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B692" w14:textId="3344DCA9" w:rsidR="00D22256" w:rsidRPr="00824F89" w:rsidRDefault="00196264" w:rsidP="0090494B">
      <w:pPr>
        <w:pStyle w:val="CvrLogo"/>
      </w:pPr>
      <w:r w:rsidRPr="009B2223">
        <w:rPr>
          <w:noProof/>
          <w:lang w:val="fr-FR" w:eastAsia="fr-FR"/>
        </w:rPr>
        <w:drawing>
          <wp:inline distT="0" distB="0" distL="0" distR="0" wp14:anchorId="0A23F018" wp14:editId="4B69C203">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16769E96" w14:textId="77777777" w:rsidR="00D22256" w:rsidRPr="00824F89" w:rsidRDefault="00D22256" w:rsidP="001E5934">
      <w:pPr>
        <w:pStyle w:val="CvrSeriesDraft"/>
        <w:spacing w:before="1080" w:after="1200"/>
      </w:pPr>
      <w:r w:rsidRPr="00824F89">
        <w:t>Draft Recommendation for</w:t>
      </w:r>
      <w:r w:rsidRPr="00824F89">
        <w:br/>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D22256" w:rsidRPr="00824F89" w14:paraId="4A242399" w14:textId="77777777" w:rsidTr="00124A7F">
        <w:trPr>
          <w:cantSplit/>
          <w:trHeight w:hRule="exact" w:val="2880"/>
          <w:jc w:val="center"/>
        </w:trPr>
        <w:tc>
          <w:tcPr>
            <w:tcW w:w="7560" w:type="dxa"/>
            <w:vAlign w:val="center"/>
          </w:tcPr>
          <w:p w14:paraId="5FAEA606" w14:textId="77777777" w:rsidR="00D22256" w:rsidRPr="00824F89" w:rsidRDefault="00737681" w:rsidP="00121A64">
            <w:pPr>
              <w:pStyle w:val="CvrTitle"/>
              <w:spacing w:before="0" w:line="240" w:lineRule="auto"/>
            </w:pPr>
            <w:r w:rsidRPr="00824F89">
              <w:t>SDLS Extended Procedures</w:t>
            </w:r>
          </w:p>
        </w:tc>
      </w:tr>
    </w:tbl>
    <w:p w14:paraId="6776823E" w14:textId="77777777" w:rsidR="00D22256" w:rsidRPr="00824F89" w:rsidRDefault="00586021" w:rsidP="00D22256">
      <w:pPr>
        <w:pStyle w:val="CvrDocType"/>
        <w:rPr>
          <w:spacing w:val="-2"/>
        </w:rPr>
      </w:pPr>
      <w:r w:rsidRPr="00824F89">
        <w:rPr>
          <w:spacing w:val="-2"/>
        </w:rPr>
        <w:t xml:space="preserve">PROPOSED </w:t>
      </w:r>
      <w:r w:rsidR="00D22256" w:rsidRPr="00824F89">
        <w:rPr>
          <w:spacing w:val="-2"/>
        </w:rPr>
        <w:t>Draft Recommended Standard</w:t>
      </w:r>
    </w:p>
    <w:p w14:paraId="486F604F" w14:textId="77777777" w:rsidR="00D22256" w:rsidRPr="00824F89" w:rsidRDefault="00D22256" w:rsidP="00D22256">
      <w:pPr>
        <w:pStyle w:val="CvrDocNo"/>
      </w:pPr>
      <w:r w:rsidRPr="00824F89">
        <w:t xml:space="preserve">CCSDS </w:t>
      </w:r>
      <w:r w:rsidR="00505265" w:rsidRPr="00824F89">
        <w:t>355</w:t>
      </w:r>
      <w:r w:rsidRPr="00824F89">
        <w:t>.</w:t>
      </w:r>
      <w:r w:rsidR="00505265" w:rsidRPr="00824F89">
        <w:t>1</w:t>
      </w:r>
      <w:r w:rsidRPr="00824F89">
        <w:t>-</w:t>
      </w:r>
      <w:r w:rsidR="00505265" w:rsidRPr="00824F89">
        <w:t>R</w:t>
      </w:r>
      <w:r w:rsidRPr="00824F89">
        <w:t>-</w:t>
      </w:r>
      <w:r w:rsidR="00505265" w:rsidRPr="00824F89">
        <w:t>1</w:t>
      </w:r>
    </w:p>
    <w:p w14:paraId="73CEA417" w14:textId="77777777" w:rsidR="00D22256" w:rsidRPr="00824F89" w:rsidRDefault="00737681" w:rsidP="001E5934">
      <w:pPr>
        <w:pStyle w:val="CvrColor"/>
        <w:spacing w:before="1680"/>
      </w:pPr>
      <w:r w:rsidRPr="00824F89">
        <w:t>Red</w:t>
      </w:r>
      <w:r w:rsidR="00D22256" w:rsidRPr="00824F89">
        <w:t xml:space="preserve"> Book</w:t>
      </w:r>
    </w:p>
    <w:p w14:paraId="597A0E0D" w14:textId="77777777" w:rsidR="00D22256" w:rsidRPr="00824F89" w:rsidRDefault="00E15E1D" w:rsidP="00D22256">
      <w:pPr>
        <w:pStyle w:val="CvrDate"/>
      </w:pPr>
      <w:r w:rsidRPr="00824F89">
        <w:t>October 201</w:t>
      </w:r>
      <w:r w:rsidR="00737681" w:rsidRPr="00824F89">
        <w:t>6</w:t>
      </w:r>
    </w:p>
    <w:p w14:paraId="3A79E0C4" w14:textId="77777777" w:rsidR="00D22256" w:rsidRPr="00824F89" w:rsidRDefault="00D22256" w:rsidP="00D22256">
      <w:pPr>
        <w:sectPr w:rsidR="00D22256" w:rsidRPr="00824F89" w:rsidSect="00D22256">
          <w:headerReference w:type="default" r:id="rId13"/>
          <w:footerReference w:type="default" r:id="rId14"/>
          <w:type w:val="continuous"/>
          <w:pgSz w:w="12240" w:h="15840" w:code="1"/>
          <w:pgMar w:top="720" w:right="1440" w:bottom="1440" w:left="1440" w:header="360" w:footer="360" w:gutter="0"/>
          <w:cols w:space="720"/>
          <w:docGrid w:linePitch="360"/>
        </w:sectPr>
      </w:pPr>
    </w:p>
    <w:p w14:paraId="70B08316" w14:textId="77777777" w:rsidR="00696E90" w:rsidRPr="00824F89" w:rsidRDefault="00696E90" w:rsidP="00696E90">
      <w:pPr>
        <w:pStyle w:val="CenteredHeading"/>
      </w:pPr>
      <w:r w:rsidRPr="00824F89">
        <w:lastRenderedPageBreak/>
        <w:t>AUTHORITY</w:t>
      </w:r>
    </w:p>
    <w:p w14:paraId="3EA1D290" w14:textId="77777777" w:rsidR="00696E90" w:rsidRPr="00824F89"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rsidRPr="00824F89" w14:paraId="62ECE546" w14:textId="77777777">
        <w:trPr>
          <w:cantSplit/>
          <w:jc w:val="center"/>
        </w:trPr>
        <w:tc>
          <w:tcPr>
            <w:tcW w:w="6184" w:type="dxa"/>
            <w:gridSpan w:val="4"/>
            <w:tcBorders>
              <w:top w:val="single" w:sz="6" w:space="0" w:color="auto"/>
              <w:left w:val="single" w:sz="6" w:space="0" w:color="auto"/>
              <w:right w:val="single" w:sz="6" w:space="0" w:color="auto"/>
            </w:tcBorders>
          </w:tcPr>
          <w:p w14:paraId="6117A39F" w14:textId="77777777" w:rsidR="00696E90" w:rsidRPr="00824F89" w:rsidRDefault="00696E90" w:rsidP="00494C30">
            <w:pPr>
              <w:spacing w:before="0" w:line="240" w:lineRule="auto"/>
            </w:pPr>
          </w:p>
        </w:tc>
      </w:tr>
      <w:tr w:rsidR="00696E90" w:rsidRPr="00824F89" w14:paraId="70D109BB" w14:textId="77777777">
        <w:trPr>
          <w:cantSplit/>
          <w:jc w:val="center"/>
        </w:trPr>
        <w:tc>
          <w:tcPr>
            <w:tcW w:w="358" w:type="dxa"/>
            <w:tcBorders>
              <w:left w:val="single" w:sz="6" w:space="0" w:color="auto"/>
            </w:tcBorders>
          </w:tcPr>
          <w:p w14:paraId="35249874" w14:textId="77777777" w:rsidR="00696E90" w:rsidRPr="00824F89" w:rsidRDefault="00696E90" w:rsidP="00494C30">
            <w:pPr>
              <w:spacing w:before="0" w:line="240" w:lineRule="auto"/>
            </w:pPr>
          </w:p>
        </w:tc>
        <w:tc>
          <w:tcPr>
            <w:tcW w:w="1785" w:type="dxa"/>
          </w:tcPr>
          <w:p w14:paraId="57F974CD" w14:textId="77777777" w:rsidR="00696E90" w:rsidRPr="00824F89" w:rsidRDefault="00696E90" w:rsidP="00494C30">
            <w:pPr>
              <w:spacing w:before="0" w:line="240" w:lineRule="auto"/>
            </w:pPr>
            <w:r w:rsidRPr="00824F89">
              <w:t>Issue:</w:t>
            </w:r>
          </w:p>
        </w:tc>
        <w:tc>
          <w:tcPr>
            <w:tcW w:w="3683" w:type="dxa"/>
          </w:tcPr>
          <w:p w14:paraId="1802D470" w14:textId="77777777" w:rsidR="00696E90" w:rsidRPr="00824F89" w:rsidRDefault="00737681" w:rsidP="00494C30">
            <w:pPr>
              <w:spacing w:before="0" w:line="240" w:lineRule="auto"/>
            </w:pPr>
            <w:r w:rsidRPr="00824F89">
              <w:t>Red</w:t>
            </w:r>
            <w:r w:rsidR="002D1F2D" w:rsidRPr="00824F89">
              <w:t xml:space="preserve"> Book</w:t>
            </w:r>
            <w:r w:rsidR="00696E90" w:rsidRPr="00824F89">
              <w:t xml:space="preserve">, </w:t>
            </w:r>
            <w:r w:rsidR="002D1F2D" w:rsidRPr="00824F89">
              <w:t>Issue 0</w:t>
            </w:r>
          </w:p>
        </w:tc>
        <w:tc>
          <w:tcPr>
            <w:tcW w:w="358" w:type="dxa"/>
            <w:tcBorders>
              <w:right w:val="single" w:sz="6" w:space="0" w:color="auto"/>
            </w:tcBorders>
          </w:tcPr>
          <w:p w14:paraId="3F9C78BF" w14:textId="77777777" w:rsidR="00696E90" w:rsidRPr="00824F89" w:rsidRDefault="00696E90" w:rsidP="00494C30">
            <w:pPr>
              <w:spacing w:before="0" w:line="240" w:lineRule="auto"/>
            </w:pPr>
          </w:p>
        </w:tc>
      </w:tr>
      <w:tr w:rsidR="00696E90" w:rsidRPr="00824F89" w14:paraId="05A1FD77" w14:textId="77777777">
        <w:trPr>
          <w:cantSplit/>
          <w:jc w:val="center"/>
        </w:trPr>
        <w:tc>
          <w:tcPr>
            <w:tcW w:w="358" w:type="dxa"/>
            <w:tcBorders>
              <w:left w:val="single" w:sz="6" w:space="0" w:color="auto"/>
            </w:tcBorders>
          </w:tcPr>
          <w:p w14:paraId="1E6F3CAD" w14:textId="77777777" w:rsidR="00696E90" w:rsidRPr="00824F89" w:rsidRDefault="00696E90" w:rsidP="00494C30">
            <w:pPr>
              <w:spacing w:before="120"/>
            </w:pPr>
          </w:p>
        </w:tc>
        <w:tc>
          <w:tcPr>
            <w:tcW w:w="1785" w:type="dxa"/>
          </w:tcPr>
          <w:p w14:paraId="2C77887F" w14:textId="77777777" w:rsidR="00696E90" w:rsidRPr="00824F89" w:rsidRDefault="00696E90" w:rsidP="00494C30">
            <w:pPr>
              <w:spacing w:before="120"/>
            </w:pPr>
            <w:r w:rsidRPr="00824F89">
              <w:t>Date:</w:t>
            </w:r>
          </w:p>
        </w:tc>
        <w:tc>
          <w:tcPr>
            <w:tcW w:w="3683" w:type="dxa"/>
          </w:tcPr>
          <w:p w14:paraId="00BC4D34" w14:textId="77777777" w:rsidR="00696E90" w:rsidRPr="00824F89" w:rsidRDefault="00E15E1D" w:rsidP="00737681">
            <w:pPr>
              <w:spacing w:before="120"/>
            </w:pPr>
            <w:r w:rsidRPr="00824F89">
              <w:t>October 201</w:t>
            </w:r>
            <w:r w:rsidR="00737681" w:rsidRPr="00824F89">
              <w:t>6</w:t>
            </w:r>
          </w:p>
        </w:tc>
        <w:tc>
          <w:tcPr>
            <w:tcW w:w="358" w:type="dxa"/>
            <w:tcBorders>
              <w:right w:val="single" w:sz="6" w:space="0" w:color="auto"/>
            </w:tcBorders>
          </w:tcPr>
          <w:p w14:paraId="52EA67EE" w14:textId="77777777" w:rsidR="00696E90" w:rsidRPr="00824F89" w:rsidRDefault="00696E90" w:rsidP="00494C30">
            <w:pPr>
              <w:spacing w:before="120"/>
              <w:jc w:val="right"/>
            </w:pPr>
          </w:p>
        </w:tc>
      </w:tr>
      <w:tr w:rsidR="00696E90" w:rsidRPr="00824F89" w14:paraId="1CF92811" w14:textId="77777777">
        <w:trPr>
          <w:cantSplit/>
          <w:jc w:val="center"/>
        </w:trPr>
        <w:tc>
          <w:tcPr>
            <w:tcW w:w="358" w:type="dxa"/>
            <w:tcBorders>
              <w:left w:val="single" w:sz="6" w:space="0" w:color="auto"/>
            </w:tcBorders>
          </w:tcPr>
          <w:p w14:paraId="328581AB" w14:textId="77777777" w:rsidR="00696E90" w:rsidRPr="00824F89" w:rsidRDefault="00696E90" w:rsidP="00494C30">
            <w:pPr>
              <w:spacing w:before="120"/>
            </w:pPr>
          </w:p>
        </w:tc>
        <w:tc>
          <w:tcPr>
            <w:tcW w:w="1785" w:type="dxa"/>
          </w:tcPr>
          <w:p w14:paraId="46CC42E1" w14:textId="77777777" w:rsidR="00696E90" w:rsidRPr="00824F89" w:rsidRDefault="00696E90" w:rsidP="00494C30">
            <w:pPr>
              <w:spacing w:before="120"/>
            </w:pPr>
            <w:r w:rsidRPr="00824F89">
              <w:t>Location:</w:t>
            </w:r>
          </w:p>
        </w:tc>
        <w:tc>
          <w:tcPr>
            <w:tcW w:w="3683" w:type="dxa"/>
          </w:tcPr>
          <w:p w14:paraId="252E8FB3" w14:textId="77777777" w:rsidR="00696E90" w:rsidRPr="00824F89" w:rsidRDefault="00696E90" w:rsidP="00494C30">
            <w:pPr>
              <w:spacing w:before="120"/>
            </w:pPr>
            <w:r w:rsidRPr="00824F89">
              <w:t>Not Applicable</w:t>
            </w:r>
          </w:p>
        </w:tc>
        <w:tc>
          <w:tcPr>
            <w:tcW w:w="358" w:type="dxa"/>
            <w:tcBorders>
              <w:right w:val="single" w:sz="6" w:space="0" w:color="auto"/>
            </w:tcBorders>
          </w:tcPr>
          <w:p w14:paraId="064B9754" w14:textId="77777777" w:rsidR="00696E90" w:rsidRPr="00824F89" w:rsidRDefault="00696E90" w:rsidP="00494C30">
            <w:pPr>
              <w:spacing w:before="120"/>
              <w:jc w:val="right"/>
            </w:pPr>
          </w:p>
        </w:tc>
      </w:tr>
      <w:tr w:rsidR="00696E90" w:rsidRPr="00824F89" w14:paraId="3E8B13D2" w14:textId="77777777">
        <w:trPr>
          <w:cantSplit/>
          <w:jc w:val="center"/>
        </w:trPr>
        <w:tc>
          <w:tcPr>
            <w:tcW w:w="6184" w:type="dxa"/>
            <w:gridSpan w:val="4"/>
            <w:tcBorders>
              <w:left w:val="single" w:sz="6" w:space="0" w:color="auto"/>
              <w:bottom w:val="single" w:sz="6" w:space="0" w:color="auto"/>
              <w:right w:val="single" w:sz="6" w:space="0" w:color="auto"/>
            </w:tcBorders>
          </w:tcPr>
          <w:p w14:paraId="1D82D0A5" w14:textId="77777777" w:rsidR="00696E90" w:rsidRPr="00824F89" w:rsidRDefault="00696E90" w:rsidP="00494C30">
            <w:pPr>
              <w:spacing w:before="0" w:line="240" w:lineRule="auto"/>
            </w:pPr>
          </w:p>
        </w:tc>
      </w:tr>
    </w:tbl>
    <w:p w14:paraId="78843CDF" w14:textId="77777777" w:rsidR="001136F2" w:rsidRPr="00824F89" w:rsidRDefault="001136F2" w:rsidP="001136F2">
      <w:pPr>
        <w:rPr>
          <w:b/>
          <w:snapToGrid w:val="0"/>
        </w:rPr>
      </w:pPr>
      <w:r w:rsidRPr="00824F89">
        <w:rPr>
          <w:b/>
          <w:snapToGrid w:val="0"/>
          <w:highlight w:val="yellow"/>
        </w:rPr>
        <w:t xml:space="preserve">(WHEN THIS RECOMMENDED STANDARD IS FINALIZED, IT WILL CONTAIN THE FOLLOWING STATEMENT OF </w:t>
      </w:r>
      <w:proofErr w:type="gramStart"/>
      <w:r w:rsidRPr="00824F89">
        <w:rPr>
          <w:b/>
          <w:snapToGrid w:val="0"/>
          <w:highlight w:val="yellow"/>
        </w:rPr>
        <w:t>AUTHORITY:</w:t>
      </w:r>
      <w:proofErr w:type="gramEnd"/>
      <w:r w:rsidRPr="00824F89">
        <w:rPr>
          <w:b/>
          <w:snapToGrid w:val="0"/>
          <w:highlight w:val="yellow"/>
        </w:rPr>
        <w:t>)</w:t>
      </w:r>
    </w:p>
    <w:p w14:paraId="04203233" w14:textId="77777777" w:rsidR="001136F2" w:rsidRPr="00824F89" w:rsidRDefault="001136F2" w:rsidP="001136F2">
      <w:r w:rsidRPr="00824F89">
        <w:t>This document has been approved for publication by the Management Council of the Consultative Committee for Space Data Systems (CCSDS) and represents the consensus technical agreement of the participating CCSDS Member Agencies.</w:t>
      </w:r>
      <w:r w:rsidR="002971B7" w:rsidRPr="00824F89">
        <w:t xml:space="preserve"> </w:t>
      </w:r>
      <w:r w:rsidRPr="00824F89">
        <w:t xml:space="preserve">The procedure for review and authorization of CCSDS documents is detailed in </w:t>
      </w:r>
      <w:r w:rsidR="00586021" w:rsidRPr="00824F89">
        <w:rPr>
          <w:i/>
        </w:rPr>
        <w:t>Organization and Processes for the Consultative Committee for Space Data Systems</w:t>
      </w:r>
      <w:r w:rsidR="00586021" w:rsidRPr="00824F89">
        <w:t xml:space="preserve"> (CCSDS A02.1-</w:t>
      </w:r>
      <w:r w:rsidR="00E15E1D" w:rsidRPr="00824F89">
        <w:t>Y-4</w:t>
      </w:r>
      <w:r w:rsidR="00586021" w:rsidRPr="00824F89">
        <w:t>)</w:t>
      </w:r>
      <w:r w:rsidRPr="00824F89">
        <w:t>, and the record of Agency participation in the authorization of this document can be obtained from the CCSDS Secretariat at the address below.</w:t>
      </w:r>
    </w:p>
    <w:p w14:paraId="62327351" w14:textId="77777777" w:rsidR="001136F2" w:rsidRPr="00824F89" w:rsidRDefault="001136F2" w:rsidP="001136F2">
      <w:pPr>
        <w:spacing w:before="0"/>
      </w:pPr>
    </w:p>
    <w:p w14:paraId="447ECB62" w14:textId="77777777" w:rsidR="001136F2" w:rsidRPr="00824F89" w:rsidRDefault="001136F2" w:rsidP="001136F2">
      <w:pPr>
        <w:spacing w:before="0"/>
      </w:pPr>
    </w:p>
    <w:p w14:paraId="4F4D4A17" w14:textId="77777777" w:rsidR="001136F2" w:rsidRPr="00824F89" w:rsidRDefault="001136F2" w:rsidP="001136F2">
      <w:pPr>
        <w:spacing w:before="0"/>
      </w:pPr>
      <w:r w:rsidRPr="00824F89">
        <w:t>This document is published and maintained by:</w:t>
      </w:r>
    </w:p>
    <w:p w14:paraId="632025E0" w14:textId="77777777" w:rsidR="004E25E6" w:rsidRPr="00824F89" w:rsidRDefault="004E25E6" w:rsidP="004E25E6">
      <w:pPr>
        <w:spacing w:before="0"/>
      </w:pPr>
    </w:p>
    <w:p w14:paraId="6359F430" w14:textId="77777777" w:rsidR="004E25E6" w:rsidRPr="00824F89" w:rsidRDefault="004E25E6" w:rsidP="004E25E6">
      <w:pPr>
        <w:spacing w:before="0"/>
        <w:ind w:firstLine="720"/>
      </w:pPr>
      <w:r w:rsidRPr="00824F89">
        <w:t>CCSDS Secretariat</w:t>
      </w:r>
    </w:p>
    <w:p w14:paraId="0CF9D245" w14:textId="77777777" w:rsidR="004E25E6" w:rsidRPr="00824F89" w:rsidRDefault="004E25E6" w:rsidP="004E25E6">
      <w:pPr>
        <w:spacing w:before="0"/>
        <w:ind w:firstLine="720"/>
      </w:pPr>
      <w:r w:rsidRPr="00824F89">
        <w:t>Space Communications and Navigation Office, 7L70</w:t>
      </w:r>
    </w:p>
    <w:p w14:paraId="67046C11" w14:textId="77777777" w:rsidR="004E25E6" w:rsidRPr="00824F89" w:rsidRDefault="004E25E6" w:rsidP="004E25E6">
      <w:pPr>
        <w:spacing w:before="0"/>
        <w:ind w:firstLine="720"/>
      </w:pPr>
      <w:r w:rsidRPr="00824F89">
        <w:t>Space Operations Mission Directorate</w:t>
      </w:r>
    </w:p>
    <w:p w14:paraId="2FB2C190" w14:textId="77777777" w:rsidR="004E25E6" w:rsidRPr="00824F89" w:rsidRDefault="004E25E6" w:rsidP="004E25E6">
      <w:pPr>
        <w:spacing w:before="0"/>
        <w:ind w:firstLine="720"/>
      </w:pPr>
      <w:r w:rsidRPr="00824F89">
        <w:t>NASA Headquarters</w:t>
      </w:r>
    </w:p>
    <w:p w14:paraId="77B86EAD" w14:textId="77777777" w:rsidR="004E25E6" w:rsidRPr="00824F89" w:rsidRDefault="004E25E6" w:rsidP="004E25E6">
      <w:pPr>
        <w:spacing w:before="0"/>
        <w:ind w:firstLine="720"/>
      </w:pPr>
      <w:r w:rsidRPr="00824F89">
        <w:t>Washington, DC 20546-0001, USA</w:t>
      </w:r>
    </w:p>
    <w:p w14:paraId="797AD9FB" w14:textId="77777777" w:rsidR="00696E90" w:rsidRPr="00824F89" w:rsidRDefault="00696E90" w:rsidP="00696E90"/>
    <w:p w14:paraId="79096B31" w14:textId="77777777" w:rsidR="00696E90" w:rsidRPr="00824F89" w:rsidRDefault="00696E90" w:rsidP="00696E90">
      <w:pPr>
        <w:pStyle w:val="CenteredHeading"/>
      </w:pPr>
      <w:r w:rsidRPr="00824F89">
        <w:lastRenderedPageBreak/>
        <w:t>FOREWORD</w:t>
      </w:r>
    </w:p>
    <w:p w14:paraId="79621E20" w14:textId="77777777" w:rsidR="002D1F2D" w:rsidRPr="00824F89" w:rsidRDefault="002D1F2D" w:rsidP="00696E90">
      <w:r w:rsidRPr="00824F89">
        <w:rPr>
          <w:highlight w:val="yellow"/>
        </w:rPr>
        <w:t>[Foreword text specific to this document goes here.</w:t>
      </w:r>
      <w:r w:rsidR="002971B7" w:rsidRPr="00824F89">
        <w:rPr>
          <w:highlight w:val="yellow"/>
        </w:rPr>
        <w:t xml:space="preserve"> </w:t>
      </w:r>
      <w:r w:rsidRPr="00824F89">
        <w:rPr>
          <w:highlight w:val="yellow"/>
        </w:rPr>
        <w:t>The text below is boilerplate.]</w:t>
      </w:r>
    </w:p>
    <w:p w14:paraId="442A9E0C" w14:textId="77777777" w:rsidR="00586021" w:rsidRPr="00824F89" w:rsidRDefault="00586021" w:rsidP="00586021">
      <w:r w:rsidRPr="00824F89">
        <w:t>Attention is drawn to the possibility that some of the elements of this document may be the subject of patent rights. CCSDS shall not be held responsible for identifying any or all such patent rights.</w:t>
      </w:r>
    </w:p>
    <w:p w14:paraId="31FE05E8" w14:textId="77777777" w:rsidR="00696E90" w:rsidRPr="00824F89" w:rsidRDefault="00696E90" w:rsidP="00696E90">
      <w:r w:rsidRPr="00824F89">
        <w:t>Through the process of normal evolution, it is expected that expansion, deletion, or modification of this document may occur.</w:t>
      </w:r>
      <w:r w:rsidR="002971B7" w:rsidRPr="00824F89">
        <w:t xml:space="preserve"> </w:t>
      </w:r>
      <w:r w:rsidRPr="00824F89">
        <w:t xml:space="preserve">This </w:t>
      </w:r>
      <w:r w:rsidR="008A7EB5" w:rsidRPr="00824F89">
        <w:t xml:space="preserve">Recommended Standard </w:t>
      </w:r>
      <w:r w:rsidRPr="00824F89">
        <w:t xml:space="preserve">is therefore subject to CCSDS document management and change control procedures, which are defined in </w:t>
      </w:r>
      <w:r w:rsidR="00586021" w:rsidRPr="00824F89">
        <w:rPr>
          <w:i/>
        </w:rPr>
        <w:t>Organization and Processes for the Consultative Committee for Space Data Systems</w:t>
      </w:r>
      <w:r w:rsidR="00586021" w:rsidRPr="00824F89">
        <w:t xml:space="preserve"> (CCSDS A02.1-</w:t>
      </w:r>
      <w:r w:rsidR="00E15E1D" w:rsidRPr="00824F89">
        <w:t>Y-4</w:t>
      </w:r>
      <w:r w:rsidR="00586021" w:rsidRPr="00824F89">
        <w:t>)</w:t>
      </w:r>
      <w:r w:rsidRPr="00824F89">
        <w:t>.</w:t>
      </w:r>
      <w:r w:rsidR="002971B7" w:rsidRPr="00824F89">
        <w:t xml:space="preserve"> </w:t>
      </w:r>
      <w:r w:rsidRPr="00824F89">
        <w:t>Current versions of CCSDS documents are maintained at the CCSDS Web site:</w:t>
      </w:r>
    </w:p>
    <w:p w14:paraId="79355D0F" w14:textId="77777777" w:rsidR="00696E90" w:rsidRPr="00824F89" w:rsidRDefault="00696E90" w:rsidP="00696E90">
      <w:pPr>
        <w:jc w:val="center"/>
      </w:pPr>
      <w:r w:rsidRPr="00824F89">
        <w:t>http://www.ccsds.org/</w:t>
      </w:r>
    </w:p>
    <w:p w14:paraId="0F40091B" w14:textId="77777777" w:rsidR="002F2CE9" w:rsidRPr="00824F89" w:rsidRDefault="00696E90" w:rsidP="00696E90">
      <w:r w:rsidRPr="00824F89">
        <w:t xml:space="preserve">Questions relating to the contents or status of this document should be addressed to the CCSDS Secretariat at the address indicated on page </w:t>
      </w:r>
      <w:proofErr w:type="spellStart"/>
      <w:r w:rsidRPr="00824F89">
        <w:t>i</w:t>
      </w:r>
      <w:proofErr w:type="spellEnd"/>
      <w:r w:rsidRPr="00824F89">
        <w:t>.</w:t>
      </w:r>
    </w:p>
    <w:p w14:paraId="26A9FFA4" w14:textId="77777777" w:rsidR="00072318" w:rsidRPr="00824F89" w:rsidRDefault="00072318" w:rsidP="00072318">
      <w:pPr>
        <w:pageBreakBefore/>
        <w:spacing w:before="0" w:line="240" w:lineRule="auto"/>
      </w:pPr>
      <w:r w:rsidRPr="00824F89">
        <w:lastRenderedPageBreak/>
        <w:t>At time of publication, the active Member and Observer Agencies of the CCSDS were:</w:t>
      </w:r>
    </w:p>
    <w:p w14:paraId="62C0FE35" w14:textId="77777777" w:rsidR="00072318" w:rsidRPr="00824F89" w:rsidRDefault="00072318" w:rsidP="00E15E1D">
      <w:pPr>
        <w:spacing w:before="40"/>
      </w:pPr>
      <w:r w:rsidRPr="00824F89">
        <w:rPr>
          <w:u w:val="single"/>
        </w:rPr>
        <w:t>Member Agencies</w:t>
      </w:r>
    </w:p>
    <w:p w14:paraId="20E529F9" w14:textId="77777777" w:rsidR="00072318" w:rsidRPr="009B2223" w:rsidRDefault="00072318" w:rsidP="00D81782">
      <w:pPr>
        <w:pStyle w:val="Liste"/>
        <w:numPr>
          <w:ilvl w:val="0"/>
          <w:numId w:val="2"/>
        </w:numPr>
        <w:tabs>
          <w:tab w:val="clear" w:pos="360"/>
          <w:tab w:val="num" w:pos="748"/>
        </w:tabs>
        <w:spacing w:before="40"/>
        <w:ind w:left="748"/>
        <w:jc w:val="left"/>
        <w:rPr>
          <w:lang w:val="it-IT"/>
        </w:rPr>
      </w:pPr>
      <w:r w:rsidRPr="009B2223">
        <w:rPr>
          <w:lang w:val="it-IT"/>
        </w:rPr>
        <w:t>Agenzia Spaziale Italiana (ASI)/</w:t>
      </w:r>
      <w:proofErr w:type="spellStart"/>
      <w:r w:rsidRPr="009B2223">
        <w:rPr>
          <w:lang w:val="it-IT"/>
        </w:rPr>
        <w:t>Italy</w:t>
      </w:r>
      <w:proofErr w:type="spellEnd"/>
      <w:r w:rsidRPr="009B2223">
        <w:rPr>
          <w:lang w:val="it-IT"/>
        </w:rPr>
        <w:t>.</w:t>
      </w:r>
    </w:p>
    <w:p w14:paraId="1287EC75" w14:textId="77777777" w:rsidR="00072318" w:rsidRPr="00824F89" w:rsidRDefault="00072318" w:rsidP="00D81782">
      <w:pPr>
        <w:pStyle w:val="Liste"/>
        <w:numPr>
          <w:ilvl w:val="0"/>
          <w:numId w:val="2"/>
        </w:numPr>
        <w:tabs>
          <w:tab w:val="clear" w:pos="360"/>
          <w:tab w:val="num" w:pos="748"/>
        </w:tabs>
        <w:spacing w:before="0"/>
        <w:ind w:left="748"/>
        <w:jc w:val="left"/>
      </w:pPr>
      <w:r w:rsidRPr="00824F89">
        <w:t>Canadian Space Agency (CSA)/Canada.</w:t>
      </w:r>
    </w:p>
    <w:p w14:paraId="0387046C" w14:textId="77777777" w:rsidR="00072318" w:rsidRPr="00824F89" w:rsidRDefault="00072318" w:rsidP="00D81782">
      <w:pPr>
        <w:pStyle w:val="Liste"/>
        <w:numPr>
          <w:ilvl w:val="0"/>
          <w:numId w:val="2"/>
        </w:numPr>
        <w:tabs>
          <w:tab w:val="clear" w:pos="360"/>
          <w:tab w:val="num" w:pos="748"/>
        </w:tabs>
        <w:spacing w:before="0"/>
        <w:ind w:left="748"/>
        <w:jc w:val="left"/>
        <w:rPr>
          <w:rPrChange w:id="0" w:author="Daniel Fischer" w:date="2017-06-08T11:25:00Z">
            <w:rPr>
              <w:lang w:val="fr-FR"/>
            </w:rPr>
          </w:rPrChange>
        </w:rPr>
      </w:pPr>
      <w:r w:rsidRPr="00824F89">
        <w:rPr>
          <w:rPrChange w:id="1" w:author="Daniel Fischer" w:date="2017-06-08T11:25:00Z">
            <w:rPr>
              <w:lang w:val="fr-FR"/>
            </w:rPr>
          </w:rPrChange>
        </w:rPr>
        <w:t xml:space="preserve">Centre National </w:t>
      </w:r>
      <w:proofErr w:type="spellStart"/>
      <w:r w:rsidRPr="00824F89">
        <w:rPr>
          <w:rPrChange w:id="2" w:author="Daniel Fischer" w:date="2017-06-08T11:25:00Z">
            <w:rPr>
              <w:lang w:val="fr-FR"/>
            </w:rPr>
          </w:rPrChange>
        </w:rPr>
        <w:t>d’Etudes</w:t>
      </w:r>
      <w:proofErr w:type="spellEnd"/>
      <w:r w:rsidRPr="00824F89">
        <w:rPr>
          <w:rPrChange w:id="3" w:author="Daniel Fischer" w:date="2017-06-08T11:25:00Z">
            <w:rPr>
              <w:lang w:val="fr-FR"/>
            </w:rPr>
          </w:rPrChange>
        </w:rPr>
        <w:t xml:space="preserve"> </w:t>
      </w:r>
      <w:proofErr w:type="spellStart"/>
      <w:r w:rsidRPr="00824F89">
        <w:rPr>
          <w:rPrChange w:id="4" w:author="Daniel Fischer" w:date="2017-06-08T11:25:00Z">
            <w:rPr>
              <w:lang w:val="fr-FR"/>
            </w:rPr>
          </w:rPrChange>
        </w:rPr>
        <w:t>Spatiales</w:t>
      </w:r>
      <w:proofErr w:type="spellEnd"/>
      <w:r w:rsidRPr="00824F89">
        <w:rPr>
          <w:rPrChange w:id="5" w:author="Daniel Fischer" w:date="2017-06-08T11:25:00Z">
            <w:rPr>
              <w:lang w:val="fr-FR"/>
            </w:rPr>
          </w:rPrChange>
        </w:rPr>
        <w:t xml:space="preserve"> (CNES)/France.</w:t>
      </w:r>
    </w:p>
    <w:p w14:paraId="6DC15463" w14:textId="77777777" w:rsidR="00072318" w:rsidRPr="00824F89" w:rsidRDefault="00072318" w:rsidP="00D81782">
      <w:pPr>
        <w:pStyle w:val="Liste"/>
        <w:numPr>
          <w:ilvl w:val="0"/>
          <w:numId w:val="2"/>
        </w:numPr>
        <w:tabs>
          <w:tab w:val="clear" w:pos="360"/>
          <w:tab w:val="num" w:pos="748"/>
        </w:tabs>
        <w:spacing w:before="0"/>
        <w:ind w:left="748"/>
        <w:jc w:val="left"/>
      </w:pPr>
      <w:r w:rsidRPr="00824F89">
        <w:t>China National Space Administration (CNSA)/People’s Republic of China.</w:t>
      </w:r>
    </w:p>
    <w:p w14:paraId="2CCF39CD" w14:textId="77777777" w:rsidR="00072318" w:rsidRPr="00F33D88" w:rsidRDefault="00072318" w:rsidP="00D81782">
      <w:pPr>
        <w:pStyle w:val="Liste"/>
        <w:numPr>
          <w:ilvl w:val="0"/>
          <w:numId w:val="2"/>
        </w:numPr>
        <w:tabs>
          <w:tab w:val="clear" w:pos="360"/>
          <w:tab w:val="num" w:pos="748"/>
        </w:tabs>
        <w:spacing w:before="0"/>
        <w:ind w:left="748"/>
        <w:jc w:val="left"/>
        <w:rPr>
          <w:lang w:val="de-DE"/>
        </w:rPr>
      </w:pPr>
      <w:r w:rsidRPr="00F33D88">
        <w:rPr>
          <w:lang w:val="de-DE"/>
        </w:rPr>
        <w:t>Deutsches Zentrum für Luft- und Raumfahrt (DLR)/Germany.</w:t>
      </w:r>
    </w:p>
    <w:p w14:paraId="24E92D3D" w14:textId="77777777" w:rsidR="00072318" w:rsidRPr="009B2223" w:rsidRDefault="00072318" w:rsidP="00D81782">
      <w:pPr>
        <w:pStyle w:val="Liste"/>
        <w:numPr>
          <w:ilvl w:val="0"/>
          <w:numId w:val="2"/>
        </w:numPr>
        <w:tabs>
          <w:tab w:val="clear" w:pos="360"/>
          <w:tab w:val="num" w:pos="748"/>
        </w:tabs>
        <w:spacing w:before="0"/>
        <w:ind w:left="748"/>
        <w:jc w:val="left"/>
        <w:rPr>
          <w:lang w:val="es-ES"/>
          <w:rPrChange w:id="6" w:author="Daniel Fischer" w:date="2017-10-25T13:46:00Z">
            <w:rPr>
              <w:lang w:val="es-ES_tradnl"/>
            </w:rPr>
          </w:rPrChange>
        </w:rPr>
      </w:pPr>
      <w:proofErr w:type="spellStart"/>
      <w:r w:rsidRPr="009B2223">
        <w:rPr>
          <w:lang w:val="es-ES"/>
          <w:rPrChange w:id="7" w:author="Daniel Fischer" w:date="2017-10-25T13:46:00Z">
            <w:rPr>
              <w:lang w:val="es-ES_tradnl"/>
            </w:rPr>
          </w:rPrChange>
        </w:rPr>
        <w:t>European</w:t>
      </w:r>
      <w:proofErr w:type="spellEnd"/>
      <w:r w:rsidRPr="009B2223">
        <w:rPr>
          <w:lang w:val="es-ES"/>
          <w:rPrChange w:id="8" w:author="Daniel Fischer" w:date="2017-10-25T13:46:00Z">
            <w:rPr>
              <w:lang w:val="es-ES_tradnl"/>
            </w:rPr>
          </w:rPrChange>
        </w:rPr>
        <w:t xml:space="preserve"> Space Agency (ESA)/</w:t>
      </w:r>
      <w:proofErr w:type="spellStart"/>
      <w:r w:rsidRPr="009B2223">
        <w:rPr>
          <w:lang w:val="es-ES"/>
          <w:rPrChange w:id="9" w:author="Daniel Fischer" w:date="2017-10-25T13:46:00Z">
            <w:rPr>
              <w:lang w:val="es-ES_tradnl"/>
            </w:rPr>
          </w:rPrChange>
        </w:rPr>
        <w:t>Europe</w:t>
      </w:r>
      <w:proofErr w:type="spellEnd"/>
      <w:r w:rsidRPr="009B2223">
        <w:rPr>
          <w:lang w:val="es-ES"/>
          <w:rPrChange w:id="10" w:author="Daniel Fischer" w:date="2017-10-25T13:46:00Z">
            <w:rPr>
              <w:lang w:val="es-ES_tradnl"/>
            </w:rPr>
          </w:rPrChange>
        </w:rPr>
        <w:t>.</w:t>
      </w:r>
    </w:p>
    <w:p w14:paraId="207946BE" w14:textId="77777777" w:rsidR="00072318" w:rsidRPr="00824F89" w:rsidRDefault="00072318" w:rsidP="00D81782">
      <w:pPr>
        <w:pStyle w:val="Liste"/>
        <w:numPr>
          <w:ilvl w:val="0"/>
          <w:numId w:val="2"/>
        </w:numPr>
        <w:tabs>
          <w:tab w:val="clear" w:pos="360"/>
          <w:tab w:val="num" w:pos="748"/>
        </w:tabs>
        <w:spacing w:before="0"/>
        <w:ind w:left="748"/>
        <w:jc w:val="left"/>
      </w:pPr>
      <w:r w:rsidRPr="00824F89">
        <w:t>Federal Space Agency (FSA)/Russian Federation.</w:t>
      </w:r>
    </w:p>
    <w:p w14:paraId="679BA8BC" w14:textId="77777777" w:rsidR="00072318" w:rsidRPr="009B2223" w:rsidRDefault="00072318" w:rsidP="00D81782">
      <w:pPr>
        <w:pStyle w:val="Liste"/>
        <w:numPr>
          <w:ilvl w:val="0"/>
          <w:numId w:val="2"/>
        </w:numPr>
        <w:tabs>
          <w:tab w:val="clear" w:pos="360"/>
          <w:tab w:val="num" w:pos="748"/>
        </w:tabs>
        <w:spacing w:before="0"/>
        <w:ind w:left="748"/>
        <w:jc w:val="left"/>
        <w:rPr>
          <w:lang w:val="es-ES"/>
          <w:rPrChange w:id="11" w:author="Daniel Fischer" w:date="2017-10-25T13:46:00Z">
            <w:rPr>
              <w:lang w:val="es-ES_tradnl"/>
            </w:rPr>
          </w:rPrChange>
        </w:rPr>
      </w:pPr>
      <w:r w:rsidRPr="009B2223">
        <w:rPr>
          <w:lang w:val="es-ES"/>
          <w:rPrChange w:id="12" w:author="Daniel Fischer" w:date="2017-10-25T13:46:00Z">
            <w:rPr>
              <w:lang w:val="es-ES_tradnl"/>
            </w:rPr>
          </w:rPrChange>
        </w:rPr>
        <w:t xml:space="preserve">Instituto Nacional de Pesquisas </w:t>
      </w:r>
      <w:proofErr w:type="spellStart"/>
      <w:r w:rsidRPr="009B2223">
        <w:rPr>
          <w:lang w:val="es-ES"/>
          <w:rPrChange w:id="13" w:author="Daniel Fischer" w:date="2017-10-25T13:46:00Z">
            <w:rPr>
              <w:lang w:val="es-ES_tradnl"/>
            </w:rPr>
          </w:rPrChange>
        </w:rPr>
        <w:t>Espaciais</w:t>
      </w:r>
      <w:proofErr w:type="spellEnd"/>
      <w:r w:rsidRPr="009B2223">
        <w:rPr>
          <w:lang w:val="es-ES"/>
          <w:rPrChange w:id="14" w:author="Daniel Fischer" w:date="2017-10-25T13:46:00Z">
            <w:rPr>
              <w:lang w:val="es-ES_tradnl"/>
            </w:rPr>
          </w:rPrChange>
        </w:rPr>
        <w:t xml:space="preserve"> (INPE)/</w:t>
      </w:r>
      <w:proofErr w:type="spellStart"/>
      <w:r w:rsidRPr="009B2223">
        <w:rPr>
          <w:lang w:val="es-ES"/>
          <w:rPrChange w:id="15" w:author="Daniel Fischer" w:date="2017-10-25T13:46:00Z">
            <w:rPr>
              <w:lang w:val="es-ES_tradnl"/>
            </w:rPr>
          </w:rPrChange>
        </w:rPr>
        <w:t>Brazil</w:t>
      </w:r>
      <w:proofErr w:type="spellEnd"/>
      <w:r w:rsidRPr="009B2223">
        <w:rPr>
          <w:lang w:val="es-ES"/>
          <w:rPrChange w:id="16" w:author="Daniel Fischer" w:date="2017-10-25T13:46:00Z">
            <w:rPr>
              <w:lang w:val="es-ES_tradnl"/>
            </w:rPr>
          </w:rPrChange>
        </w:rPr>
        <w:t>.</w:t>
      </w:r>
    </w:p>
    <w:p w14:paraId="59A51999" w14:textId="77777777" w:rsidR="00072318" w:rsidRPr="00824F89" w:rsidRDefault="00072318" w:rsidP="00D81782">
      <w:pPr>
        <w:pStyle w:val="Liste"/>
        <w:numPr>
          <w:ilvl w:val="0"/>
          <w:numId w:val="2"/>
        </w:numPr>
        <w:tabs>
          <w:tab w:val="clear" w:pos="360"/>
          <w:tab w:val="num" w:pos="748"/>
        </w:tabs>
        <w:spacing w:before="0"/>
        <w:ind w:left="748"/>
        <w:jc w:val="left"/>
      </w:pPr>
      <w:r w:rsidRPr="00824F89">
        <w:t>Japan Aerospace Exploration Agency (JAXA)/Japan.</w:t>
      </w:r>
    </w:p>
    <w:p w14:paraId="2DD3F29A"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tional Aeronautics and Space Administration (NASA)/USA.</w:t>
      </w:r>
    </w:p>
    <w:p w14:paraId="370EC6A0" w14:textId="77777777" w:rsidR="00072318" w:rsidRPr="00824F89" w:rsidRDefault="00072318" w:rsidP="00D81782">
      <w:pPr>
        <w:pStyle w:val="Liste"/>
        <w:numPr>
          <w:ilvl w:val="0"/>
          <w:numId w:val="2"/>
        </w:numPr>
        <w:tabs>
          <w:tab w:val="clear" w:pos="360"/>
          <w:tab w:val="num" w:pos="748"/>
        </w:tabs>
        <w:spacing w:before="0"/>
        <w:ind w:left="748"/>
        <w:jc w:val="left"/>
      </w:pPr>
      <w:r w:rsidRPr="00824F89">
        <w:t>UK Space Agency/United Kingdom.</w:t>
      </w:r>
    </w:p>
    <w:p w14:paraId="4CE6C94E" w14:textId="77777777" w:rsidR="00072318" w:rsidRPr="00824F89" w:rsidRDefault="00072318" w:rsidP="00E15E1D">
      <w:pPr>
        <w:spacing w:before="40"/>
      </w:pPr>
      <w:r w:rsidRPr="00824F89">
        <w:rPr>
          <w:u w:val="single"/>
        </w:rPr>
        <w:t>Observer Agencies</w:t>
      </w:r>
    </w:p>
    <w:p w14:paraId="4CC5A5BA" w14:textId="77777777" w:rsidR="00072318" w:rsidRPr="00824F89" w:rsidRDefault="00072318" w:rsidP="00D81782">
      <w:pPr>
        <w:pStyle w:val="Liste"/>
        <w:numPr>
          <w:ilvl w:val="0"/>
          <w:numId w:val="2"/>
        </w:numPr>
        <w:tabs>
          <w:tab w:val="clear" w:pos="360"/>
          <w:tab w:val="num" w:pos="748"/>
        </w:tabs>
        <w:spacing w:before="40"/>
        <w:ind w:left="748"/>
        <w:jc w:val="left"/>
      </w:pPr>
      <w:r w:rsidRPr="00824F89">
        <w:t>Austrian Space Agency (ASA)/Austria.</w:t>
      </w:r>
    </w:p>
    <w:p w14:paraId="5573BC17" w14:textId="77777777" w:rsidR="00072318" w:rsidRPr="00824F89" w:rsidRDefault="00072318" w:rsidP="00D81782">
      <w:pPr>
        <w:pStyle w:val="Liste"/>
        <w:numPr>
          <w:ilvl w:val="0"/>
          <w:numId w:val="2"/>
        </w:numPr>
        <w:tabs>
          <w:tab w:val="clear" w:pos="360"/>
          <w:tab w:val="num" w:pos="748"/>
        </w:tabs>
        <w:spacing w:before="0"/>
        <w:ind w:left="748"/>
        <w:jc w:val="left"/>
      </w:pPr>
      <w:r w:rsidRPr="00824F89">
        <w:t>Belgian Federal Science Policy Office (BFSPO)/Belgium.</w:t>
      </w:r>
    </w:p>
    <w:p w14:paraId="5403B14B" w14:textId="77777777" w:rsidR="00072318" w:rsidRPr="00824F89" w:rsidRDefault="00072318" w:rsidP="00D81782">
      <w:pPr>
        <w:pStyle w:val="Liste"/>
        <w:numPr>
          <w:ilvl w:val="0"/>
          <w:numId w:val="2"/>
        </w:numPr>
        <w:tabs>
          <w:tab w:val="clear" w:pos="360"/>
          <w:tab w:val="num" w:pos="748"/>
        </w:tabs>
        <w:spacing w:before="0"/>
        <w:ind w:left="748"/>
        <w:jc w:val="left"/>
      </w:pPr>
      <w:r w:rsidRPr="00824F89">
        <w:t>Central Research Institute of Machine Building (</w:t>
      </w:r>
      <w:proofErr w:type="spellStart"/>
      <w:r w:rsidRPr="00824F89">
        <w:t>TsNIIMash</w:t>
      </w:r>
      <w:proofErr w:type="spellEnd"/>
      <w:r w:rsidRPr="00824F89">
        <w:t>)/Russian Federation.</w:t>
      </w:r>
    </w:p>
    <w:p w14:paraId="2CB57C83" w14:textId="77777777" w:rsidR="00072318" w:rsidRPr="00824F89" w:rsidRDefault="00072318" w:rsidP="00D81782">
      <w:pPr>
        <w:pStyle w:val="Liste"/>
        <w:numPr>
          <w:ilvl w:val="0"/>
          <w:numId w:val="2"/>
        </w:numPr>
        <w:tabs>
          <w:tab w:val="clear" w:pos="360"/>
          <w:tab w:val="num" w:pos="748"/>
        </w:tabs>
        <w:spacing w:before="0"/>
        <w:ind w:left="748"/>
        <w:jc w:val="left"/>
      </w:pPr>
      <w:r w:rsidRPr="00824F89">
        <w:t>China Satellite Launch and Tracking Control General, Beijing Institute of Tracking and Telecommunications Technology (CLTC/BITTT)/China.</w:t>
      </w:r>
    </w:p>
    <w:p w14:paraId="49768781" w14:textId="77777777" w:rsidR="00072318" w:rsidRPr="00824F89" w:rsidRDefault="00072318" w:rsidP="00D81782">
      <w:pPr>
        <w:pStyle w:val="Liste"/>
        <w:numPr>
          <w:ilvl w:val="0"/>
          <w:numId w:val="2"/>
        </w:numPr>
        <w:tabs>
          <w:tab w:val="clear" w:pos="360"/>
          <w:tab w:val="num" w:pos="748"/>
        </w:tabs>
        <w:spacing w:before="0"/>
        <w:ind w:left="748"/>
        <w:jc w:val="left"/>
      </w:pPr>
      <w:r w:rsidRPr="00824F89">
        <w:t>Chinese Academy of Sciences (CAS)/China.</w:t>
      </w:r>
    </w:p>
    <w:p w14:paraId="63393880" w14:textId="77777777" w:rsidR="00072318" w:rsidRPr="00824F89" w:rsidRDefault="00072318" w:rsidP="00D81782">
      <w:pPr>
        <w:pStyle w:val="Liste"/>
        <w:numPr>
          <w:ilvl w:val="0"/>
          <w:numId w:val="2"/>
        </w:numPr>
        <w:tabs>
          <w:tab w:val="clear" w:pos="360"/>
          <w:tab w:val="num" w:pos="748"/>
        </w:tabs>
        <w:spacing w:before="0"/>
        <w:ind w:left="748"/>
        <w:jc w:val="left"/>
      </w:pPr>
      <w:r w:rsidRPr="00824F89">
        <w:t>Chinese Academy of Space Technology (CAST)/China.</w:t>
      </w:r>
    </w:p>
    <w:p w14:paraId="25398222" w14:textId="77777777" w:rsidR="00072318" w:rsidRPr="00824F89" w:rsidRDefault="00072318" w:rsidP="00D81782">
      <w:pPr>
        <w:pStyle w:val="Liste"/>
        <w:numPr>
          <w:ilvl w:val="0"/>
          <w:numId w:val="2"/>
        </w:numPr>
        <w:tabs>
          <w:tab w:val="clear" w:pos="360"/>
          <w:tab w:val="num" w:pos="748"/>
        </w:tabs>
        <w:spacing w:before="0"/>
        <w:ind w:left="748"/>
        <w:jc w:val="left"/>
      </w:pPr>
      <w:r w:rsidRPr="00824F89">
        <w:t>Commonwealth Scientific and Industrial Research Organization (CSIRO)/Australia.</w:t>
      </w:r>
    </w:p>
    <w:p w14:paraId="2A4220F4" w14:textId="77777777" w:rsidR="00072318" w:rsidRPr="00824F89" w:rsidRDefault="00072318" w:rsidP="00D81782">
      <w:pPr>
        <w:pStyle w:val="Liste"/>
        <w:numPr>
          <w:ilvl w:val="0"/>
          <w:numId w:val="2"/>
        </w:numPr>
        <w:tabs>
          <w:tab w:val="clear" w:pos="360"/>
          <w:tab w:val="num" w:pos="748"/>
        </w:tabs>
        <w:spacing w:before="0"/>
        <w:ind w:left="748"/>
        <w:jc w:val="left"/>
      </w:pPr>
      <w:r w:rsidRPr="00824F89">
        <w:t>Danish National Space Center (DNSC)/Denmark.</w:t>
      </w:r>
    </w:p>
    <w:p w14:paraId="45F6F8DF" w14:textId="77777777" w:rsidR="00072318" w:rsidRPr="00824F89" w:rsidRDefault="00072318" w:rsidP="00D81782">
      <w:pPr>
        <w:pStyle w:val="Liste"/>
        <w:numPr>
          <w:ilvl w:val="0"/>
          <w:numId w:val="2"/>
        </w:numPr>
        <w:tabs>
          <w:tab w:val="clear" w:pos="360"/>
          <w:tab w:val="num" w:pos="748"/>
        </w:tabs>
        <w:spacing w:before="0"/>
        <w:ind w:left="748"/>
        <w:jc w:val="left"/>
      </w:pPr>
      <w:proofErr w:type="spellStart"/>
      <w:r w:rsidRPr="00824F89">
        <w:t>Departamento</w:t>
      </w:r>
      <w:proofErr w:type="spellEnd"/>
      <w:r w:rsidRPr="00824F89">
        <w:t xml:space="preserve"> de </w:t>
      </w:r>
      <w:proofErr w:type="spellStart"/>
      <w:r w:rsidRPr="00824F89">
        <w:t>Ciência</w:t>
      </w:r>
      <w:proofErr w:type="spellEnd"/>
      <w:r w:rsidRPr="00824F89">
        <w:t xml:space="preserve"> e </w:t>
      </w:r>
      <w:proofErr w:type="spellStart"/>
      <w:r w:rsidRPr="00824F89">
        <w:t>Tecnologia</w:t>
      </w:r>
      <w:proofErr w:type="spellEnd"/>
      <w:r w:rsidRPr="00824F89">
        <w:t xml:space="preserve"> </w:t>
      </w:r>
      <w:proofErr w:type="spellStart"/>
      <w:r w:rsidRPr="00824F89">
        <w:t>Aeroespacial</w:t>
      </w:r>
      <w:proofErr w:type="spellEnd"/>
      <w:r w:rsidRPr="00824F89">
        <w:t xml:space="preserve"> (DCTA)/Brazil.</w:t>
      </w:r>
    </w:p>
    <w:p w14:paraId="2EB660C0" w14:textId="77777777" w:rsidR="00072318" w:rsidRPr="00824F89" w:rsidRDefault="00072318" w:rsidP="00D81782">
      <w:pPr>
        <w:pStyle w:val="Liste"/>
        <w:numPr>
          <w:ilvl w:val="0"/>
          <w:numId w:val="2"/>
        </w:numPr>
        <w:tabs>
          <w:tab w:val="clear" w:pos="360"/>
          <w:tab w:val="num" w:pos="748"/>
        </w:tabs>
        <w:spacing w:before="0"/>
        <w:ind w:left="748"/>
        <w:jc w:val="left"/>
      </w:pPr>
      <w:r w:rsidRPr="00824F89">
        <w:t>European Organization for the Exploitation of Meteorological Satellites (EUMETSAT)/Europe.</w:t>
      </w:r>
    </w:p>
    <w:p w14:paraId="25AA6225" w14:textId="77777777" w:rsidR="00072318" w:rsidRPr="00824F89" w:rsidRDefault="00072318" w:rsidP="00D81782">
      <w:pPr>
        <w:pStyle w:val="Liste"/>
        <w:numPr>
          <w:ilvl w:val="0"/>
          <w:numId w:val="2"/>
        </w:numPr>
        <w:tabs>
          <w:tab w:val="clear" w:pos="360"/>
          <w:tab w:val="num" w:pos="748"/>
        </w:tabs>
        <w:spacing w:before="0"/>
        <w:ind w:left="748"/>
        <w:jc w:val="left"/>
        <w:rPr>
          <w:rPrChange w:id="17" w:author="Daniel Fischer" w:date="2017-06-08T11:25:00Z">
            <w:rPr>
              <w:lang w:val="fr-FR"/>
            </w:rPr>
          </w:rPrChange>
        </w:rPr>
      </w:pPr>
      <w:r w:rsidRPr="00824F89">
        <w:rPr>
          <w:rPrChange w:id="18" w:author="Daniel Fischer" w:date="2017-06-08T11:25:00Z">
            <w:rPr>
              <w:lang w:val="fr-FR"/>
            </w:rPr>
          </w:rPrChange>
        </w:rPr>
        <w:t>European Telecommunications Satellite Organization (EUTELSAT)/Europe.</w:t>
      </w:r>
    </w:p>
    <w:p w14:paraId="1483E85B" w14:textId="77777777" w:rsidR="00072318" w:rsidRPr="00824F89" w:rsidRDefault="00072318" w:rsidP="00D81782">
      <w:pPr>
        <w:pStyle w:val="Liste"/>
        <w:numPr>
          <w:ilvl w:val="0"/>
          <w:numId w:val="2"/>
        </w:numPr>
        <w:tabs>
          <w:tab w:val="clear" w:pos="360"/>
          <w:tab w:val="num" w:pos="748"/>
        </w:tabs>
        <w:spacing w:before="0"/>
        <w:ind w:left="748"/>
        <w:jc w:val="left"/>
      </w:pPr>
      <w:r w:rsidRPr="00824F89">
        <w:t>Geo-Informatics and Space Technology Development Agency (GISTDA)/Thailand.</w:t>
      </w:r>
    </w:p>
    <w:p w14:paraId="2375A667" w14:textId="77777777" w:rsidR="00072318" w:rsidRPr="00824F89" w:rsidRDefault="00072318" w:rsidP="00D81782">
      <w:pPr>
        <w:pStyle w:val="Liste"/>
        <w:numPr>
          <w:ilvl w:val="0"/>
          <w:numId w:val="2"/>
        </w:numPr>
        <w:tabs>
          <w:tab w:val="clear" w:pos="360"/>
          <w:tab w:val="num" w:pos="748"/>
        </w:tabs>
        <w:spacing w:before="0"/>
        <w:ind w:left="748"/>
        <w:jc w:val="left"/>
      </w:pPr>
      <w:r w:rsidRPr="00824F89">
        <w:t>Hellenic National Space Committee (HNSC)/Greece.</w:t>
      </w:r>
    </w:p>
    <w:p w14:paraId="737D91DC" w14:textId="77777777" w:rsidR="00072318" w:rsidRPr="00824F89" w:rsidRDefault="00072318" w:rsidP="00D81782">
      <w:pPr>
        <w:pStyle w:val="Liste"/>
        <w:numPr>
          <w:ilvl w:val="0"/>
          <w:numId w:val="2"/>
        </w:numPr>
        <w:tabs>
          <w:tab w:val="clear" w:pos="360"/>
          <w:tab w:val="num" w:pos="748"/>
        </w:tabs>
        <w:spacing w:before="0"/>
        <w:ind w:left="748"/>
        <w:jc w:val="left"/>
      </w:pPr>
      <w:r w:rsidRPr="00824F89">
        <w:t>Indian Space Research Organization (ISRO)/India.</w:t>
      </w:r>
    </w:p>
    <w:p w14:paraId="335199F6" w14:textId="77777777" w:rsidR="00072318" w:rsidRPr="00824F89" w:rsidRDefault="00072318" w:rsidP="00D81782">
      <w:pPr>
        <w:pStyle w:val="Liste"/>
        <w:numPr>
          <w:ilvl w:val="0"/>
          <w:numId w:val="2"/>
        </w:numPr>
        <w:tabs>
          <w:tab w:val="clear" w:pos="360"/>
          <w:tab w:val="num" w:pos="748"/>
        </w:tabs>
        <w:spacing w:before="0"/>
        <w:ind w:left="748"/>
        <w:jc w:val="left"/>
      </w:pPr>
      <w:r w:rsidRPr="00824F89">
        <w:t>Institute of Space Research (IKI)/Russian Federation.</w:t>
      </w:r>
    </w:p>
    <w:p w14:paraId="5C8C41B7" w14:textId="77777777" w:rsidR="00072318" w:rsidRPr="00824F89" w:rsidRDefault="00072318" w:rsidP="00D81782">
      <w:pPr>
        <w:pStyle w:val="Liste"/>
        <w:numPr>
          <w:ilvl w:val="0"/>
          <w:numId w:val="2"/>
        </w:numPr>
        <w:tabs>
          <w:tab w:val="clear" w:pos="360"/>
          <w:tab w:val="num" w:pos="748"/>
        </w:tabs>
        <w:spacing w:before="0"/>
        <w:ind w:left="748"/>
        <w:jc w:val="left"/>
      </w:pPr>
      <w:r w:rsidRPr="00824F89">
        <w:t>KFKI Research Institute for Particle &amp; Nuclear Physics (KFKI)/Hungary.</w:t>
      </w:r>
    </w:p>
    <w:p w14:paraId="0BC1F109" w14:textId="77777777" w:rsidR="00072318" w:rsidRPr="00824F89" w:rsidRDefault="00072318" w:rsidP="00D81782">
      <w:pPr>
        <w:pStyle w:val="Liste"/>
        <w:numPr>
          <w:ilvl w:val="0"/>
          <w:numId w:val="2"/>
        </w:numPr>
        <w:tabs>
          <w:tab w:val="clear" w:pos="360"/>
          <w:tab w:val="num" w:pos="748"/>
        </w:tabs>
        <w:spacing w:before="0"/>
        <w:ind w:left="748"/>
        <w:jc w:val="left"/>
      </w:pPr>
      <w:r w:rsidRPr="00824F89">
        <w:t>Korea Aerospace Research Institute (KARI)/Korea.</w:t>
      </w:r>
    </w:p>
    <w:p w14:paraId="2A489ACC" w14:textId="77777777" w:rsidR="00072318" w:rsidRPr="00824F89" w:rsidRDefault="00072318" w:rsidP="00D81782">
      <w:pPr>
        <w:pStyle w:val="Liste"/>
        <w:numPr>
          <w:ilvl w:val="0"/>
          <w:numId w:val="2"/>
        </w:numPr>
        <w:tabs>
          <w:tab w:val="clear" w:pos="360"/>
          <w:tab w:val="num" w:pos="748"/>
        </w:tabs>
        <w:spacing w:before="0"/>
        <w:ind w:left="748"/>
        <w:jc w:val="left"/>
      </w:pPr>
      <w:r w:rsidRPr="00824F89">
        <w:t>Ministry of Communications (MOC)/Israel.</w:t>
      </w:r>
    </w:p>
    <w:p w14:paraId="3E674440"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tional Institute of Information and Communications Technology (NICT)/Japan.</w:t>
      </w:r>
    </w:p>
    <w:p w14:paraId="1AB21150"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tional Oceanic and Atmospheric Administration (NOAA)/USA.</w:t>
      </w:r>
    </w:p>
    <w:p w14:paraId="3C4ED72B"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tional Space Agency of the Republic of Kazakhstan (NSARK)/Kazakhstan.</w:t>
      </w:r>
    </w:p>
    <w:p w14:paraId="37A173CC"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tional Space Organization (NSPO)/Chinese Taipei.</w:t>
      </w:r>
    </w:p>
    <w:p w14:paraId="47E43785" w14:textId="77777777" w:rsidR="00072318" w:rsidRPr="00824F89" w:rsidRDefault="00072318" w:rsidP="00D81782">
      <w:pPr>
        <w:pStyle w:val="Liste"/>
        <w:numPr>
          <w:ilvl w:val="0"/>
          <w:numId w:val="2"/>
        </w:numPr>
        <w:tabs>
          <w:tab w:val="clear" w:pos="360"/>
          <w:tab w:val="num" w:pos="748"/>
        </w:tabs>
        <w:spacing w:before="0"/>
        <w:ind w:left="748"/>
        <w:jc w:val="left"/>
      </w:pPr>
      <w:r w:rsidRPr="00824F89">
        <w:t>Naval Center for Space Technology (NCST)/USA.</w:t>
      </w:r>
    </w:p>
    <w:p w14:paraId="1932BE10" w14:textId="77777777" w:rsidR="00072318" w:rsidRPr="00824F89" w:rsidRDefault="00072318" w:rsidP="00D81782">
      <w:pPr>
        <w:pStyle w:val="Liste"/>
        <w:numPr>
          <w:ilvl w:val="0"/>
          <w:numId w:val="2"/>
        </w:numPr>
        <w:tabs>
          <w:tab w:val="clear" w:pos="360"/>
          <w:tab w:val="num" w:pos="748"/>
        </w:tabs>
        <w:spacing w:before="0"/>
        <w:ind w:left="748"/>
        <w:jc w:val="left"/>
      </w:pPr>
      <w:r w:rsidRPr="00824F89">
        <w:t>Scientific and Technological Research Council of Turkey (TUBITAK)/Turkey.</w:t>
      </w:r>
    </w:p>
    <w:p w14:paraId="4AB22FFF" w14:textId="77777777" w:rsidR="00072318" w:rsidRPr="00824F89" w:rsidRDefault="00072318" w:rsidP="00D81782">
      <w:pPr>
        <w:pStyle w:val="Liste"/>
        <w:numPr>
          <w:ilvl w:val="0"/>
          <w:numId w:val="2"/>
        </w:numPr>
        <w:tabs>
          <w:tab w:val="clear" w:pos="360"/>
          <w:tab w:val="num" w:pos="748"/>
        </w:tabs>
        <w:spacing w:before="0"/>
        <w:ind w:left="720"/>
        <w:jc w:val="left"/>
      </w:pPr>
      <w:r w:rsidRPr="00824F89">
        <w:t>South African National Space Agency (SANSA)/Republic of South Africa.</w:t>
      </w:r>
    </w:p>
    <w:p w14:paraId="30E82EB7" w14:textId="77777777" w:rsidR="00072318" w:rsidRPr="00824F89" w:rsidRDefault="00072318" w:rsidP="00D81782">
      <w:pPr>
        <w:pStyle w:val="Liste"/>
        <w:numPr>
          <w:ilvl w:val="0"/>
          <w:numId w:val="2"/>
        </w:numPr>
        <w:tabs>
          <w:tab w:val="clear" w:pos="360"/>
          <w:tab w:val="num" w:pos="748"/>
        </w:tabs>
        <w:spacing w:before="0"/>
        <w:ind w:left="748"/>
        <w:jc w:val="left"/>
      </w:pPr>
      <w:r w:rsidRPr="00824F89">
        <w:t>Space and Upper Atmosphere Research Commission (SUPARCO)/Pakistan.</w:t>
      </w:r>
    </w:p>
    <w:p w14:paraId="5654FD98" w14:textId="77777777" w:rsidR="00072318" w:rsidRPr="00824F89" w:rsidRDefault="00072318" w:rsidP="00D81782">
      <w:pPr>
        <w:pStyle w:val="Liste"/>
        <w:numPr>
          <w:ilvl w:val="0"/>
          <w:numId w:val="2"/>
        </w:numPr>
        <w:tabs>
          <w:tab w:val="clear" w:pos="360"/>
          <w:tab w:val="num" w:pos="748"/>
        </w:tabs>
        <w:spacing w:before="0"/>
        <w:ind w:left="748"/>
        <w:jc w:val="left"/>
      </w:pPr>
      <w:r w:rsidRPr="00824F89">
        <w:t>Swedish Space Corporation (SSC)/Sweden.</w:t>
      </w:r>
    </w:p>
    <w:p w14:paraId="15918544" w14:textId="77777777" w:rsidR="00072318" w:rsidRPr="00824F89" w:rsidRDefault="00072318" w:rsidP="00D81782">
      <w:pPr>
        <w:pStyle w:val="Liste"/>
        <w:numPr>
          <w:ilvl w:val="0"/>
          <w:numId w:val="2"/>
        </w:numPr>
        <w:tabs>
          <w:tab w:val="clear" w:pos="360"/>
          <w:tab w:val="num" w:pos="748"/>
        </w:tabs>
        <w:spacing w:before="0"/>
        <w:ind w:left="748"/>
        <w:jc w:val="left"/>
      </w:pPr>
      <w:r w:rsidRPr="00824F89">
        <w:t>Swiss Space Office (SSO)/Switzerland.</w:t>
      </w:r>
    </w:p>
    <w:p w14:paraId="0AB23B67" w14:textId="77777777" w:rsidR="001E5934" w:rsidRPr="00824F89" w:rsidRDefault="00072318" w:rsidP="00D81782">
      <w:pPr>
        <w:pStyle w:val="Liste"/>
        <w:numPr>
          <w:ilvl w:val="0"/>
          <w:numId w:val="2"/>
        </w:numPr>
        <w:tabs>
          <w:tab w:val="clear" w:pos="360"/>
          <w:tab w:val="num" w:pos="748"/>
        </w:tabs>
        <w:spacing w:before="0"/>
        <w:ind w:left="748"/>
        <w:jc w:val="left"/>
      </w:pPr>
      <w:r w:rsidRPr="00824F89">
        <w:t>United States Geological Survey (USGS)/USA.</w:t>
      </w:r>
    </w:p>
    <w:p w14:paraId="729D8CA5" w14:textId="77777777" w:rsidR="001136F2" w:rsidRPr="00824F89" w:rsidRDefault="001136F2" w:rsidP="001136F2">
      <w:pPr>
        <w:pStyle w:val="CenteredHeading"/>
      </w:pPr>
      <w:r w:rsidRPr="00824F89">
        <w:lastRenderedPageBreak/>
        <w:t>PREFACE</w:t>
      </w:r>
    </w:p>
    <w:p w14:paraId="212998EB" w14:textId="77777777" w:rsidR="007C18EB" w:rsidRPr="00824F89" w:rsidRDefault="001136F2" w:rsidP="007C18EB">
      <w:pPr>
        <w:rPr>
          <w:spacing w:val="-2"/>
        </w:rPr>
      </w:pPr>
      <w:r w:rsidRPr="00824F89">
        <w:rPr>
          <w:spacing w:val="-2"/>
        </w:rPr>
        <w:t>This document is a draft CCSDS Recommended Standard.</w:t>
      </w:r>
      <w:r w:rsidR="002971B7" w:rsidRPr="00824F89">
        <w:rPr>
          <w:spacing w:val="-2"/>
        </w:rPr>
        <w:t xml:space="preserve"> </w:t>
      </w:r>
      <w:r w:rsidR="007C18EB" w:rsidRPr="00824F89">
        <w:rPr>
          <w:spacing w:val="-2"/>
        </w:rPr>
        <w:t>Its ‘</w:t>
      </w:r>
      <w:r w:rsidR="00737681" w:rsidRPr="00824F89">
        <w:rPr>
          <w:spacing w:val="-2"/>
        </w:rPr>
        <w:t>Red</w:t>
      </w:r>
      <w:r w:rsidR="007C18EB" w:rsidRPr="00824F89">
        <w:rPr>
          <w:spacing w:val="-2"/>
        </w:rPr>
        <w:t xml:space="preserve"> Book’ status indicates that its contents are not stable, and several iterations resulting in substantial technical changes are likely to occur before it is considered to be sufficiently mature to be released for review by the CCSDS Agencies.</w:t>
      </w:r>
    </w:p>
    <w:p w14:paraId="53DC3654" w14:textId="77777777" w:rsidR="001136F2" w:rsidRPr="00824F89" w:rsidRDefault="007C18EB" w:rsidP="007C18EB">
      <w:r w:rsidRPr="00824F89">
        <w:t xml:space="preserve">Implementers are cautioned </w:t>
      </w:r>
      <w:r w:rsidRPr="00824F89">
        <w:rPr>
          <w:b/>
          <w:bCs/>
        </w:rPr>
        <w:t>not</w:t>
      </w:r>
      <w:r w:rsidRPr="00824F89">
        <w:t xml:space="preserve"> to fabricate any final equipment in accordance with this document’s technical content.</w:t>
      </w:r>
    </w:p>
    <w:p w14:paraId="421D0EE1" w14:textId="77777777" w:rsidR="00586021" w:rsidRPr="00824F89" w:rsidRDefault="00586021" w:rsidP="00586021">
      <w:pPr>
        <w:rPr>
          <w:rFonts w:eastAsia="MS Mincho"/>
        </w:rPr>
      </w:pPr>
      <w:r w:rsidRPr="00824F89">
        <w:t>Recipients of this draft are invited to submit, with their comments, notification of any relevant patent rights of which they are aware and to provide supporting documentation.</w:t>
      </w:r>
    </w:p>
    <w:p w14:paraId="6FD0A9D3" w14:textId="77777777" w:rsidR="00696E90" w:rsidRPr="00824F89" w:rsidRDefault="00696E90" w:rsidP="00696E90">
      <w:pPr>
        <w:pStyle w:val="CenteredHeading"/>
        <w:outlineLvl w:val="0"/>
      </w:pPr>
      <w:r w:rsidRPr="00824F89">
        <w:lastRenderedPageBreak/>
        <w:t>DOCUMENT CONTROL</w:t>
      </w:r>
    </w:p>
    <w:p w14:paraId="330FE68F" w14:textId="77777777" w:rsidR="00696E90" w:rsidRPr="00824F89"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824F89" w14:paraId="0BB10A35" w14:textId="77777777">
        <w:trPr>
          <w:cantSplit/>
        </w:trPr>
        <w:tc>
          <w:tcPr>
            <w:tcW w:w="1435" w:type="dxa"/>
          </w:tcPr>
          <w:p w14:paraId="040CCCCD" w14:textId="77777777" w:rsidR="00696E90" w:rsidRPr="00824F89" w:rsidRDefault="00696E90" w:rsidP="00494C30">
            <w:pPr>
              <w:rPr>
                <w:b/>
              </w:rPr>
            </w:pPr>
            <w:r w:rsidRPr="00824F89">
              <w:rPr>
                <w:b/>
              </w:rPr>
              <w:t>Document</w:t>
            </w:r>
          </w:p>
        </w:tc>
        <w:tc>
          <w:tcPr>
            <w:tcW w:w="3780" w:type="dxa"/>
          </w:tcPr>
          <w:p w14:paraId="7A198792" w14:textId="77777777" w:rsidR="00696E90" w:rsidRPr="00824F89" w:rsidRDefault="00696E90" w:rsidP="00494C30">
            <w:pPr>
              <w:rPr>
                <w:b/>
              </w:rPr>
            </w:pPr>
            <w:r w:rsidRPr="00824F89">
              <w:rPr>
                <w:b/>
              </w:rPr>
              <w:t>Title and Issue</w:t>
            </w:r>
          </w:p>
        </w:tc>
        <w:tc>
          <w:tcPr>
            <w:tcW w:w="1350" w:type="dxa"/>
          </w:tcPr>
          <w:p w14:paraId="4072E799" w14:textId="77777777" w:rsidR="00696E90" w:rsidRPr="00824F89" w:rsidRDefault="00696E90" w:rsidP="00494C30">
            <w:pPr>
              <w:rPr>
                <w:b/>
              </w:rPr>
            </w:pPr>
            <w:r w:rsidRPr="00824F89">
              <w:rPr>
                <w:b/>
              </w:rPr>
              <w:t>Date</w:t>
            </w:r>
          </w:p>
        </w:tc>
        <w:tc>
          <w:tcPr>
            <w:tcW w:w="2700" w:type="dxa"/>
          </w:tcPr>
          <w:p w14:paraId="132BA04B" w14:textId="77777777" w:rsidR="00696E90" w:rsidRPr="00824F89" w:rsidRDefault="00696E90" w:rsidP="00494C30">
            <w:pPr>
              <w:rPr>
                <w:b/>
              </w:rPr>
            </w:pPr>
            <w:r w:rsidRPr="00824F89">
              <w:rPr>
                <w:b/>
              </w:rPr>
              <w:t>Status</w:t>
            </w:r>
          </w:p>
        </w:tc>
      </w:tr>
      <w:tr w:rsidR="00696E90" w:rsidRPr="00824F89" w14:paraId="748D8F69" w14:textId="77777777">
        <w:trPr>
          <w:cantSplit/>
        </w:trPr>
        <w:tc>
          <w:tcPr>
            <w:tcW w:w="1435" w:type="dxa"/>
          </w:tcPr>
          <w:p w14:paraId="21E14622" w14:textId="77777777" w:rsidR="00696E90" w:rsidRPr="00824F89" w:rsidRDefault="002D1F2D" w:rsidP="00737681">
            <w:pPr>
              <w:jc w:val="left"/>
            </w:pPr>
            <w:r w:rsidRPr="00824F89">
              <w:rPr>
                <w:highlight w:val="yellow"/>
              </w:rPr>
              <w:t>CCSDS 000.0-</w:t>
            </w:r>
            <w:r w:rsidR="00737681" w:rsidRPr="00824F89">
              <w:rPr>
                <w:highlight w:val="yellow"/>
              </w:rPr>
              <w:t>R</w:t>
            </w:r>
            <w:r w:rsidRPr="00824F89">
              <w:rPr>
                <w:highlight w:val="yellow"/>
              </w:rPr>
              <w:t>-</w:t>
            </w:r>
            <w:r w:rsidR="00737681" w:rsidRPr="00824F89">
              <w:rPr>
                <w:highlight w:val="yellow"/>
              </w:rPr>
              <w:t>1</w:t>
            </w:r>
          </w:p>
        </w:tc>
        <w:tc>
          <w:tcPr>
            <w:tcW w:w="3780" w:type="dxa"/>
          </w:tcPr>
          <w:p w14:paraId="5A4C46A4" w14:textId="77777777" w:rsidR="00696E90" w:rsidRPr="00824F89" w:rsidRDefault="00737681" w:rsidP="00737681">
            <w:pPr>
              <w:jc w:val="left"/>
            </w:pPr>
            <w:r w:rsidRPr="00824F89">
              <w:t>SDLS Extended Procedures</w:t>
            </w:r>
            <w:r w:rsidR="00696E90" w:rsidRPr="00824F89">
              <w:t xml:space="preserve">, </w:t>
            </w:r>
            <w:r w:rsidR="00586021" w:rsidRPr="00824F89">
              <w:t xml:space="preserve">Proposed </w:t>
            </w:r>
            <w:r w:rsidR="002D1F2D" w:rsidRPr="00824F89">
              <w:t>Draft Recommended Standard</w:t>
            </w:r>
            <w:r w:rsidR="00696E90" w:rsidRPr="00824F89">
              <w:t xml:space="preserve">, </w:t>
            </w:r>
            <w:r w:rsidR="002D1F2D" w:rsidRPr="00824F89">
              <w:t xml:space="preserve">Issue </w:t>
            </w:r>
            <w:r w:rsidRPr="00824F89">
              <w:t>1</w:t>
            </w:r>
          </w:p>
        </w:tc>
        <w:tc>
          <w:tcPr>
            <w:tcW w:w="1350" w:type="dxa"/>
          </w:tcPr>
          <w:p w14:paraId="3B3ED593" w14:textId="77777777" w:rsidR="00696E90" w:rsidRPr="00824F89" w:rsidRDefault="00737681" w:rsidP="008A4E90">
            <w:pPr>
              <w:jc w:val="left"/>
            </w:pPr>
            <w:r w:rsidRPr="00824F89">
              <w:t>October</w:t>
            </w:r>
            <w:r w:rsidR="00E15E1D" w:rsidRPr="00824F89">
              <w:t xml:space="preserve"> 201</w:t>
            </w:r>
            <w:r w:rsidRPr="00824F89">
              <w:t>6</w:t>
            </w:r>
          </w:p>
        </w:tc>
        <w:tc>
          <w:tcPr>
            <w:tcW w:w="2700" w:type="dxa"/>
          </w:tcPr>
          <w:p w14:paraId="749433A1" w14:textId="069932F5" w:rsidR="00696E90" w:rsidRPr="00824F89" w:rsidRDefault="00737681" w:rsidP="008854A4">
            <w:pPr>
              <w:jc w:val="left"/>
            </w:pPr>
            <w:r w:rsidRPr="00824F89">
              <w:t>Red 1</w:t>
            </w:r>
            <w:r w:rsidR="005B3922" w:rsidRPr="00824F89">
              <w:t xml:space="preserve"> Draft 1</w:t>
            </w:r>
          </w:p>
        </w:tc>
      </w:tr>
      <w:tr w:rsidR="005B3922" w:rsidRPr="00824F89" w14:paraId="0DBDF385" w14:textId="77777777">
        <w:trPr>
          <w:cantSplit/>
        </w:trPr>
        <w:tc>
          <w:tcPr>
            <w:tcW w:w="1435" w:type="dxa"/>
          </w:tcPr>
          <w:p w14:paraId="75C3ACF2" w14:textId="33C35FE7" w:rsidR="005B3922" w:rsidRPr="00824F89" w:rsidRDefault="005B3922" w:rsidP="00494C30">
            <w:pPr>
              <w:spacing w:before="0"/>
            </w:pPr>
            <w:r w:rsidRPr="00824F89">
              <w:rPr>
                <w:highlight w:val="yellow"/>
              </w:rPr>
              <w:t>CCSDS 000.0-R-1</w:t>
            </w:r>
          </w:p>
        </w:tc>
        <w:tc>
          <w:tcPr>
            <w:tcW w:w="3780" w:type="dxa"/>
          </w:tcPr>
          <w:p w14:paraId="6ECEBF37" w14:textId="6942E2DA" w:rsidR="005B3922" w:rsidRPr="00824F89" w:rsidRDefault="005B3922" w:rsidP="00494C30">
            <w:pPr>
              <w:spacing w:before="0"/>
            </w:pPr>
            <w:r w:rsidRPr="00824F89">
              <w:t>SDLS Extended Procedures, Proposed Draft Recommended Standard, Issue 1</w:t>
            </w:r>
          </w:p>
        </w:tc>
        <w:tc>
          <w:tcPr>
            <w:tcW w:w="1350" w:type="dxa"/>
          </w:tcPr>
          <w:p w14:paraId="0C8A9233" w14:textId="124822DA" w:rsidR="005B3922" w:rsidRPr="00824F89" w:rsidRDefault="005B3922" w:rsidP="00494C30">
            <w:pPr>
              <w:spacing w:before="0"/>
            </w:pPr>
            <w:r w:rsidRPr="00824F89">
              <w:t>January 2017</w:t>
            </w:r>
          </w:p>
        </w:tc>
        <w:tc>
          <w:tcPr>
            <w:tcW w:w="2700" w:type="dxa"/>
          </w:tcPr>
          <w:p w14:paraId="3B1773B0" w14:textId="33A829BF" w:rsidR="005B3922" w:rsidRPr="00824F89" w:rsidRDefault="005B3922" w:rsidP="00494C30">
            <w:pPr>
              <w:spacing w:before="0"/>
            </w:pPr>
            <w:r w:rsidRPr="00824F89">
              <w:t>Red 1 Draft 2</w:t>
            </w:r>
          </w:p>
        </w:tc>
      </w:tr>
      <w:tr w:rsidR="00E511BF" w:rsidRPr="00824F89" w14:paraId="1E628ECC" w14:textId="77777777">
        <w:trPr>
          <w:cantSplit/>
        </w:trPr>
        <w:tc>
          <w:tcPr>
            <w:tcW w:w="1435" w:type="dxa"/>
          </w:tcPr>
          <w:p w14:paraId="4B33DADB" w14:textId="2338DF7B" w:rsidR="00E511BF" w:rsidRPr="00824F89" w:rsidRDefault="00E511BF" w:rsidP="00494C30">
            <w:pPr>
              <w:spacing w:before="0"/>
            </w:pPr>
            <w:r w:rsidRPr="00824F89">
              <w:rPr>
                <w:highlight w:val="yellow"/>
              </w:rPr>
              <w:t>CCSDS 000.0-R-1</w:t>
            </w:r>
          </w:p>
        </w:tc>
        <w:tc>
          <w:tcPr>
            <w:tcW w:w="3780" w:type="dxa"/>
          </w:tcPr>
          <w:p w14:paraId="1F5FDD7A" w14:textId="57E246BA" w:rsidR="00E511BF" w:rsidRPr="00824F89" w:rsidRDefault="00E511BF" w:rsidP="00494C30">
            <w:pPr>
              <w:spacing w:before="0"/>
            </w:pPr>
            <w:r w:rsidRPr="00824F89">
              <w:t>SDLS Extended Procedures, Proposed Draft Recommended Standard, Issue 1</w:t>
            </w:r>
          </w:p>
        </w:tc>
        <w:tc>
          <w:tcPr>
            <w:tcW w:w="1350" w:type="dxa"/>
          </w:tcPr>
          <w:p w14:paraId="3BC04399" w14:textId="4018273D" w:rsidR="00E511BF" w:rsidRPr="00824F89" w:rsidRDefault="00E511BF" w:rsidP="00494C30">
            <w:pPr>
              <w:spacing w:before="0"/>
            </w:pPr>
            <w:r w:rsidRPr="00824F89">
              <w:t>April 2017</w:t>
            </w:r>
          </w:p>
        </w:tc>
        <w:tc>
          <w:tcPr>
            <w:tcW w:w="2700" w:type="dxa"/>
          </w:tcPr>
          <w:p w14:paraId="59EE19D9" w14:textId="2AD58E0C" w:rsidR="00E511BF" w:rsidRPr="00824F89" w:rsidRDefault="00E511BF" w:rsidP="00E511BF">
            <w:pPr>
              <w:spacing w:before="0"/>
            </w:pPr>
            <w:r w:rsidRPr="00824F89">
              <w:t>Red 1 Draft 3</w:t>
            </w:r>
          </w:p>
        </w:tc>
      </w:tr>
      <w:tr w:rsidR="00E511BF" w:rsidRPr="00824F89" w14:paraId="6EB0966E" w14:textId="77777777">
        <w:trPr>
          <w:cantSplit/>
        </w:trPr>
        <w:tc>
          <w:tcPr>
            <w:tcW w:w="1435" w:type="dxa"/>
          </w:tcPr>
          <w:p w14:paraId="0ADE3668" w14:textId="77777777" w:rsidR="00E511BF" w:rsidRPr="00824F89" w:rsidRDefault="00E511BF" w:rsidP="00494C30">
            <w:pPr>
              <w:spacing w:before="0"/>
              <w:rPr>
                <w:highlight w:val="yellow"/>
              </w:rPr>
            </w:pPr>
          </w:p>
        </w:tc>
        <w:tc>
          <w:tcPr>
            <w:tcW w:w="3780" w:type="dxa"/>
          </w:tcPr>
          <w:p w14:paraId="09D9FB6B" w14:textId="77777777" w:rsidR="00E511BF" w:rsidRPr="00824F89" w:rsidRDefault="00E511BF" w:rsidP="00494C30">
            <w:pPr>
              <w:spacing w:before="0"/>
            </w:pPr>
          </w:p>
        </w:tc>
        <w:tc>
          <w:tcPr>
            <w:tcW w:w="1350" w:type="dxa"/>
          </w:tcPr>
          <w:p w14:paraId="0A8EDDDD" w14:textId="77777777" w:rsidR="00E511BF" w:rsidRPr="00824F89" w:rsidRDefault="00E511BF" w:rsidP="00494C30">
            <w:pPr>
              <w:spacing w:before="0"/>
            </w:pPr>
          </w:p>
        </w:tc>
        <w:tc>
          <w:tcPr>
            <w:tcW w:w="2700" w:type="dxa"/>
          </w:tcPr>
          <w:p w14:paraId="25E21E49" w14:textId="77777777" w:rsidR="00E511BF" w:rsidRPr="00824F89" w:rsidRDefault="00E511BF" w:rsidP="00E511BF">
            <w:pPr>
              <w:spacing w:before="0"/>
            </w:pPr>
          </w:p>
        </w:tc>
      </w:tr>
    </w:tbl>
    <w:p w14:paraId="460CF057" w14:textId="77777777" w:rsidR="00696E90" w:rsidRPr="00824F89" w:rsidRDefault="00696E90" w:rsidP="00696E90"/>
    <w:p w14:paraId="796D1756" w14:textId="77777777" w:rsidR="00696E90" w:rsidRPr="00824F89" w:rsidRDefault="00696E90" w:rsidP="00696E90"/>
    <w:p w14:paraId="6925475C" w14:textId="77777777" w:rsidR="00696E90" w:rsidRPr="00824F89" w:rsidRDefault="00696E90" w:rsidP="00696E90">
      <w:pPr>
        <w:pStyle w:val="CenteredHeading"/>
        <w:outlineLvl w:val="0"/>
      </w:pPr>
      <w:r w:rsidRPr="00824F89">
        <w:lastRenderedPageBreak/>
        <w:t>CONTENTS</w:t>
      </w:r>
    </w:p>
    <w:p w14:paraId="562F7DD8" w14:textId="77777777" w:rsidR="00696E90" w:rsidRPr="00824F89" w:rsidRDefault="00696E90" w:rsidP="00696E90">
      <w:pPr>
        <w:pStyle w:val="toccolumnheadings"/>
      </w:pPr>
      <w:r w:rsidRPr="00824F89">
        <w:t>Section</w:t>
      </w:r>
      <w:r w:rsidRPr="00824F89">
        <w:tab/>
        <w:t>Page</w:t>
      </w:r>
    </w:p>
    <w:p w14:paraId="4C9E98E5" w14:textId="0B246501" w:rsidR="00F84ED3" w:rsidRDefault="00475E93">
      <w:pPr>
        <w:pStyle w:val="TM1"/>
        <w:rPr>
          <w:ins w:id="19" w:author="Daniel Fischer" w:date="2017-11-02T14:52:00Z"/>
          <w:rFonts w:asciiTheme="minorHAnsi" w:eastAsiaTheme="minorEastAsia" w:hAnsiTheme="minorHAnsi" w:cstheme="minorBidi"/>
          <w:b w:val="0"/>
          <w:caps w:val="0"/>
          <w:noProof/>
          <w:sz w:val="22"/>
          <w:szCs w:val="22"/>
          <w:lang w:val="en-GB" w:eastAsia="en-GB"/>
        </w:rPr>
      </w:pPr>
      <w:r w:rsidRPr="00824F89">
        <w:fldChar w:fldCharType="begin"/>
      </w:r>
      <w:r w:rsidRPr="00824F89">
        <w:instrText xml:space="preserve"> TOC \o "1-2" \h \* MERGEFORMAT </w:instrText>
      </w:r>
      <w:r w:rsidRPr="00824F89">
        <w:fldChar w:fldCharType="separate"/>
      </w:r>
      <w:ins w:id="20" w:author="Daniel Fischer" w:date="2017-11-02T14:52:00Z">
        <w:r w:rsidR="00F84ED3" w:rsidRPr="00B06CEC">
          <w:rPr>
            <w:rStyle w:val="Lienhypertexte"/>
            <w:noProof/>
          </w:rPr>
          <w:fldChar w:fldCharType="begin"/>
        </w:r>
        <w:r w:rsidR="00F84ED3" w:rsidRPr="00B06CEC">
          <w:rPr>
            <w:rStyle w:val="Lienhypertexte"/>
            <w:noProof/>
          </w:rPr>
          <w:instrText xml:space="preserve"> </w:instrText>
        </w:r>
        <w:r w:rsidR="00F84ED3">
          <w:rPr>
            <w:noProof/>
          </w:rPr>
          <w:instrText>HYPERLINK \l "_Toc497397789"</w:instrText>
        </w:r>
        <w:r w:rsidR="00F84ED3" w:rsidRPr="00B06CEC">
          <w:rPr>
            <w:rStyle w:val="Lienhypertexte"/>
            <w:noProof/>
          </w:rPr>
          <w:instrText xml:space="preserve"> </w:instrText>
        </w:r>
        <w:r w:rsidR="00F84ED3" w:rsidRPr="00B06CEC">
          <w:rPr>
            <w:rStyle w:val="Lienhypertexte"/>
            <w:noProof/>
          </w:rPr>
          <w:fldChar w:fldCharType="separate"/>
        </w:r>
        <w:r w:rsidR="00F84ED3" w:rsidRPr="00B06CEC">
          <w:rPr>
            <w:rStyle w:val="Lienhypertexte"/>
            <w:noProof/>
          </w:rPr>
          <w:t>1</w:t>
        </w:r>
        <w:r w:rsidR="00F84ED3">
          <w:rPr>
            <w:rFonts w:asciiTheme="minorHAnsi" w:eastAsiaTheme="minorEastAsia" w:hAnsiTheme="minorHAnsi" w:cstheme="minorBidi"/>
            <w:b w:val="0"/>
            <w:caps w:val="0"/>
            <w:noProof/>
            <w:sz w:val="22"/>
            <w:szCs w:val="22"/>
            <w:lang w:val="en-GB" w:eastAsia="en-GB"/>
          </w:rPr>
          <w:tab/>
        </w:r>
        <w:r w:rsidR="00F84ED3" w:rsidRPr="00B06CEC">
          <w:rPr>
            <w:rStyle w:val="Lienhypertexte"/>
            <w:noProof/>
          </w:rPr>
          <w:t>Introduction</w:t>
        </w:r>
        <w:r w:rsidR="00F84ED3">
          <w:rPr>
            <w:noProof/>
          </w:rPr>
          <w:tab/>
        </w:r>
        <w:r w:rsidR="00F84ED3">
          <w:rPr>
            <w:noProof/>
          </w:rPr>
          <w:fldChar w:fldCharType="begin"/>
        </w:r>
        <w:r w:rsidR="00F84ED3">
          <w:rPr>
            <w:noProof/>
          </w:rPr>
          <w:instrText xml:space="preserve"> PAGEREF _Toc497397789 \h </w:instrText>
        </w:r>
      </w:ins>
      <w:r w:rsidR="00F84ED3">
        <w:rPr>
          <w:noProof/>
        </w:rPr>
      </w:r>
      <w:r w:rsidR="00F84ED3">
        <w:rPr>
          <w:noProof/>
        </w:rPr>
        <w:fldChar w:fldCharType="separate"/>
      </w:r>
      <w:ins w:id="21" w:author="Daniel Fischer" w:date="2017-11-02T14:52:00Z">
        <w:r w:rsidR="00F84ED3">
          <w:rPr>
            <w:noProof/>
          </w:rPr>
          <w:t>1-1</w:t>
        </w:r>
        <w:r w:rsidR="00F84ED3">
          <w:rPr>
            <w:noProof/>
          </w:rPr>
          <w:fldChar w:fldCharType="end"/>
        </w:r>
        <w:r w:rsidR="00F84ED3" w:rsidRPr="00B06CEC">
          <w:rPr>
            <w:rStyle w:val="Lienhypertexte"/>
            <w:noProof/>
          </w:rPr>
          <w:fldChar w:fldCharType="end"/>
        </w:r>
      </w:ins>
    </w:p>
    <w:p w14:paraId="7B5C5FF4" w14:textId="4631CBC0" w:rsidR="00F84ED3" w:rsidRDefault="00F84ED3">
      <w:pPr>
        <w:pStyle w:val="TM2"/>
        <w:tabs>
          <w:tab w:val="left" w:pos="907"/>
        </w:tabs>
        <w:rPr>
          <w:ins w:id="22" w:author="Daniel Fischer" w:date="2017-11-02T14:52:00Z"/>
          <w:rFonts w:asciiTheme="minorHAnsi" w:eastAsiaTheme="minorEastAsia" w:hAnsiTheme="minorHAnsi" w:cstheme="minorBidi"/>
          <w:caps w:val="0"/>
          <w:noProof/>
          <w:sz w:val="22"/>
          <w:szCs w:val="22"/>
          <w:lang w:val="en-GB" w:eastAsia="en-GB"/>
        </w:rPr>
      </w:pPr>
      <w:ins w:id="23"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0"</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1</w:t>
        </w:r>
        <w:r>
          <w:rPr>
            <w:rFonts w:asciiTheme="minorHAnsi" w:eastAsiaTheme="minorEastAsia" w:hAnsiTheme="minorHAnsi" w:cstheme="minorBidi"/>
            <w:caps w:val="0"/>
            <w:noProof/>
            <w:sz w:val="22"/>
            <w:szCs w:val="22"/>
            <w:lang w:val="en-GB" w:eastAsia="en-GB"/>
          </w:rPr>
          <w:tab/>
        </w:r>
        <w:r w:rsidRPr="00B06CEC">
          <w:rPr>
            <w:rStyle w:val="Lienhypertexte"/>
            <w:noProof/>
          </w:rPr>
          <w:t>Purpose</w:t>
        </w:r>
        <w:r>
          <w:rPr>
            <w:noProof/>
          </w:rPr>
          <w:tab/>
        </w:r>
        <w:r>
          <w:rPr>
            <w:noProof/>
          </w:rPr>
          <w:fldChar w:fldCharType="begin"/>
        </w:r>
        <w:r>
          <w:rPr>
            <w:noProof/>
          </w:rPr>
          <w:instrText xml:space="preserve"> PAGEREF _Toc497397790 \h </w:instrText>
        </w:r>
      </w:ins>
      <w:r>
        <w:rPr>
          <w:noProof/>
        </w:rPr>
      </w:r>
      <w:r>
        <w:rPr>
          <w:noProof/>
        </w:rPr>
        <w:fldChar w:fldCharType="separate"/>
      </w:r>
      <w:ins w:id="24" w:author="Daniel Fischer" w:date="2017-11-02T14:52:00Z">
        <w:r>
          <w:rPr>
            <w:noProof/>
          </w:rPr>
          <w:t>1-1</w:t>
        </w:r>
        <w:r>
          <w:rPr>
            <w:noProof/>
          </w:rPr>
          <w:fldChar w:fldCharType="end"/>
        </w:r>
        <w:r w:rsidRPr="00B06CEC">
          <w:rPr>
            <w:rStyle w:val="Lienhypertexte"/>
            <w:noProof/>
          </w:rPr>
          <w:fldChar w:fldCharType="end"/>
        </w:r>
      </w:ins>
    </w:p>
    <w:p w14:paraId="21DA20E2" w14:textId="15DFDF85" w:rsidR="00F84ED3" w:rsidRDefault="00F84ED3">
      <w:pPr>
        <w:pStyle w:val="TM2"/>
        <w:tabs>
          <w:tab w:val="left" w:pos="907"/>
        </w:tabs>
        <w:rPr>
          <w:ins w:id="25" w:author="Daniel Fischer" w:date="2017-11-02T14:52:00Z"/>
          <w:rFonts w:asciiTheme="minorHAnsi" w:eastAsiaTheme="minorEastAsia" w:hAnsiTheme="minorHAnsi" w:cstheme="minorBidi"/>
          <w:caps w:val="0"/>
          <w:noProof/>
          <w:sz w:val="22"/>
          <w:szCs w:val="22"/>
          <w:lang w:val="en-GB" w:eastAsia="en-GB"/>
        </w:rPr>
      </w:pPr>
      <w:ins w:id="26"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1"</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2</w:t>
        </w:r>
        <w:r>
          <w:rPr>
            <w:rFonts w:asciiTheme="minorHAnsi" w:eastAsiaTheme="minorEastAsia" w:hAnsiTheme="minorHAnsi" w:cstheme="minorBidi"/>
            <w:caps w:val="0"/>
            <w:noProof/>
            <w:sz w:val="22"/>
            <w:szCs w:val="22"/>
            <w:lang w:val="en-GB" w:eastAsia="en-GB"/>
          </w:rPr>
          <w:tab/>
        </w:r>
        <w:r w:rsidRPr="00B06CEC">
          <w:rPr>
            <w:rStyle w:val="Lienhypertexte"/>
            <w:noProof/>
          </w:rPr>
          <w:t>Scope</w:t>
        </w:r>
        <w:r>
          <w:rPr>
            <w:noProof/>
          </w:rPr>
          <w:tab/>
        </w:r>
        <w:r>
          <w:rPr>
            <w:noProof/>
          </w:rPr>
          <w:fldChar w:fldCharType="begin"/>
        </w:r>
        <w:r>
          <w:rPr>
            <w:noProof/>
          </w:rPr>
          <w:instrText xml:space="preserve"> PAGEREF _Toc497397791 \h </w:instrText>
        </w:r>
      </w:ins>
      <w:r>
        <w:rPr>
          <w:noProof/>
        </w:rPr>
      </w:r>
      <w:r>
        <w:rPr>
          <w:noProof/>
        </w:rPr>
        <w:fldChar w:fldCharType="separate"/>
      </w:r>
      <w:ins w:id="27" w:author="Daniel Fischer" w:date="2017-11-02T14:52:00Z">
        <w:r>
          <w:rPr>
            <w:noProof/>
          </w:rPr>
          <w:t>1-1</w:t>
        </w:r>
        <w:r>
          <w:rPr>
            <w:noProof/>
          </w:rPr>
          <w:fldChar w:fldCharType="end"/>
        </w:r>
        <w:r w:rsidRPr="00B06CEC">
          <w:rPr>
            <w:rStyle w:val="Lienhypertexte"/>
            <w:noProof/>
          </w:rPr>
          <w:fldChar w:fldCharType="end"/>
        </w:r>
      </w:ins>
    </w:p>
    <w:p w14:paraId="482C40B6" w14:textId="6B9B89A9" w:rsidR="00F84ED3" w:rsidRDefault="00F84ED3">
      <w:pPr>
        <w:pStyle w:val="TM2"/>
        <w:tabs>
          <w:tab w:val="left" w:pos="907"/>
        </w:tabs>
        <w:rPr>
          <w:ins w:id="28" w:author="Daniel Fischer" w:date="2017-11-02T14:52:00Z"/>
          <w:rFonts w:asciiTheme="minorHAnsi" w:eastAsiaTheme="minorEastAsia" w:hAnsiTheme="minorHAnsi" w:cstheme="minorBidi"/>
          <w:caps w:val="0"/>
          <w:noProof/>
          <w:sz w:val="22"/>
          <w:szCs w:val="22"/>
          <w:lang w:val="en-GB" w:eastAsia="en-GB"/>
        </w:rPr>
      </w:pPr>
      <w:ins w:id="29"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2"</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3</w:t>
        </w:r>
        <w:r>
          <w:rPr>
            <w:rFonts w:asciiTheme="minorHAnsi" w:eastAsiaTheme="minorEastAsia" w:hAnsiTheme="minorHAnsi" w:cstheme="minorBidi"/>
            <w:caps w:val="0"/>
            <w:noProof/>
            <w:sz w:val="22"/>
            <w:szCs w:val="22"/>
            <w:lang w:val="en-GB" w:eastAsia="en-GB"/>
          </w:rPr>
          <w:tab/>
        </w:r>
        <w:r w:rsidRPr="00B06CEC">
          <w:rPr>
            <w:rStyle w:val="Lienhypertexte"/>
            <w:noProof/>
          </w:rPr>
          <w:t>Applicability</w:t>
        </w:r>
        <w:r>
          <w:rPr>
            <w:noProof/>
          </w:rPr>
          <w:tab/>
        </w:r>
        <w:r>
          <w:rPr>
            <w:noProof/>
          </w:rPr>
          <w:fldChar w:fldCharType="begin"/>
        </w:r>
        <w:r>
          <w:rPr>
            <w:noProof/>
          </w:rPr>
          <w:instrText xml:space="preserve"> PAGEREF _Toc497397792 \h </w:instrText>
        </w:r>
      </w:ins>
      <w:r>
        <w:rPr>
          <w:noProof/>
        </w:rPr>
      </w:r>
      <w:r>
        <w:rPr>
          <w:noProof/>
        </w:rPr>
        <w:fldChar w:fldCharType="separate"/>
      </w:r>
      <w:ins w:id="30" w:author="Daniel Fischer" w:date="2017-11-02T14:52:00Z">
        <w:r>
          <w:rPr>
            <w:noProof/>
          </w:rPr>
          <w:t>1-1</w:t>
        </w:r>
        <w:r>
          <w:rPr>
            <w:noProof/>
          </w:rPr>
          <w:fldChar w:fldCharType="end"/>
        </w:r>
        <w:r w:rsidRPr="00B06CEC">
          <w:rPr>
            <w:rStyle w:val="Lienhypertexte"/>
            <w:noProof/>
          </w:rPr>
          <w:fldChar w:fldCharType="end"/>
        </w:r>
      </w:ins>
    </w:p>
    <w:p w14:paraId="64BB7250" w14:textId="5DF6191E" w:rsidR="00F84ED3" w:rsidRDefault="00F84ED3">
      <w:pPr>
        <w:pStyle w:val="TM2"/>
        <w:tabs>
          <w:tab w:val="left" w:pos="907"/>
        </w:tabs>
        <w:rPr>
          <w:ins w:id="31" w:author="Daniel Fischer" w:date="2017-11-02T14:52:00Z"/>
          <w:rFonts w:asciiTheme="minorHAnsi" w:eastAsiaTheme="minorEastAsia" w:hAnsiTheme="minorHAnsi" w:cstheme="minorBidi"/>
          <w:caps w:val="0"/>
          <w:noProof/>
          <w:sz w:val="22"/>
          <w:szCs w:val="22"/>
          <w:lang w:val="en-GB" w:eastAsia="en-GB"/>
        </w:rPr>
      </w:pPr>
      <w:ins w:id="32"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3"</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4</w:t>
        </w:r>
        <w:r>
          <w:rPr>
            <w:rFonts w:asciiTheme="minorHAnsi" w:eastAsiaTheme="minorEastAsia" w:hAnsiTheme="minorHAnsi" w:cstheme="minorBidi"/>
            <w:caps w:val="0"/>
            <w:noProof/>
            <w:sz w:val="22"/>
            <w:szCs w:val="22"/>
            <w:lang w:val="en-GB" w:eastAsia="en-GB"/>
          </w:rPr>
          <w:tab/>
        </w:r>
        <w:r w:rsidRPr="00B06CEC">
          <w:rPr>
            <w:rStyle w:val="Lienhypertexte"/>
            <w:noProof/>
          </w:rPr>
          <w:t>Rationale</w:t>
        </w:r>
        <w:r>
          <w:rPr>
            <w:noProof/>
          </w:rPr>
          <w:tab/>
        </w:r>
        <w:r>
          <w:rPr>
            <w:noProof/>
          </w:rPr>
          <w:fldChar w:fldCharType="begin"/>
        </w:r>
        <w:r>
          <w:rPr>
            <w:noProof/>
          </w:rPr>
          <w:instrText xml:space="preserve"> PAGEREF _Toc497397793 \h </w:instrText>
        </w:r>
      </w:ins>
      <w:r>
        <w:rPr>
          <w:noProof/>
        </w:rPr>
      </w:r>
      <w:r>
        <w:rPr>
          <w:noProof/>
        </w:rPr>
        <w:fldChar w:fldCharType="separate"/>
      </w:r>
      <w:ins w:id="33" w:author="Daniel Fischer" w:date="2017-11-02T14:52:00Z">
        <w:r>
          <w:rPr>
            <w:noProof/>
          </w:rPr>
          <w:t>1-2</w:t>
        </w:r>
        <w:r>
          <w:rPr>
            <w:noProof/>
          </w:rPr>
          <w:fldChar w:fldCharType="end"/>
        </w:r>
        <w:r w:rsidRPr="00B06CEC">
          <w:rPr>
            <w:rStyle w:val="Lienhypertexte"/>
            <w:noProof/>
          </w:rPr>
          <w:fldChar w:fldCharType="end"/>
        </w:r>
      </w:ins>
    </w:p>
    <w:p w14:paraId="061D4BFF" w14:textId="46EE6068" w:rsidR="00F84ED3" w:rsidRDefault="00F84ED3">
      <w:pPr>
        <w:pStyle w:val="TM2"/>
        <w:tabs>
          <w:tab w:val="left" w:pos="907"/>
        </w:tabs>
        <w:rPr>
          <w:ins w:id="34" w:author="Daniel Fischer" w:date="2017-11-02T14:52:00Z"/>
          <w:rFonts w:asciiTheme="minorHAnsi" w:eastAsiaTheme="minorEastAsia" w:hAnsiTheme="minorHAnsi" w:cstheme="minorBidi"/>
          <w:caps w:val="0"/>
          <w:noProof/>
          <w:sz w:val="22"/>
          <w:szCs w:val="22"/>
          <w:lang w:val="en-GB" w:eastAsia="en-GB"/>
        </w:rPr>
      </w:pPr>
      <w:ins w:id="35"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4"</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5</w:t>
        </w:r>
        <w:r>
          <w:rPr>
            <w:rFonts w:asciiTheme="minorHAnsi" w:eastAsiaTheme="minorEastAsia" w:hAnsiTheme="minorHAnsi" w:cstheme="minorBidi"/>
            <w:caps w:val="0"/>
            <w:noProof/>
            <w:sz w:val="22"/>
            <w:szCs w:val="22"/>
            <w:lang w:val="en-GB" w:eastAsia="en-GB"/>
          </w:rPr>
          <w:tab/>
        </w:r>
        <w:r w:rsidRPr="00B06CEC">
          <w:rPr>
            <w:rStyle w:val="Lienhypertexte"/>
            <w:noProof/>
          </w:rPr>
          <w:t>Document Structure</w:t>
        </w:r>
        <w:r>
          <w:rPr>
            <w:noProof/>
          </w:rPr>
          <w:tab/>
        </w:r>
        <w:r>
          <w:rPr>
            <w:noProof/>
          </w:rPr>
          <w:fldChar w:fldCharType="begin"/>
        </w:r>
        <w:r>
          <w:rPr>
            <w:noProof/>
          </w:rPr>
          <w:instrText xml:space="preserve"> PAGEREF _Toc497397794 \h </w:instrText>
        </w:r>
      </w:ins>
      <w:r>
        <w:rPr>
          <w:noProof/>
        </w:rPr>
      </w:r>
      <w:r>
        <w:rPr>
          <w:noProof/>
        </w:rPr>
        <w:fldChar w:fldCharType="separate"/>
      </w:r>
      <w:ins w:id="36" w:author="Daniel Fischer" w:date="2017-11-02T14:52:00Z">
        <w:r>
          <w:rPr>
            <w:noProof/>
          </w:rPr>
          <w:t>1-2</w:t>
        </w:r>
        <w:r>
          <w:rPr>
            <w:noProof/>
          </w:rPr>
          <w:fldChar w:fldCharType="end"/>
        </w:r>
        <w:r w:rsidRPr="00B06CEC">
          <w:rPr>
            <w:rStyle w:val="Lienhypertexte"/>
            <w:noProof/>
          </w:rPr>
          <w:fldChar w:fldCharType="end"/>
        </w:r>
      </w:ins>
    </w:p>
    <w:p w14:paraId="2CF91C73" w14:textId="23BA2F57" w:rsidR="00F84ED3" w:rsidRDefault="00F84ED3">
      <w:pPr>
        <w:pStyle w:val="TM2"/>
        <w:tabs>
          <w:tab w:val="left" w:pos="907"/>
        </w:tabs>
        <w:rPr>
          <w:ins w:id="37" w:author="Daniel Fischer" w:date="2017-11-02T14:52:00Z"/>
          <w:rFonts w:asciiTheme="minorHAnsi" w:eastAsiaTheme="minorEastAsia" w:hAnsiTheme="minorHAnsi" w:cstheme="minorBidi"/>
          <w:caps w:val="0"/>
          <w:noProof/>
          <w:sz w:val="22"/>
          <w:szCs w:val="22"/>
          <w:lang w:val="en-GB" w:eastAsia="en-GB"/>
        </w:rPr>
      </w:pPr>
      <w:ins w:id="38"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5"</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6</w:t>
        </w:r>
        <w:r>
          <w:rPr>
            <w:rFonts w:asciiTheme="minorHAnsi" w:eastAsiaTheme="minorEastAsia" w:hAnsiTheme="minorHAnsi" w:cstheme="minorBidi"/>
            <w:caps w:val="0"/>
            <w:noProof/>
            <w:sz w:val="22"/>
            <w:szCs w:val="22"/>
            <w:lang w:val="en-GB" w:eastAsia="en-GB"/>
          </w:rPr>
          <w:tab/>
        </w:r>
        <w:r w:rsidRPr="00B06CEC">
          <w:rPr>
            <w:rStyle w:val="Lienhypertexte"/>
            <w:noProof/>
          </w:rPr>
          <w:t>Definitions</w:t>
        </w:r>
        <w:r>
          <w:rPr>
            <w:noProof/>
          </w:rPr>
          <w:tab/>
        </w:r>
        <w:r>
          <w:rPr>
            <w:noProof/>
          </w:rPr>
          <w:fldChar w:fldCharType="begin"/>
        </w:r>
        <w:r>
          <w:rPr>
            <w:noProof/>
          </w:rPr>
          <w:instrText xml:space="preserve"> PAGEREF _Toc497397795 \h </w:instrText>
        </w:r>
      </w:ins>
      <w:r>
        <w:rPr>
          <w:noProof/>
        </w:rPr>
      </w:r>
      <w:r>
        <w:rPr>
          <w:noProof/>
        </w:rPr>
        <w:fldChar w:fldCharType="separate"/>
      </w:r>
      <w:ins w:id="39" w:author="Daniel Fischer" w:date="2017-11-02T14:52:00Z">
        <w:r>
          <w:rPr>
            <w:noProof/>
          </w:rPr>
          <w:t>1-3</w:t>
        </w:r>
        <w:r>
          <w:rPr>
            <w:noProof/>
          </w:rPr>
          <w:fldChar w:fldCharType="end"/>
        </w:r>
        <w:r w:rsidRPr="00B06CEC">
          <w:rPr>
            <w:rStyle w:val="Lienhypertexte"/>
            <w:noProof/>
          </w:rPr>
          <w:fldChar w:fldCharType="end"/>
        </w:r>
      </w:ins>
    </w:p>
    <w:p w14:paraId="6BC54510" w14:textId="6CAE11C1" w:rsidR="00F84ED3" w:rsidRDefault="00F84ED3">
      <w:pPr>
        <w:pStyle w:val="TM2"/>
        <w:tabs>
          <w:tab w:val="left" w:pos="907"/>
        </w:tabs>
        <w:rPr>
          <w:ins w:id="40" w:author="Daniel Fischer" w:date="2017-11-02T14:52:00Z"/>
          <w:rFonts w:asciiTheme="minorHAnsi" w:eastAsiaTheme="minorEastAsia" w:hAnsiTheme="minorHAnsi" w:cstheme="minorBidi"/>
          <w:caps w:val="0"/>
          <w:noProof/>
          <w:sz w:val="22"/>
          <w:szCs w:val="22"/>
          <w:lang w:val="en-GB" w:eastAsia="en-GB"/>
        </w:rPr>
      </w:pPr>
      <w:ins w:id="41"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6"</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7</w:t>
        </w:r>
        <w:r>
          <w:rPr>
            <w:rFonts w:asciiTheme="minorHAnsi" w:eastAsiaTheme="minorEastAsia" w:hAnsiTheme="minorHAnsi" w:cstheme="minorBidi"/>
            <w:caps w:val="0"/>
            <w:noProof/>
            <w:sz w:val="22"/>
            <w:szCs w:val="22"/>
            <w:lang w:val="en-GB" w:eastAsia="en-GB"/>
          </w:rPr>
          <w:tab/>
        </w:r>
        <w:r w:rsidRPr="00B06CEC">
          <w:rPr>
            <w:rStyle w:val="Lienhypertexte"/>
            <w:noProof/>
          </w:rPr>
          <w:t>CoNventions</w:t>
        </w:r>
        <w:r>
          <w:rPr>
            <w:noProof/>
          </w:rPr>
          <w:tab/>
        </w:r>
        <w:r>
          <w:rPr>
            <w:noProof/>
          </w:rPr>
          <w:fldChar w:fldCharType="begin"/>
        </w:r>
        <w:r>
          <w:rPr>
            <w:noProof/>
          </w:rPr>
          <w:instrText xml:space="preserve"> PAGEREF _Toc497397796 \h </w:instrText>
        </w:r>
      </w:ins>
      <w:r>
        <w:rPr>
          <w:noProof/>
        </w:rPr>
      </w:r>
      <w:r>
        <w:rPr>
          <w:noProof/>
        </w:rPr>
        <w:fldChar w:fldCharType="separate"/>
      </w:r>
      <w:ins w:id="42" w:author="Daniel Fischer" w:date="2017-11-02T14:52:00Z">
        <w:r>
          <w:rPr>
            <w:noProof/>
          </w:rPr>
          <w:t>1-3</w:t>
        </w:r>
        <w:r>
          <w:rPr>
            <w:noProof/>
          </w:rPr>
          <w:fldChar w:fldCharType="end"/>
        </w:r>
        <w:r w:rsidRPr="00B06CEC">
          <w:rPr>
            <w:rStyle w:val="Lienhypertexte"/>
            <w:noProof/>
          </w:rPr>
          <w:fldChar w:fldCharType="end"/>
        </w:r>
      </w:ins>
    </w:p>
    <w:p w14:paraId="09F75620" w14:textId="63963A4B" w:rsidR="00F84ED3" w:rsidRDefault="00F84ED3">
      <w:pPr>
        <w:pStyle w:val="TM2"/>
        <w:tabs>
          <w:tab w:val="left" w:pos="907"/>
        </w:tabs>
        <w:rPr>
          <w:ins w:id="43" w:author="Daniel Fischer" w:date="2017-11-02T14:52:00Z"/>
          <w:rFonts w:asciiTheme="minorHAnsi" w:eastAsiaTheme="minorEastAsia" w:hAnsiTheme="minorHAnsi" w:cstheme="minorBidi"/>
          <w:caps w:val="0"/>
          <w:noProof/>
          <w:sz w:val="22"/>
          <w:szCs w:val="22"/>
          <w:lang w:val="en-GB" w:eastAsia="en-GB"/>
        </w:rPr>
      </w:pPr>
      <w:ins w:id="44"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7"</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1.8</w:t>
        </w:r>
        <w:r>
          <w:rPr>
            <w:rFonts w:asciiTheme="minorHAnsi" w:eastAsiaTheme="minorEastAsia" w:hAnsiTheme="minorHAnsi" w:cstheme="minorBidi"/>
            <w:caps w:val="0"/>
            <w:noProof/>
            <w:sz w:val="22"/>
            <w:szCs w:val="22"/>
            <w:lang w:val="en-GB" w:eastAsia="en-GB"/>
          </w:rPr>
          <w:tab/>
        </w:r>
        <w:r w:rsidRPr="00B06CEC">
          <w:rPr>
            <w:rStyle w:val="Lienhypertexte"/>
            <w:noProof/>
          </w:rPr>
          <w:t>References</w:t>
        </w:r>
        <w:r>
          <w:rPr>
            <w:noProof/>
          </w:rPr>
          <w:tab/>
        </w:r>
        <w:r>
          <w:rPr>
            <w:noProof/>
          </w:rPr>
          <w:fldChar w:fldCharType="begin"/>
        </w:r>
        <w:r>
          <w:rPr>
            <w:noProof/>
          </w:rPr>
          <w:instrText xml:space="preserve"> PAGEREF _Toc497397797 \h </w:instrText>
        </w:r>
      </w:ins>
      <w:r>
        <w:rPr>
          <w:noProof/>
        </w:rPr>
      </w:r>
      <w:r>
        <w:rPr>
          <w:noProof/>
        </w:rPr>
        <w:fldChar w:fldCharType="separate"/>
      </w:r>
      <w:ins w:id="45" w:author="Daniel Fischer" w:date="2017-11-02T14:52:00Z">
        <w:r>
          <w:rPr>
            <w:noProof/>
          </w:rPr>
          <w:t>1-4</w:t>
        </w:r>
        <w:r>
          <w:rPr>
            <w:noProof/>
          </w:rPr>
          <w:fldChar w:fldCharType="end"/>
        </w:r>
        <w:r w:rsidRPr="00B06CEC">
          <w:rPr>
            <w:rStyle w:val="Lienhypertexte"/>
            <w:noProof/>
          </w:rPr>
          <w:fldChar w:fldCharType="end"/>
        </w:r>
      </w:ins>
    </w:p>
    <w:p w14:paraId="70AFBEE5" w14:textId="0B9F53C1" w:rsidR="00F84ED3" w:rsidRDefault="00F84ED3">
      <w:pPr>
        <w:pStyle w:val="TM1"/>
        <w:rPr>
          <w:ins w:id="46" w:author="Daniel Fischer" w:date="2017-11-02T14:52:00Z"/>
          <w:rFonts w:asciiTheme="minorHAnsi" w:eastAsiaTheme="minorEastAsia" w:hAnsiTheme="minorHAnsi" w:cstheme="minorBidi"/>
          <w:b w:val="0"/>
          <w:caps w:val="0"/>
          <w:noProof/>
          <w:sz w:val="22"/>
          <w:szCs w:val="22"/>
          <w:lang w:val="en-GB" w:eastAsia="en-GB"/>
        </w:rPr>
      </w:pPr>
      <w:ins w:id="47"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8"</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2</w:t>
        </w:r>
        <w:r>
          <w:rPr>
            <w:rFonts w:asciiTheme="minorHAnsi" w:eastAsiaTheme="minorEastAsia" w:hAnsiTheme="minorHAnsi" w:cstheme="minorBidi"/>
            <w:b w:val="0"/>
            <w:caps w:val="0"/>
            <w:noProof/>
            <w:sz w:val="22"/>
            <w:szCs w:val="22"/>
            <w:lang w:val="en-GB" w:eastAsia="en-GB"/>
          </w:rPr>
          <w:tab/>
        </w:r>
        <w:r w:rsidRPr="00B06CEC">
          <w:rPr>
            <w:rStyle w:val="Lienhypertexte"/>
            <w:noProof/>
          </w:rPr>
          <w:t>Overview</w:t>
        </w:r>
        <w:r>
          <w:rPr>
            <w:noProof/>
          </w:rPr>
          <w:tab/>
        </w:r>
        <w:r>
          <w:rPr>
            <w:noProof/>
          </w:rPr>
          <w:fldChar w:fldCharType="begin"/>
        </w:r>
        <w:r>
          <w:rPr>
            <w:noProof/>
          </w:rPr>
          <w:instrText xml:space="preserve"> PAGEREF _Toc497397798 \h </w:instrText>
        </w:r>
      </w:ins>
      <w:r>
        <w:rPr>
          <w:noProof/>
        </w:rPr>
      </w:r>
      <w:r>
        <w:rPr>
          <w:noProof/>
        </w:rPr>
        <w:fldChar w:fldCharType="separate"/>
      </w:r>
      <w:ins w:id="48" w:author="Daniel Fischer" w:date="2017-11-02T14:52:00Z">
        <w:r>
          <w:rPr>
            <w:noProof/>
          </w:rPr>
          <w:t>2-1</w:t>
        </w:r>
        <w:r>
          <w:rPr>
            <w:noProof/>
          </w:rPr>
          <w:fldChar w:fldCharType="end"/>
        </w:r>
        <w:r w:rsidRPr="00B06CEC">
          <w:rPr>
            <w:rStyle w:val="Lienhypertexte"/>
            <w:noProof/>
          </w:rPr>
          <w:fldChar w:fldCharType="end"/>
        </w:r>
      </w:ins>
    </w:p>
    <w:p w14:paraId="213B5D04" w14:textId="0FCE080E" w:rsidR="00F84ED3" w:rsidRDefault="00F84ED3">
      <w:pPr>
        <w:pStyle w:val="TM2"/>
        <w:tabs>
          <w:tab w:val="left" w:pos="907"/>
        </w:tabs>
        <w:rPr>
          <w:ins w:id="49" w:author="Daniel Fischer" w:date="2017-11-02T14:52:00Z"/>
          <w:rFonts w:asciiTheme="minorHAnsi" w:eastAsiaTheme="minorEastAsia" w:hAnsiTheme="minorHAnsi" w:cstheme="minorBidi"/>
          <w:caps w:val="0"/>
          <w:noProof/>
          <w:sz w:val="22"/>
          <w:szCs w:val="22"/>
          <w:lang w:val="en-GB" w:eastAsia="en-GB"/>
        </w:rPr>
      </w:pPr>
      <w:ins w:id="50"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799"</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2.1</w:t>
        </w:r>
        <w:r>
          <w:rPr>
            <w:rFonts w:asciiTheme="minorHAnsi" w:eastAsiaTheme="minorEastAsia" w:hAnsiTheme="minorHAnsi" w:cstheme="minorBidi"/>
            <w:caps w:val="0"/>
            <w:noProof/>
            <w:sz w:val="22"/>
            <w:szCs w:val="22"/>
            <w:lang w:val="en-GB" w:eastAsia="en-GB"/>
          </w:rPr>
          <w:tab/>
        </w:r>
        <w:r w:rsidRPr="00B06CEC">
          <w:rPr>
            <w:rStyle w:val="Lienhypertexte"/>
            <w:noProof/>
          </w:rPr>
          <w:t>Concept of SDLS Extended Procedures</w:t>
        </w:r>
        <w:r>
          <w:rPr>
            <w:noProof/>
          </w:rPr>
          <w:tab/>
        </w:r>
        <w:r>
          <w:rPr>
            <w:noProof/>
          </w:rPr>
          <w:fldChar w:fldCharType="begin"/>
        </w:r>
        <w:r>
          <w:rPr>
            <w:noProof/>
          </w:rPr>
          <w:instrText xml:space="preserve"> PAGEREF _Toc497397799 \h </w:instrText>
        </w:r>
      </w:ins>
      <w:r>
        <w:rPr>
          <w:noProof/>
        </w:rPr>
      </w:r>
      <w:r>
        <w:rPr>
          <w:noProof/>
        </w:rPr>
        <w:fldChar w:fldCharType="separate"/>
      </w:r>
      <w:ins w:id="51" w:author="Daniel Fischer" w:date="2017-11-02T14:52:00Z">
        <w:r>
          <w:rPr>
            <w:noProof/>
          </w:rPr>
          <w:t>2-1</w:t>
        </w:r>
        <w:r>
          <w:rPr>
            <w:noProof/>
          </w:rPr>
          <w:fldChar w:fldCharType="end"/>
        </w:r>
        <w:r w:rsidRPr="00B06CEC">
          <w:rPr>
            <w:rStyle w:val="Lienhypertexte"/>
            <w:noProof/>
          </w:rPr>
          <w:fldChar w:fldCharType="end"/>
        </w:r>
      </w:ins>
    </w:p>
    <w:p w14:paraId="7D6C25CF" w14:textId="6C7F370A" w:rsidR="00F84ED3" w:rsidRDefault="00F84ED3">
      <w:pPr>
        <w:pStyle w:val="TM2"/>
        <w:tabs>
          <w:tab w:val="left" w:pos="907"/>
        </w:tabs>
        <w:rPr>
          <w:ins w:id="52" w:author="Daniel Fischer" w:date="2017-11-02T14:52:00Z"/>
          <w:rFonts w:asciiTheme="minorHAnsi" w:eastAsiaTheme="minorEastAsia" w:hAnsiTheme="minorHAnsi" w:cstheme="minorBidi"/>
          <w:caps w:val="0"/>
          <w:noProof/>
          <w:sz w:val="22"/>
          <w:szCs w:val="22"/>
          <w:lang w:val="en-GB" w:eastAsia="en-GB"/>
        </w:rPr>
      </w:pPr>
      <w:ins w:id="53"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0"</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2.2</w:t>
        </w:r>
        <w:r>
          <w:rPr>
            <w:rFonts w:asciiTheme="minorHAnsi" w:eastAsiaTheme="minorEastAsia" w:hAnsiTheme="minorHAnsi" w:cstheme="minorBidi"/>
            <w:caps w:val="0"/>
            <w:noProof/>
            <w:sz w:val="22"/>
            <w:szCs w:val="22"/>
            <w:lang w:val="en-GB" w:eastAsia="en-GB"/>
          </w:rPr>
          <w:tab/>
        </w:r>
        <w:r w:rsidRPr="00B06CEC">
          <w:rPr>
            <w:rStyle w:val="Lienhypertexte"/>
            <w:noProof/>
          </w:rPr>
          <w:t>Features of SDLS Extended Procedures</w:t>
        </w:r>
        <w:r>
          <w:rPr>
            <w:noProof/>
          </w:rPr>
          <w:tab/>
        </w:r>
        <w:r>
          <w:rPr>
            <w:noProof/>
          </w:rPr>
          <w:fldChar w:fldCharType="begin"/>
        </w:r>
        <w:r>
          <w:rPr>
            <w:noProof/>
          </w:rPr>
          <w:instrText xml:space="preserve"> PAGEREF _Toc497397800 \h </w:instrText>
        </w:r>
      </w:ins>
      <w:r>
        <w:rPr>
          <w:noProof/>
        </w:rPr>
      </w:r>
      <w:r>
        <w:rPr>
          <w:noProof/>
        </w:rPr>
        <w:fldChar w:fldCharType="separate"/>
      </w:r>
      <w:ins w:id="54" w:author="Daniel Fischer" w:date="2017-11-02T14:52:00Z">
        <w:r>
          <w:rPr>
            <w:noProof/>
          </w:rPr>
          <w:t>2-1</w:t>
        </w:r>
        <w:r>
          <w:rPr>
            <w:noProof/>
          </w:rPr>
          <w:fldChar w:fldCharType="end"/>
        </w:r>
        <w:r w:rsidRPr="00B06CEC">
          <w:rPr>
            <w:rStyle w:val="Lienhypertexte"/>
            <w:noProof/>
          </w:rPr>
          <w:fldChar w:fldCharType="end"/>
        </w:r>
      </w:ins>
    </w:p>
    <w:p w14:paraId="38F381B7" w14:textId="64B25E6B" w:rsidR="00F84ED3" w:rsidRDefault="00F84ED3">
      <w:pPr>
        <w:pStyle w:val="TM2"/>
        <w:tabs>
          <w:tab w:val="left" w:pos="907"/>
        </w:tabs>
        <w:rPr>
          <w:ins w:id="55" w:author="Daniel Fischer" w:date="2017-11-02T14:52:00Z"/>
          <w:rFonts w:asciiTheme="minorHAnsi" w:eastAsiaTheme="minorEastAsia" w:hAnsiTheme="minorHAnsi" w:cstheme="minorBidi"/>
          <w:caps w:val="0"/>
          <w:noProof/>
          <w:sz w:val="22"/>
          <w:szCs w:val="22"/>
          <w:lang w:val="en-GB" w:eastAsia="en-GB"/>
        </w:rPr>
      </w:pPr>
      <w:ins w:id="56"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1"</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2.3</w:t>
        </w:r>
        <w:r>
          <w:rPr>
            <w:rFonts w:asciiTheme="minorHAnsi" w:eastAsiaTheme="minorEastAsia" w:hAnsiTheme="minorHAnsi" w:cstheme="minorBidi"/>
            <w:caps w:val="0"/>
            <w:noProof/>
            <w:sz w:val="22"/>
            <w:szCs w:val="22"/>
            <w:lang w:val="en-GB" w:eastAsia="en-GB"/>
          </w:rPr>
          <w:tab/>
        </w:r>
        <w:r w:rsidRPr="00B06CEC">
          <w:rPr>
            <w:rStyle w:val="Lienhypertexte"/>
            <w:noProof/>
          </w:rPr>
          <w:t>Services provided by SDLS Extended Procedures</w:t>
        </w:r>
        <w:r>
          <w:rPr>
            <w:noProof/>
          </w:rPr>
          <w:tab/>
        </w:r>
        <w:r>
          <w:rPr>
            <w:noProof/>
          </w:rPr>
          <w:fldChar w:fldCharType="begin"/>
        </w:r>
        <w:r>
          <w:rPr>
            <w:noProof/>
          </w:rPr>
          <w:instrText xml:space="preserve"> PAGEREF _Toc497397801 \h </w:instrText>
        </w:r>
      </w:ins>
      <w:r>
        <w:rPr>
          <w:noProof/>
        </w:rPr>
      </w:r>
      <w:r>
        <w:rPr>
          <w:noProof/>
        </w:rPr>
        <w:fldChar w:fldCharType="separate"/>
      </w:r>
      <w:ins w:id="57" w:author="Daniel Fischer" w:date="2017-11-02T14:52:00Z">
        <w:r>
          <w:rPr>
            <w:noProof/>
          </w:rPr>
          <w:t>2-1</w:t>
        </w:r>
        <w:r>
          <w:rPr>
            <w:noProof/>
          </w:rPr>
          <w:fldChar w:fldCharType="end"/>
        </w:r>
        <w:r w:rsidRPr="00B06CEC">
          <w:rPr>
            <w:rStyle w:val="Lienhypertexte"/>
            <w:noProof/>
          </w:rPr>
          <w:fldChar w:fldCharType="end"/>
        </w:r>
      </w:ins>
    </w:p>
    <w:p w14:paraId="70C42BB5" w14:textId="7042BA76" w:rsidR="00F84ED3" w:rsidRDefault="00F84ED3">
      <w:pPr>
        <w:pStyle w:val="TM2"/>
        <w:tabs>
          <w:tab w:val="left" w:pos="907"/>
        </w:tabs>
        <w:rPr>
          <w:ins w:id="58" w:author="Daniel Fischer" w:date="2017-11-02T14:52:00Z"/>
          <w:rFonts w:asciiTheme="minorHAnsi" w:eastAsiaTheme="minorEastAsia" w:hAnsiTheme="minorHAnsi" w:cstheme="minorBidi"/>
          <w:caps w:val="0"/>
          <w:noProof/>
          <w:sz w:val="22"/>
          <w:szCs w:val="22"/>
          <w:lang w:val="en-GB" w:eastAsia="en-GB"/>
        </w:rPr>
      </w:pPr>
      <w:ins w:id="59"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2"</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2.4</w:t>
        </w:r>
        <w:r>
          <w:rPr>
            <w:rFonts w:asciiTheme="minorHAnsi" w:eastAsiaTheme="minorEastAsia" w:hAnsiTheme="minorHAnsi" w:cstheme="minorBidi"/>
            <w:caps w:val="0"/>
            <w:noProof/>
            <w:sz w:val="22"/>
            <w:szCs w:val="22"/>
            <w:lang w:val="en-GB" w:eastAsia="en-GB"/>
          </w:rPr>
          <w:tab/>
        </w:r>
        <w:r w:rsidRPr="00B06CEC">
          <w:rPr>
            <w:rStyle w:val="Lienhypertexte"/>
            <w:noProof/>
          </w:rPr>
          <w:t>Frame Security Report (FSR)</w:t>
        </w:r>
        <w:r>
          <w:rPr>
            <w:noProof/>
          </w:rPr>
          <w:tab/>
        </w:r>
        <w:r>
          <w:rPr>
            <w:noProof/>
          </w:rPr>
          <w:fldChar w:fldCharType="begin"/>
        </w:r>
        <w:r>
          <w:rPr>
            <w:noProof/>
          </w:rPr>
          <w:instrText xml:space="preserve"> PAGEREF _Toc497397802 \h </w:instrText>
        </w:r>
      </w:ins>
      <w:r>
        <w:rPr>
          <w:noProof/>
        </w:rPr>
      </w:r>
      <w:r>
        <w:rPr>
          <w:noProof/>
        </w:rPr>
        <w:fldChar w:fldCharType="separate"/>
      </w:r>
      <w:ins w:id="60" w:author="Daniel Fischer" w:date="2017-11-02T14:52:00Z">
        <w:r>
          <w:rPr>
            <w:noProof/>
          </w:rPr>
          <w:t>2-4</w:t>
        </w:r>
        <w:r>
          <w:rPr>
            <w:noProof/>
          </w:rPr>
          <w:fldChar w:fldCharType="end"/>
        </w:r>
        <w:r w:rsidRPr="00B06CEC">
          <w:rPr>
            <w:rStyle w:val="Lienhypertexte"/>
            <w:noProof/>
          </w:rPr>
          <w:fldChar w:fldCharType="end"/>
        </w:r>
      </w:ins>
    </w:p>
    <w:p w14:paraId="30CDC3FA" w14:textId="2205FE8B" w:rsidR="00F84ED3" w:rsidRDefault="00F84ED3">
      <w:pPr>
        <w:pStyle w:val="TM1"/>
        <w:rPr>
          <w:ins w:id="61" w:author="Daniel Fischer" w:date="2017-11-02T14:52:00Z"/>
          <w:rFonts w:asciiTheme="minorHAnsi" w:eastAsiaTheme="minorEastAsia" w:hAnsiTheme="minorHAnsi" w:cstheme="minorBidi"/>
          <w:b w:val="0"/>
          <w:caps w:val="0"/>
          <w:noProof/>
          <w:sz w:val="22"/>
          <w:szCs w:val="22"/>
          <w:lang w:val="en-GB" w:eastAsia="en-GB"/>
        </w:rPr>
      </w:pPr>
      <w:ins w:id="62"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3"</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3</w:t>
        </w:r>
        <w:r>
          <w:rPr>
            <w:rFonts w:asciiTheme="minorHAnsi" w:eastAsiaTheme="minorEastAsia" w:hAnsiTheme="minorHAnsi" w:cstheme="minorBidi"/>
            <w:b w:val="0"/>
            <w:caps w:val="0"/>
            <w:noProof/>
            <w:sz w:val="22"/>
            <w:szCs w:val="22"/>
            <w:lang w:val="en-GB" w:eastAsia="en-GB"/>
          </w:rPr>
          <w:tab/>
        </w:r>
        <w:r w:rsidRPr="00B06CEC">
          <w:rPr>
            <w:rStyle w:val="Lienhypertexte"/>
            <w:noProof/>
          </w:rPr>
          <w:t>Service Definition</w:t>
        </w:r>
        <w:r>
          <w:rPr>
            <w:noProof/>
          </w:rPr>
          <w:tab/>
        </w:r>
        <w:r>
          <w:rPr>
            <w:noProof/>
          </w:rPr>
          <w:fldChar w:fldCharType="begin"/>
        </w:r>
        <w:r>
          <w:rPr>
            <w:noProof/>
          </w:rPr>
          <w:instrText xml:space="preserve"> PAGEREF _Toc497397803 \h </w:instrText>
        </w:r>
      </w:ins>
      <w:r>
        <w:rPr>
          <w:noProof/>
        </w:rPr>
      </w:r>
      <w:r>
        <w:rPr>
          <w:noProof/>
        </w:rPr>
        <w:fldChar w:fldCharType="separate"/>
      </w:r>
      <w:ins w:id="63" w:author="Daniel Fischer" w:date="2017-11-02T14:52:00Z">
        <w:r>
          <w:rPr>
            <w:noProof/>
          </w:rPr>
          <w:t>3-1</w:t>
        </w:r>
        <w:r>
          <w:rPr>
            <w:noProof/>
          </w:rPr>
          <w:fldChar w:fldCharType="end"/>
        </w:r>
        <w:r w:rsidRPr="00B06CEC">
          <w:rPr>
            <w:rStyle w:val="Lienhypertexte"/>
            <w:noProof/>
          </w:rPr>
          <w:fldChar w:fldCharType="end"/>
        </w:r>
      </w:ins>
    </w:p>
    <w:p w14:paraId="60E42629" w14:textId="1050A860" w:rsidR="00F84ED3" w:rsidRDefault="00F84ED3">
      <w:pPr>
        <w:pStyle w:val="TM2"/>
        <w:tabs>
          <w:tab w:val="left" w:pos="907"/>
        </w:tabs>
        <w:rPr>
          <w:ins w:id="64" w:author="Daniel Fischer" w:date="2017-11-02T14:52:00Z"/>
          <w:rFonts w:asciiTheme="minorHAnsi" w:eastAsiaTheme="minorEastAsia" w:hAnsiTheme="minorHAnsi" w:cstheme="minorBidi"/>
          <w:caps w:val="0"/>
          <w:noProof/>
          <w:sz w:val="22"/>
          <w:szCs w:val="22"/>
          <w:lang w:val="en-GB" w:eastAsia="en-GB"/>
        </w:rPr>
      </w:pPr>
      <w:ins w:id="65"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4"</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3.1</w:t>
        </w:r>
        <w:r>
          <w:rPr>
            <w:rFonts w:asciiTheme="minorHAnsi" w:eastAsiaTheme="minorEastAsia" w:hAnsiTheme="minorHAnsi" w:cstheme="minorBidi"/>
            <w:caps w:val="0"/>
            <w:noProof/>
            <w:sz w:val="22"/>
            <w:szCs w:val="22"/>
            <w:lang w:val="en-GB" w:eastAsia="en-GB"/>
          </w:rPr>
          <w:tab/>
        </w:r>
        <w:r w:rsidRPr="00B06CEC">
          <w:rPr>
            <w:rStyle w:val="Lienhypertexte"/>
            <w:noProof/>
          </w:rPr>
          <w:t>OVERVIEW</w:t>
        </w:r>
        <w:r>
          <w:rPr>
            <w:noProof/>
          </w:rPr>
          <w:tab/>
        </w:r>
        <w:r>
          <w:rPr>
            <w:noProof/>
          </w:rPr>
          <w:fldChar w:fldCharType="begin"/>
        </w:r>
        <w:r>
          <w:rPr>
            <w:noProof/>
          </w:rPr>
          <w:instrText xml:space="preserve"> PAGEREF _Toc497397804 \h </w:instrText>
        </w:r>
      </w:ins>
      <w:r>
        <w:rPr>
          <w:noProof/>
        </w:rPr>
      </w:r>
      <w:r>
        <w:rPr>
          <w:noProof/>
        </w:rPr>
        <w:fldChar w:fldCharType="separate"/>
      </w:r>
      <w:ins w:id="66" w:author="Daniel Fischer" w:date="2017-11-02T14:52:00Z">
        <w:r>
          <w:rPr>
            <w:noProof/>
          </w:rPr>
          <w:t>3-1</w:t>
        </w:r>
        <w:r>
          <w:rPr>
            <w:noProof/>
          </w:rPr>
          <w:fldChar w:fldCharType="end"/>
        </w:r>
        <w:r w:rsidRPr="00B06CEC">
          <w:rPr>
            <w:rStyle w:val="Lienhypertexte"/>
            <w:noProof/>
          </w:rPr>
          <w:fldChar w:fldCharType="end"/>
        </w:r>
      </w:ins>
    </w:p>
    <w:p w14:paraId="2B98D2A8" w14:textId="6F3EB0AB" w:rsidR="00F84ED3" w:rsidRDefault="00F84ED3">
      <w:pPr>
        <w:pStyle w:val="TM2"/>
        <w:tabs>
          <w:tab w:val="left" w:pos="907"/>
        </w:tabs>
        <w:rPr>
          <w:ins w:id="67" w:author="Daniel Fischer" w:date="2017-11-02T14:52:00Z"/>
          <w:rFonts w:asciiTheme="minorHAnsi" w:eastAsiaTheme="minorEastAsia" w:hAnsiTheme="minorHAnsi" w:cstheme="minorBidi"/>
          <w:caps w:val="0"/>
          <w:noProof/>
          <w:sz w:val="22"/>
          <w:szCs w:val="22"/>
          <w:lang w:val="en-GB" w:eastAsia="en-GB"/>
        </w:rPr>
      </w:pPr>
      <w:ins w:id="68"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05"</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3.2</w:t>
        </w:r>
        <w:r>
          <w:rPr>
            <w:rFonts w:asciiTheme="minorHAnsi" w:eastAsiaTheme="minorEastAsia" w:hAnsiTheme="minorHAnsi" w:cstheme="minorBidi"/>
            <w:caps w:val="0"/>
            <w:noProof/>
            <w:sz w:val="22"/>
            <w:szCs w:val="22"/>
            <w:lang w:val="en-GB" w:eastAsia="en-GB"/>
          </w:rPr>
          <w:tab/>
        </w:r>
        <w:r w:rsidRPr="00B06CEC">
          <w:rPr>
            <w:rStyle w:val="Lienhypertexte"/>
            <w:noProof/>
          </w:rPr>
          <w:t>Key Management Service</w:t>
        </w:r>
        <w:r>
          <w:rPr>
            <w:noProof/>
          </w:rPr>
          <w:tab/>
        </w:r>
        <w:r>
          <w:rPr>
            <w:noProof/>
          </w:rPr>
          <w:fldChar w:fldCharType="begin"/>
        </w:r>
        <w:r>
          <w:rPr>
            <w:noProof/>
          </w:rPr>
          <w:instrText xml:space="preserve"> PAGEREF _Toc497397805 \h </w:instrText>
        </w:r>
      </w:ins>
      <w:r>
        <w:rPr>
          <w:noProof/>
        </w:rPr>
      </w:r>
      <w:r>
        <w:rPr>
          <w:noProof/>
        </w:rPr>
        <w:fldChar w:fldCharType="separate"/>
      </w:r>
      <w:ins w:id="69" w:author="Daniel Fischer" w:date="2017-11-02T14:52:00Z">
        <w:r>
          <w:rPr>
            <w:noProof/>
          </w:rPr>
          <w:t>3-1</w:t>
        </w:r>
        <w:r>
          <w:rPr>
            <w:noProof/>
          </w:rPr>
          <w:fldChar w:fldCharType="end"/>
        </w:r>
        <w:r w:rsidRPr="00B06CEC">
          <w:rPr>
            <w:rStyle w:val="Lienhypertexte"/>
            <w:noProof/>
          </w:rPr>
          <w:fldChar w:fldCharType="end"/>
        </w:r>
      </w:ins>
    </w:p>
    <w:p w14:paraId="20D62FC1" w14:textId="789FDEA7" w:rsidR="00F84ED3" w:rsidRDefault="00F84ED3">
      <w:pPr>
        <w:pStyle w:val="TM2"/>
        <w:tabs>
          <w:tab w:val="left" w:pos="907"/>
        </w:tabs>
        <w:rPr>
          <w:ins w:id="70" w:author="Daniel Fischer" w:date="2017-11-02T14:52:00Z"/>
          <w:rFonts w:asciiTheme="minorHAnsi" w:eastAsiaTheme="minorEastAsia" w:hAnsiTheme="minorHAnsi" w:cstheme="minorBidi"/>
          <w:caps w:val="0"/>
          <w:noProof/>
          <w:sz w:val="22"/>
          <w:szCs w:val="22"/>
          <w:lang w:val="en-GB" w:eastAsia="en-GB"/>
        </w:rPr>
      </w:pPr>
      <w:ins w:id="71"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2"</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3.3</w:t>
        </w:r>
        <w:r>
          <w:rPr>
            <w:rFonts w:asciiTheme="minorHAnsi" w:eastAsiaTheme="minorEastAsia" w:hAnsiTheme="minorHAnsi" w:cstheme="minorBidi"/>
            <w:caps w:val="0"/>
            <w:noProof/>
            <w:sz w:val="22"/>
            <w:szCs w:val="22"/>
            <w:lang w:val="en-GB" w:eastAsia="en-GB"/>
          </w:rPr>
          <w:tab/>
        </w:r>
        <w:r w:rsidRPr="00B06CEC">
          <w:rPr>
            <w:rStyle w:val="Lienhypertexte"/>
            <w:noProof/>
          </w:rPr>
          <w:t>SECURITY ASSOCIATIONS MANAGEMENT SERVICE</w:t>
        </w:r>
        <w:r>
          <w:rPr>
            <w:noProof/>
          </w:rPr>
          <w:tab/>
        </w:r>
        <w:r>
          <w:rPr>
            <w:noProof/>
          </w:rPr>
          <w:fldChar w:fldCharType="begin"/>
        </w:r>
        <w:r>
          <w:rPr>
            <w:noProof/>
          </w:rPr>
          <w:instrText xml:space="preserve"> PAGEREF _Toc497397842 \h </w:instrText>
        </w:r>
      </w:ins>
      <w:r>
        <w:rPr>
          <w:noProof/>
        </w:rPr>
      </w:r>
      <w:r>
        <w:rPr>
          <w:noProof/>
        </w:rPr>
        <w:fldChar w:fldCharType="separate"/>
      </w:r>
      <w:ins w:id="72" w:author="Daniel Fischer" w:date="2017-11-02T14:52:00Z">
        <w:r>
          <w:rPr>
            <w:noProof/>
          </w:rPr>
          <w:t>3-12</w:t>
        </w:r>
        <w:r>
          <w:rPr>
            <w:noProof/>
          </w:rPr>
          <w:fldChar w:fldCharType="end"/>
        </w:r>
        <w:r w:rsidRPr="00B06CEC">
          <w:rPr>
            <w:rStyle w:val="Lienhypertexte"/>
            <w:noProof/>
          </w:rPr>
          <w:fldChar w:fldCharType="end"/>
        </w:r>
      </w:ins>
    </w:p>
    <w:p w14:paraId="53F2C5D8" w14:textId="1A6EA96A" w:rsidR="00F84ED3" w:rsidRDefault="00F84ED3">
      <w:pPr>
        <w:pStyle w:val="TM2"/>
        <w:tabs>
          <w:tab w:val="left" w:pos="907"/>
        </w:tabs>
        <w:rPr>
          <w:ins w:id="73" w:author="Daniel Fischer" w:date="2017-11-02T14:52:00Z"/>
          <w:rFonts w:asciiTheme="minorHAnsi" w:eastAsiaTheme="minorEastAsia" w:hAnsiTheme="minorHAnsi" w:cstheme="minorBidi"/>
          <w:caps w:val="0"/>
          <w:noProof/>
          <w:sz w:val="22"/>
          <w:szCs w:val="22"/>
          <w:lang w:val="en-GB" w:eastAsia="en-GB"/>
        </w:rPr>
      </w:pPr>
      <w:ins w:id="74"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3"</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3.4</w:t>
        </w:r>
        <w:r>
          <w:rPr>
            <w:rFonts w:asciiTheme="minorHAnsi" w:eastAsiaTheme="minorEastAsia" w:hAnsiTheme="minorHAnsi" w:cstheme="minorBidi"/>
            <w:caps w:val="0"/>
            <w:noProof/>
            <w:sz w:val="22"/>
            <w:szCs w:val="22"/>
            <w:lang w:val="en-GB" w:eastAsia="en-GB"/>
          </w:rPr>
          <w:tab/>
        </w:r>
        <w:r w:rsidRPr="00B06CEC">
          <w:rPr>
            <w:rStyle w:val="Lienhypertexte"/>
            <w:noProof/>
          </w:rPr>
          <w:t>MONITORING &amp; CONTROL SERVICE</w:t>
        </w:r>
        <w:r>
          <w:rPr>
            <w:noProof/>
          </w:rPr>
          <w:tab/>
        </w:r>
        <w:r>
          <w:rPr>
            <w:noProof/>
          </w:rPr>
          <w:fldChar w:fldCharType="begin"/>
        </w:r>
        <w:r>
          <w:rPr>
            <w:noProof/>
          </w:rPr>
          <w:instrText xml:space="preserve"> PAGEREF _Toc497397843 \h </w:instrText>
        </w:r>
      </w:ins>
      <w:r>
        <w:rPr>
          <w:noProof/>
        </w:rPr>
      </w:r>
      <w:r>
        <w:rPr>
          <w:noProof/>
        </w:rPr>
        <w:fldChar w:fldCharType="separate"/>
      </w:r>
      <w:ins w:id="75" w:author="Daniel Fischer" w:date="2017-11-02T14:52:00Z">
        <w:r>
          <w:rPr>
            <w:noProof/>
          </w:rPr>
          <w:t>3-31</w:t>
        </w:r>
        <w:r>
          <w:rPr>
            <w:noProof/>
          </w:rPr>
          <w:fldChar w:fldCharType="end"/>
        </w:r>
        <w:r w:rsidRPr="00B06CEC">
          <w:rPr>
            <w:rStyle w:val="Lienhypertexte"/>
            <w:noProof/>
          </w:rPr>
          <w:fldChar w:fldCharType="end"/>
        </w:r>
      </w:ins>
    </w:p>
    <w:p w14:paraId="239CDB4B" w14:textId="71B78DF8" w:rsidR="00F84ED3" w:rsidRDefault="00F84ED3">
      <w:pPr>
        <w:pStyle w:val="TM1"/>
        <w:rPr>
          <w:ins w:id="76" w:author="Daniel Fischer" w:date="2017-11-02T14:52:00Z"/>
          <w:rFonts w:asciiTheme="minorHAnsi" w:eastAsiaTheme="minorEastAsia" w:hAnsiTheme="minorHAnsi" w:cstheme="minorBidi"/>
          <w:b w:val="0"/>
          <w:caps w:val="0"/>
          <w:noProof/>
          <w:sz w:val="22"/>
          <w:szCs w:val="22"/>
          <w:lang w:val="en-GB" w:eastAsia="en-GB"/>
        </w:rPr>
      </w:pPr>
      <w:ins w:id="77"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4"</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4</w:t>
        </w:r>
        <w:r>
          <w:rPr>
            <w:rFonts w:asciiTheme="minorHAnsi" w:eastAsiaTheme="minorEastAsia" w:hAnsiTheme="minorHAnsi" w:cstheme="minorBidi"/>
            <w:b w:val="0"/>
            <w:caps w:val="0"/>
            <w:noProof/>
            <w:sz w:val="22"/>
            <w:szCs w:val="22"/>
            <w:lang w:val="en-GB" w:eastAsia="en-GB"/>
          </w:rPr>
          <w:tab/>
        </w:r>
        <w:r w:rsidRPr="00B06CEC">
          <w:rPr>
            <w:rStyle w:val="Lienhypertexte"/>
            <w:noProof/>
          </w:rPr>
          <w:t>Interface with SLP &amp; SDLS</w:t>
        </w:r>
        <w:r>
          <w:rPr>
            <w:noProof/>
          </w:rPr>
          <w:tab/>
        </w:r>
        <w:r>
          <w:rPr>
            <w:noProof/>
          </w:rPr>
          <w:fldChar w:fldCharType="begin"/>
        </w:r>
        <w:r>
          <w:rPr>
            <w:noProof/>
          </w:rPr>
          <w:instrText xml:space="preserve"> PAGEREF _Toc497397844 \h </w:instrText>
        </w:r>
      </w:ins>
      <w:r>
        <w:rPr>
          <w:noProof/>
        </w:rPr>
      </w:r>
      <w:r>
        <w:rPr>
          <w:noProof/>
        </w:rPr>
        <w:fldChar w:fldCharType="separate"/>
      </w:r>
      <w:ins w:id="78" w:author="Daniel Fischer" w:date="2017-11-02T14:52:00Z">
        <w:r>
          <w:rPr>
            <w:noProof/>
          </w:rPr>
          <w:t>4-42</w:t>
        </w:r>
        <w:r>
          <w:rPr>
            <w:noProof/>
          </w:rPr>
          <w:fldChar w:fldCharType="end"/>
        </w:r>
        <w:r w:rsidRPr="00B06CEC">
          <w:rPr>
            <w:rStyle w:val="Lienhypertexte"/>
            <w:noProof/>
          </w:rPr>
          <w:fldChar w:fldCharType="end"/>
        </w:r>
      </w:ins>
    </w:p>
    <w:p w14:paraId="53958E55" w14:textId="0F19239B" w:rsidR="00F84ED3" w:rsidRDefault="00F84ED3">
      <w:pPr>
        <w:pStyle w:val="TM2"/>
        <w:tabs>
          <w:tab w:val="left" w:pos="907"/>
        </w:tabs>
        <w:rPr>
          <w:ins w:id="79" w:author="Daniel Fischer" w:date="2017-11-02T14:52:00Z"/>
          <w:rFonts w:asciiTheme="minorHAnsi" w:eastAsiaTheme="minorEastAsia" w:hAnsiTheme="minorHAnsi" w:cstheme="minorBidi"/>
          <w:caps w:val="0"/>
          <w:noProof/>
          <w:sz w:val="22"/>
          <w:szCs w:val="22"/>
          <w:lang w:val="en-GB" w:eastAsia="en-GB"/>
        </w:rPr>
      </w:pPr>
      <w:ins w:id="80"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5"</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4.1</w:t>
        </w:r>
        <w:r>
          <w:rPr>
            <w:rFonts w:asciiTheme="minorHAnsi" w:eastAsiaTheme="minorEastAsia" w:hAnsiTheme="minorHAnsi" w:cstheme="minorBidi"/>
            <w:caps w:val="0"/>
            <w:noProof/>
            <w:sz w:val="22"/>
            <w:szCs w:val="22"/>
            <w:lang w:val="en-GB" w:eastAsia="en-GB"/>
          </w:rPr>
          <w:tab/>
        </w:r>
        <w:r w:rsidRPr="00B06CEC">
          <w:rPr>
            <w:rStyle w:val="Lienhypertexte"/>
            <w:noProof/>
          </w:rPr>
          <w:t>Overview</w:t>
        </w:r>
        <w:r>
          <w:rPr>
            <w:noProof/>
          </w:rPr>
          <w:tab/>
        </w:r>
        <w:r>
          <w:rPr>
            <w:noProof/>
          </w:rPr>
          <w:fldChar w:fldCharType="begin"/>
        </w:r>
        <w:r>
          <w:rPr>
            <w:noProof/>
          </w:rPr>
          <w:instrText xml:space="preserve"> PAGEREF _Toc497397845 \h </w:instrText>
        </w:r>
      </w:ins>
      <w:r>
        <w:rPr>
          <w:noProof/>
        </w:rPr>
      </w:r>
      <w:r>
        <w:rPr>
          <w:noProof/>
        </w:rPr>
        <w:fldChar w:fldCharType="separate"/>
      </w:r>
      <w:ins w:id="81" w:author="Daniel Fischer" w:date="2017-11-02T14:52:00Z">
        <w:r>
          <w:rPr>
            <w:noProof/>
          </w:rPr>
          <w:t>4-42</w:t>
        </w:r>
        <w:r>
          <w:rPr>
            <w:noProof/>
          </w:rPr>
          <w:fldChar w:fldCharType="end"/>
        </w:r>
        <w:r w:rsidRPr="00B06CEC">
          <w:rPr>
            <w:rStyle w:val="Lienhypertexte"/>
            <w:noProof/>
          </w:rPr>
          <w:fldChar w:fldCharType="end"/>
        </w:r>
      </w:ins>
    </w:p>
    <w:p w14:paraId="2B8234A9" w14:textId="1022EEA2" w:rsidR="00F84ED3" w:rsidRDefault="00F84ED3">
      <w:pPr>
        <w:pStyle w:val="TM2"/>
        <w:tabs>
          <w:tab w:val="left" w:pos="907"/>
        </w:tabs>
        <w:rPr>
          <w:ins w:id="82" w:author="Daniel Fischer" w:date="2017-11-02T14:52:00Z"/>
          <w:rFonts w:asciiTheme="minorHAnsi" w:eastAsiaTheme="minorEastAsia" w:hAnsiTheme="minorHAnsi" w:cstheme="minorBidi"/>
          <w:caps w:val="0"/>
          <w:noProof/>
          <w:sz w:val="22"/>
          <w:szCs w:val="22"/>
          <w:lang w:val="en-GB" w:eastAsia="en-GB"/>
        </w:rPr>
      </w:pPr>
      <w:ins w:id="83"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6"</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4.2</w:t>
        </w:r>
        <w:r>
          <w:rPr>
            <w:rFonts w:asciiTheme="minorHAnsi" w:eastAsiaTheme="minorEastAsia" w:hAnsiTheme="minorHAnsi" w:cstheme="minorBidi"/>
            <w:caps w:val="0"/>
            <w:noProof/>
            <w:sz w:val="22"/>
            <w:szCs w:val="22"/>
            <w:lang w:val="en-GB" w:eastAsia="en-GB"/>
          </w:rPr>
          <w:tab/>
        </w:r>
        <w:r w:rsidRPr="00B06CEC">
          <w:rPr>
            <w:rStyle w:val="Lienhypertexte"/>
            <w:noProof/>
          </w:rPr>
          <w:t>Interface with SLP</w:t>
        </w:r>
        <w:r>
          <w:rPr>
            <w:noProof/>
          </w:rPr>
          <w:tab/>
        </w:r>
        <w:r>
          <w:rPr>
            <w:noProof/>
          </w:rPr>
          <w:fldChar w:fldCharType="begin"/>
        </w:r>
        <w:r>
          <w:rPr>
            <w:noProof/>
          </w:rPr>
          <w:instrText xml:space="preserve"> PAGEREF _Toc497397846 \h </w:instrText>
        </w:r>
      </w:ins>
      <w:r>
        <w:rPr>
          <w:noProof/>
        </w:rPr>
      </w:r>
      <w:r>
        <w:rPr>
          <w:noProof/>
        </w:rPr>
        <w:fldChar w:fldCharType="separate"/>
      </w:r>
      <w:ins w:id="84" w:author="Daniel Fischer" w:date="2017-11-02T14:52:00Z">
        <w:r>
          <w:rPr>
            <w:noProof/>
          </w:rPr>
          <w:t>4-42</w:t>
        </w:r>
        <w:r>
          <w:rPr>
            <w:noProof/>
          </w:rPr>
          <w:fldChar w:fldCharType="end"/>
        </w:r>
        <w:r w:rsidRPr="00B06CEC">
          <w:rPr>
            <w:rStyle w:val="Lienhypertexte"/>
            <w:noProof/>
          </w:rPr>
          <w:fldChar w:fldCharType="end"/>
        </w:r>
      </w:ins>
    </w:p>
    <w:p w14:paraId="3D2B12CF" w14:textId="7962AB7A" w:rsidR="00F84ED3" w:rsidRDefault="00F84ED3">
      <w:pPr>
        <w:pStyle w:val="TM2"/>
        <w:tabs>
          <w:tab w:val="left" w:pos="907"/>
        </w:tabs>
        <w:rPr>
          <w:ins w:id="85" w:author="Daniel Fischer" w:date="2017-11-02T14:52:00Z"/>
          <w:rFonts w:asciiTheme="minorHAnsi" w:eastAsiaTheme="minorEastAsia" w:hAnsiTheme="minorHAnsi" w:cstheme="minorBidi"/>
          <w:caps w:val="0"/>
          <w:noProof/>
          <w:sz w:val="22"/>
          <w:szCs w:val="22"/>
          <w:lang w:val="en-GB" w:eastAsia="en-GB"/>
        </w:rPr>
      </w:pPr>
      <w:ins w:id="86"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7"</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4.3</w:t>
        </w:r>
        <w:r>
          <w:rPr>
            <w:rFonts w:asciiTheme="minorHAnsi" w:eastAsiaTheme="minorEastAsia" w:hAnsiTheme="minorHAnsi" w:cstheme="minorBidi"/>
            <w:caps w:val="0"/>
            <w:noProof/>
            <w:sz w:val="22"/>
            <w:szCs w:val="22"/>
            <w:lang w:val="en-GB" w:eastAsia="en-GB"/>
          </w:rPr>
          <w:tab/>
        </w:r>
        <w:r w:rsidRPr="00B06CEC">
          <w:rPr>
            <w:rStyle w:val="Lienhypertexte"/>
            <w:noProof/>
          </w:rPr>
          <w:t>Interface with SDLS</w:t>
        </w:r>
        <w:r>
          <w:rPr>
            <w:noProof/>
          </w:rPr>
          <w:tab/>
        </w:r>
        <w:r>
          <w:rPr>
            <w:noProof/>
          </w:rPr>
          <w:fldChar w:fldCharType="begin"/>
        </w:r>
        <w:r>
          <w:rPr>
            <w:noProof/>
          </w:rPr>
          <w:instrText xml:space="preserve"> PAGEREF _Toc497397847 \h </w:instrText>
        </w:r>
      </w:ins>
      <w:r>
        <w:rPr>
          <w:noProof/>
        </w:rPr>
      </w:r>
      <w:r>
        <w:rPr>
          <w:noProof/>
        </w:rPr>
        <w:fldChar w:fldCharType="separate"/>
      </w:r>
      <w:ins w:id="87" w:author="Daniel Fischer" w:date="2017-11-02T14:52:00Z">
        <w:r>
          <w:rPr>
            <w:noProof/>
          </w:rPr>
          <w:t>4-47</w:t>
        </w:r>
        <w:r>
          <w:rPr>
            <w:noProof/>
          </w:rPr>
          <w:fldChar w:fldCharType="end"/>
        </w:r>
        <w:r w:rsidRPr="00B06CEC">
          <w:rPr>
            <w:rStyle w:val="Lienhypertexte"/>
            <w:noProof/>
          </w:rPr>
          <w:fldChar w:fldCharType="end"/>
        </w:r>
      </w:ins>
    </w:p>
    <w:p w14:paraId="387D59C1" w14:textId="75233023" w:rsidR="00F84ED3" w:rsidRDefault="00F84ED3">
      <w:pPr>
        <w:pStyle w:val="TM1"/>
        <w:rPr>
          <w:ins w:id="88" w:author="Daniel Fischer" w:date="2017-11-02T14:52:00Z"/>
          <w:rFonts w:asciiTheme="minorHAnsi" w:eastAsiaTheme="minorEastAsia" w:hAnsiTheme="minorHAnsi" w:cstheme="minorBidi"/>
          <w:b w:val="0"/>
          <w:caps w:val="0"/>
          <w:noProof/>
          <w:sz w:val="22"/>
          <w:szCs w:val="22"/>
          <w:lang w:val="en-GB" w:eastAsia="en-GB"/>
        </w:rPr>
      </w:pPr>
      <w:ins w:id="89"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8"</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w:t>
        </w:r>
        <w:r>
          <w:rPr>
            <w:rFonts w:asciiTheme="minorHAnsi" w:eastAsiaTheme="minorEastAsia" w:hAnsiTheme="minorHAnsi" w:cstheme="minorBidi"/>
            <w:b w:val="0"/>
            <w:caps w:val="0"/>
            <w:noProof/>
            <w:sz w:val="22"/>
            <w:szCs w:val="22"/>
            <w:lang w:val="en-GB" w:eastAsia="en-GB"/>
          </w:rPr>
          <w:tab/>
        </w:r>
        <w:r w:rsidRPr="00B06CEC">
          <w:rPr>
            <w:rStyle w:val="Lienhypertexte"/>
            <w:noProof/>
          </w:rPr>
          <w:t>Procedures Specification</w:t>
        </w:r>
        <w:r>
          <w:rPr>
            <w:noProof/>
          </w:rPr>
          <w:tab/>
        </w:r>
        <w:r>
          <w:rPr>
            <w:noProof/>
          </w:rPr>
          <w:fldChar w:fldCharType="begin"/>
        </w:r>
        <w:r>
          <w:rPr>
            <w:noProof/>
          </w:rPr>
          <w:instrText xml:space="preserve"> PAGEREF _Toc497397848 \h </w:instrText>
        </w:r>
      </w:ins>
      <w:r>
        <w:rPr>
          <w:noProof/>
        </w:rPr>
      </w:r>
      <w:r>
        <w:rPr>
          <w:noProof/>
        </w:rPr>
        <w:fldChar w:fldCharType="separate"/>
      </w:r>
      <w:ins w:id="90" w:author="Daniel Fischer" w:date="2017-11-02T14:52:00Z">
        <w:r>
          <w:rPr>
            <w:noProof/>
          </w:rPr>
          <w:t>5-49</w:t>
        </w:r>
        <w:r>
          <w:rPr>
            <w:noProof/>
          </w:rPr>
          <w:fldChar w:fldCharType="end"/>
        </w:r>
        <w:r w:rsidRPr="00B06CEC">
          <w:rPr>
            <w:rStyle w:val="Lienhypertexte"/>
            <w:noProof/>
          </w:rPr>
          <w:fldChar w:fldCharType="end"/>
        </w:r>
      </w:ins>
    </w:p>
    <w:p w14:paraId="3BE910B0" w14:textId="596B908F" w:rsidR="00F84ED3" w:rsidRDefault="00F84ED3">
      <w:pPr>
        <w:pStyle w:val="TM2"/>
        <w:tabs>
          <w:tab w:val="left" w:pos="907"/>
        </w:tabs>
        <w:rPr>
          <w:ins w:id="91" w:author="Daniel Fischer" w:date="2017-11-02T14:52:00Z"/>
          <w:rFonts w:asciiTheme="minorHAnsi" w:eastAsiaTheme="minorEastAsia" w:hAnsiTheme="minorHAnsi" w:cstheme="minorBidi"/>
          <w:caps w:val="0"/>
          <w:noProof/>
          <w:sz w:val="22"/>
          <w:szCs w:val="22"/>
          <w:lang w:val="en-GB" w:eastAsia="en-GB"/>
        </w:rPr>
      </w:pPr>
      <w:ins w:id="92"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49"</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1</w:t>
        </w:r>
        <w:r>
          <w:rPr>
            <w:rFonts w:asciiTheme="minorHAnsi" w:eastAsiaTheme="minorEastAsia" w:hAnsiTheme="minorHAnsi" w:cstheme="minorBidi"/>
            <w:caps w:val="0"/>
            <w:noProof/>
            <w:sz w:val="22"/>
            <w:szCs w:val="22"/>
            <w:lang w:val="en-GB" w:eastAsia="en-GB"/>
          </w:rPr>
          <w:tab/>
        </w:r>
        <w:r w:rsidRPr="00B06CEC">
          <w:rPr>
            <w:rStyle w:val="Lienhypertexte"/>
            <w:noProof/>
          </w:rPr>
          <w:t>Overview</w:t>
        </w:r>
        <w:r>
          <w:rPr>
            <w:noProof/>
          </w:rPr>
          <w:tab/>
        </w:r>
        <w:r>
          <w:rPr>
            <w:noProof/>
          </w:rPr>
          <w:fldChar w:fldCharType="begin"/>
        </w:r>
        <w:r>
          <w:rPr>
            <w:noProof/>
          </w:rPr>
          <w:instrText xml:space="preserve"> PAGEREF _Toc497397849 \h </w:instrText>
        </w:r>
      </w:ins>
      <w:r>
        <w:rPr>
          <w:noProof/>
        </w:rPr>
      </w:r>
      <w:r>
        <w:rPr>
          <w:noProof/>
        </w:rPr>
        <w:fldChar w:fldCharType="separate"/>
      </w:r>
      <w:ins w:id="93" w:author="Daniel Fischer" w:date="2017-11-02T14:52:00Z">
        <w:r>
          <w:rPr>
            <w:noProof/>
          </w:rPr>
          <w:t>5-49</w:t>
        </w:r>
        <w:r>
          <w:rPr>
            <w:noProof/>
          </w:rPr>
          <w:fldChar w:fldCharType="end"/>
        </w:r>
        <w:r w:rsidRPr="00B06CEC">
          <w:rPr>
            <w:rStyle w:val="Lienhypertexte"/>
            <w:noProof/>
          </w:rPr>
          <w:fldChar w:fldCharType="end"/>
        </w:r>
      </w:ins>
    </w:p>
    <w:p w14:paraId="77320607" w14:textId="3CAFD25E" w:rsidR="00F84ED3" w:rsidRDefault="00F84ED3">
      <w:pPr>
        <w:pStyle w:val="TM2"/>
        <w:tabs>
          <w:tab w:val="left" w:pos="907"/>
        </w:tabs>
        <w:rPr>
          <w:ins w:id="94" w:author="Daniel Fischer" w:date="2017-11-02T14:52:00Z"/>
          <w:rFonts w:asciiTheme="minorHAnsi" w:eastAsiaTheme="minorEastAsia" w:hAnsiTheme="minorHAnsi" w:cstheme="minorBidi"/>
          <w:caps w:val="0"/>
          <w:noProof/>
          <w:sz w:val="22"/>
          <w:szCs w:val="22"/>
          <w:lang w:val="en-GB" w:eastAsia="en-GB"/>
        </w:rPr>
      </w:pPr>
      <w:ins w:id="95"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50"</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2</w:t>
        </w:r>
        <w:r>
          <w:rPr>
            <w:rFonts w:asciiTheme="minorHAnsi" w:eastAsiaTheme="minorEastAsia" w:hAnsiTheme="minorHAnsi" w:cstheme="minorBidi"/>
            <w:caps w:val="0"/>
            <w:noProof/>
            <w:sz w:val="22"/>
            <w:szCs w:val="22"/>
            <w:lang w:val="en-GB" w:eastAsia="en-GB"/>
          </w:rPr>
          <w:tab/>
        </w:r>
        <w:r w:rsidRPr="00B06CEC">
          <w:rPr>
            <w:rStyle w:val="Lienhypertexte"/>
            <w:noProof/>
          </w:rPr>
          <w:t>Procedure Identification</w:t>
        </w:r>
        <w:r>
          <w:rPr>
            <w:noProof/>
          </w:rPr>
          <w:tab/>
        </w:r>
        <w:r>
          <w:rPr>
            <w:noProof/>
          </w:rPr>
          <w:fldChar w:fldCharType="begin"/>
        </w:r>
        <w:r>
          <w:rPr>
            <w:noProof/>
          </w:rPr>
          <w:instrText xml:space="preserve"> PAGEREF _Toc497397850 \h </w:instrText>
        </w:r>
      </w:ins>
      <w:r>
        <w:rPr>
          <w:noProof/>
        </w:rPr>
      </w:r>
      <w:r>
        <w:rPr>
          <w:noProof/>
        </w:rPr>
        <w:fldChar w:fldCharType="separate"/>
      </w:r>
      <w:ins w:id="96" w:author="Daniel Fischer" w:date="2017-11-02T14:52:00Z">
        <w:r>
          <w:rPr>
            <w:noProof/>
          </w:rPr>
          <w:t>5-49</w:t>
        </w:r>
        <w:r>
          <w:rPr>
            <w:noProof/>
          </w:rPr>
          <w:fldChar w:fldCharType="end"/>
        </w:r>
        <w:r w:rsidRPr="00B06CEC">
          <w:rPr>
            <w:rStyle w:val="Lienhypertexte"/>
            <w:noProof/>
          </w:rPr>
          <w:fldChar w:fldCharType="end"/>
        </w:r>
      </w:ins>
    </w:p>
    <w:p w14:paraId="551E2F6E" w14:textId="54EE6D42" w:rsidR="00F84ED3" w:rsidRDefault="00F84ED3">
      <w:pPr>
        <w:pStyle w:val="TM2"/>
        <w:tabs>
          <w:tab w:val="left" w:pos="907"/>
        </w:tabs>
        <w:rPr>
          <w:ins w:id="97" w:author="Daniel Fischer" w:date="2017-11-02T14:52:00Z"/>
          <w:rFonts w:asciiTheme="minorHAnsi" w:eastAsiaTheme="minorEastAsia" w:hAnsiTheme="minorHAnsi" w:cstheme="minorBidi"/>
          <w:caps w:val="0"/>
          <w:noProof/>
          <w:sz w:val="22"/>
          <w:szCs w:val="22"/>
          <w:lang w:val="en-GB" w:eastAsia="en-GB"/>
        </w:rPr>
      </w:pPr>
      <w:ins w:id="98"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51"</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3</w:t>
        </w:r>
        <w:r>
          <w:rPr>
            <w:rFonts w:asciiTheme="minorHAnsi" w:eastAsiaTheme="minorEastAsia" w:hAnsiTheme="minorHAnsi" w:cstheme="minorBidi"/>
            <w:caps w:val="0"/>
            <w:noProof/>
            <w:sz w:val="22"/>
            <w:szCs w:val="22"/>
            <w:lang w:val="en-GB" w:eastAsia="en-GB"/>
          </w:rPr>
          <w:tab/>
        </w:r>
        <w:r w:rsidRPr="00B06CEC">
          <w:rPr>
            <w:rStyle w:val="Lienhypertexte"/>
            <w:noProof/>
          </w:rPr>
          <w:t>Protocol Data Units</w:t>
        </w:r>
        <w:r>
          <w:rPr>
            <w:noProof/>
          </w:rPr>
          <w:tab/>
        </w:r>
        <w:r>
          <w:rPr>
            <w:noProof/>
          </w:rPr>
          <w:fldChar w:fldCharType="begin"/>
        </w:r>
        <w:r>
          <w:rPr>
            <w:noProof/>
          </w:rPr>
          <w:instrText xml:space="preserve"> PAGEREF _Toc497397851 \h </w:instrText>
        </w:r>
      </w:ins>
      <w:r>
        <w:rPr>
          <w:noProof/>
        </w:rPr>
      </w:r>
      <w:r>
        <w:rPr>
          <w:noProof/>
        </w:rPr>
        <w:fldChar w:fldCharType="separate"/>
      </w:r>
      <w:ins w:id="99" w:author="Daniel Fischer" w:date="2017-11-02T14:52:00Z">
        <w:r>
          <w:rPr>
            <w:noProof/>
          </w:rPr>
          <w:t>5-49</w:t>
        </w:r>
        <w:r>
          <w:rPr>
            <w:noProof/>
          </w:rPr>
          <w:fldChar w:fldCharType="end"/>
        </w:r>
        <w:r w:rsidRPr="00B06CEC">
          <w:rPr>
            <w:rStyle w:val="Lienhypertexte"/>
            <w:noProof/>
          </w:rPr>
          <w:fldChar w:fldCharType="end"/>
        </w:r>
      </w:ins>
    </w:p>
    <w:p w14:paraId="020E7697" w14:textId="2D260A65" w:rsidR="00F84ED3" w:rsidRDefault="00F84ED3">
      <w:pPr>
        <w:pStyle w:val="TM2"/>
        <w:tabs>
          <w:tab w:val="left" w:pos="907"/>
        </w:tabs>
        <w:rPr>
          <w:ins w:id="100" w:author="Daniel Fischer" w:date="2017-11-02T14:52:00Z"/>
          <w:rFonts w:asciiTheme="minorHAnsi" w:eastAsiaTheme="minorEastAsia" w:hAnsiTheme="minorHAnsi" w:cstheme="minorBidi"/>
          <w:caps w:val="0"/>
          <w:noProof/>
          <w:sz w:val="22"/>
          <w:szCs w:val="22"/>
          <w:lang w:val="en-GB" w:eastAsia="en-GB"/>
        </w:rPr>
      </w:pPr>
      <w:ins w:id="101"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52"</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4</w:t>
        </w:r>
        <w:r>
          <w:rPr>
            <w:rFonts w:asciiTheme="minorHAnsi" w:eastAsiaTheme="minorEastAsia" w:hAnsiTheme="minorHAnsi" w:cstheme="minorBidi"/>
            <w:caps w:val="0"/>
            <w:noProof/>
            <w:sz w:val="22"/>
            <w:szCs w:val="22"/>
            <w:lang w:val="en-GB" w:eastAsia="en-GB"/>
          </w:rPr>
          <w:tab/>
        </w:r>
        <w:r w:rsidRPr="00B06CEC">
          <w:rPr>
            <w:rStyle w:val="Lienhypertexte"/>
            <w:noProof/>
          </w:rPr>
          <w:t>Key Management</w:t>
        </w:r>
        <w:r>
          <w:rPr>
            <w:noProof/>
          </w:rPr>
          <w:tab/>
        </w:r>
        <w:r>
          <w:rPr>
            <w:noProof/>
          </w:rPr>
          <w:fldChar w:fldCharType="begin"/>
        </w:r>
        <w:r>
          <w:rPr>
            <w:noProof/>
          </w:rPr>
          <w:instrText xml:space="preserve"> PAGEREF _Toc497397852 \h </w:instrText>
        </w:r>
      </w:ins>
      <w:r>
        <w:rPr>
          <w:noProof/>
        </w:rPr>
      </w:r>
      <w:r>
        <w:rPr>
          <w:noProof/>
        </w:rPr>
        <w:fldChar w:fldCharType="separate"/>
      </w:r>
      <w:ins w:id="102" w:author="Daniel Fischer" w:date="2017-11-02T14:52:00Z">
        <w:r>
          <w:rPr>
            <w:noProof/>
          </w:rPr>
          <w:t>5-53</w:t>
        </w:r>
        <w:r>
          <w:rPr>
            <w:noProof/>
          </w:rPr>
          <w:fldChar w:fldCharType="end"/>
        </w:r>
        <w:r w:rsidRPr="00B06CEC">
          <w:rPr>
            <w:rStyle w:val="Lienhypertexte"/>
            <w:noProof/>
          </w:rPr>
          <w:fldChar w:fldCharType="end"/>
        </w:r>
      </w:ins>
    </w:p>
    <w:p w14:paraId="7FE83A58" w14:textId="7F51A814" w:rsidR="00F84ED3" w:rsidRDefault="00F84ED3">
      <w:pPr>
        <w:pStyle w:val="TM2"/>
        <w:tabs>
          <w:tab w:val="left" w:pos="907"/>
        </w:tabs>
        <w:rPr>
          <w:ins w:id="103" w:author="Daniel Fischer" w:date="2017-11-02T14:52:00Z"/>
          <w:rFonts w:asciiTheme="minorHAnsi" w:eastAsiaTheme="minorEastAsia" w:hAnsiTheme="minorHAnsi" w:cstheme="minorBidi"/>
          <w:caps w:val="0"/>
          <w:noProof/>
          <w:sz w:val="22"/>
          <w:szCs w:val="22"/>
          <w:lang w:val="en-GB" w:eastAsia="en-GB"/>
        </w:rPr>
      </w:pPr>
      <w:ins w:id="104"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76"</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5</w:t>
        </w:r>
        <w:r>
          <w:rPr>
            <w:rFonts w:asciiTheme="minorHAnsi" w:eastAsiaTheme="minorEastAsia" w:hAnsiTheme="minorHAnsi" w:cstheme="minorBidi"/>
            <w:caps w:val="0"/>
            <w:noProof/>
            <w:sz w:val="22"/>
            <w:szCs w:val="22"/>
            <w:lang w:val="en-GB" w:eastAsia="en-GB"/>
          </w:rPr>
          <w:tab/>
        </w:r>
        <w:r w:rsidRPr="00B06CEC">
          <w:rPr>
            <w:rStyle w:val="Lienhypertexte"/>
            <w:noProof/>
          </w:rPr>
          <w:t>Security Associations Management</w:t>
        </w:r>
        <w:r>
          <w:rPr>
            <w:noProof/>
          </w:rPr>
          <w:tab/>
        </w:r>
        <w:r>
          <w:rPr>
            <w:noProof/>
          </w:rPr>
          <w:fldChar w:fldCharType="begin"/>
        </w:r>
        <w:r>
          <w:rPr>
            <w:noProof/>
          </w:rPr>
          <w:instrText xml:space="preserve"> PAGEREF _Toc497397876 \h </w:instrText>
        </w:r>
      </w:ins>
      <w:r>
        <w:rPr>
          <w:noProof/>
        </w:rPr>
      </w:r>
      <w:r>
        <w:rPr>
          <w:noProof/>
        </w:rPr>
        <w:fldChar w:fldCharType="separate"/>
      </w:r>
      <w:ins w:id="105" w:author="Daniel Fischer" w:date="2017-11-02T14:52:00Z">
        <w:r>
          <w:rPr>
            <w:noProof/>
          </w:rPr>
          <w:t>5-59</w:t>
        </w:r>
        <w:r>
          <w:rPr>
            <w:noProof/>
          </w:rPr>
          <w:fldChar w:fldCharType="end"/>
        </w:r>
        <w:r w:rsidRPr="00B06CEC">
          <w:rPr>
            <w:rStyle w:val="Lienhypertexte"/>
            <w:noProof/>
          </w:rPr>
          <w:fldChar w:fldCharType="end"/>
        </w:r>
      </w:ins>
    </w:p>
    <w:p w14:paraId="0B134AB8" w14:textId="1F5891A7" w:rsidR="00F84ED3" w:rsidRDefault="00F84ED3">
      <w:pPr>
        <w:pStyle w:val="TM2"/>
        <w:tabs>
          <w:tab w:val="left" w:pos="907"/>
        </w:tabs>
        <w:rPr>
          <w:ins w:id="106" w:author="Daniel Fischer" w:date="2017-11-02T14:52:00Z"/>
          <w:rFonts w:asciiTheme="minorHAnsi" w:eastAsiaTheme="minorEastAsia" w:hAnsiTheme="minorHAnsi" w:cstheme="minorBidi"/>
          <w:caps w:val="0"/>
          <w:noProof/>
          <w:sz w:val="22"/>
          <w:szCs w:val="22"/>
          <w:lang w:val="en-GB" w:eastAsia="en-GB"/>
        </w:rPr>
      </w:pPr>
      <w:ins w:id="107"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78"</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5.6</w:t>
        </w:r>
        <w:r>
          <w:rPr>
            <w:rFonts w:asciiTheme="minorHAnsi" w:eastAsiaTheme="minorEastAsia" w:hAnsiTheme="minorHAnsi" w:cstheme="minorBidi"/>
            <w:caps w:val="0"/>
            <w:noProof/>
            <w:sz w:val="22"/>
            <w:szCs w:val="22"/>
            <w:lang w:val="en-GB" w:eastAsia="en-GB"/>
          </w:rPr>
          <w:tab/>
        </w:r>
        <w:r w:rsidRPr="00B06CEC">
          <w:rPr>
            <w:rStyle w:val="Lienhypertexte"/>
            <w:noProof/>
          </w:rPr>
          <w:t>SDLS Monitoring and Control (M&amp;C)</w:t>
        </w:r>
        <w:r>
          <w:rPr>
            <w:noProof/>
          </w:rPr>
          <w:tab/>
        </w:r>
        <w:r>
          <w:rPr>
            <w:noProof/>
          </w:rPr>
          <w:fldChar w:fldCharType="begin"/>
        </w:r>
        <w:r>
          <w:rPr>
            <w:noProof/>
          </w:rPr>
          <w:instrText xml:space="preserve"> PAGEREF _Toc497397878 \h </w:instrText>
        </w:r>
      </w:ins>
      <w:r>
        <w:rPr>
          <w:noProof/>
        </w:rPr>
      </w:r>
      <w:r>
        <w:rPr>
          <w:noProof/>
        </w:rPr>
        <w:fldChar w:fldCharType="separate"/>
      </w:r>
      <w:ins w:id="108" w:author="Daniel Fischer" w:date="2017-11-02T14:52:00Z">
        <w:r>
          <w:rPr>
            <w:noProof/>
          </w:rPr>
          <w:t>5-73</w:t>
        </w:r>
        <w:r>
          <w:rPr>
            <w:noProof/>
          </w:rPr>
          <w:fldChar w:fldCharType="end"/>
        </w:r>
        <w:r w:rsidRPr="00B06CEC">
          <w:rPr>
            <w:rStyle w:val="Lienhypertexte"/>
            <w:noProof/>
          </w:rPr>
          <w:fldChar w:fldCharType="end"/>
        </w:r>
      </w:ins>
    </w:p>
    <w:p w14:paraId="7E262BEA" w14:textId="72060AA9" w:rsidR="00F84ED3" w:rsidRDefault="00F84ED3">
      <w:pPr>
        <w:pStyle w:val="TM1"/>
        <w:rPr>
          <w:ins w:id="109" w:author="Daniel Fischer" w:date="2017-11-02T14:52:00Z"/>
          <w:rFonts w:asciiTheme="minorHAnsi" w:eastAsiaTheme="minorEastAsia" w:hAnsiTheme="minorHAnsi" w:cstheme="minorBidi"/>
          <w:b w:val="0"/>
          <w:caps w:val="0"/>
          <w:noProof/>
          <w:sz w:val="22"/>
          <w:szCs w:val="22"/>
          <w:lang w:val="en-GB" w:eastAsia="en-GB"/>
        </w:rPr>
      </w:pPr>
      <w:ins w:id="110"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79"</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6</w:t>
        </w:r>
        <w:r>
          <w:rPr>
            <w:rFonts w:asciiTheme="minorHAnsi" w:eastAsiaTheme="minorEastAsia" w:hAnsiTheme="minorHAnsi" w:cstheme="minorBidi"/>
            <w:b w:val="0"/>
            <w:caps w:val="0"/>
            <w:noProof/>
            <w:sz w:val="22"/>
            <w:szCs w:val="22"/>
            <w:lang w:val="en-GB" w:eastAsia="en-GB"/>
          </w:rPr>
          <w:tab/>
        </w:r>
        <w:r w:rsidRPr="00B06CEC">
          <w:rPr>
            <w:rStyle w:val="Lienhypertexte"/>
            <w:noProof/>
          </w:rPr>
          <w:t>MANAGED PARAMETERS</w:t>
        </w:r>
        <w:r>
          <w:rPr>
            <w:noProof/>
          </w:rPr>
          <w:tab/>
        </w:r>
        <w:r>
          <w:rPr>
            <w:noProof/>
          </w:rPr>
          <w:fldChar w:fldCharType="begin"/>
        </w:r>
        <w:r>
          <w:rPr>
            <w:noProof/>
          </w:rPr>
          <w:instrText xml:space="preserve"> PAGEREF _Toc497397879 \h </w:instrText>
        </w:r>
      </w:ins>
      <w:r>
        <w:rPr>
          <w:noProof/>
        </w:rPr>
      </w:r>
      <w:r>
        <w:rPr>
          <w:noProof/>
        </w:rPr>
        <w:fldChar w:fldCharType="separate"/>
      </w:r>
      <w:ins w:id="111" w:author="Daniel Fischer" w:date="2017-11-02T14:52:00Z">
        <w:r>
          <w:rPr>
            <w:noProof/>
          </w:rPr>
          <w:t>6-80</w:t>
        </w:r>
        <w:r>
          <w:rPr>
            <w:noProof/>
          </w:rPr>
          <w:fldChar w:fldCharType="end"/>
        </w:r>
        <w:r w:rsidRPr="00B06CEC">
          <w:rPr>
            <w:rStyle w:val="Lienhypertexte"/>
            <w:noProof/>
          </w:rPr>
          <w:fldChar w:fldCharType="end"/>
        </w:r>
      </w:ins>
    </w:p>
    <w:p w14:paraId="196F9D42" w14:textId="34F5CBB0" w:rsidR="00F84ED3" w:rsidRDefault="00F84ED3">
      <w:pPr>
        <w:pStyle w:val="TM2"/>
        <w:tabs>
          <w:tab w:val="left" w:pos="907"/>
        </w:tabs>
        <w:rPr>
          <w:ins w:id="112" w:author="Daniel Fischer" w:date="2017-11-02T14:52:00Z"/>
          <w:rFonts w:asciiTheme="minorHAnsi" w:eastAsiaTheme="minorEastAsia" w:hAnsiTheme="minorHAnsi" w:cstheme="minorBidi"/>
          <w:caps w:val="0"/>
          <w:noProof/>
          <w:sz w:val="22"/>
          <w:szCs w:val="22"/>
          <w:lang w:val="en-GB" w:eastAsia="en-GB"/>
        </w:rPr>
      </w:pPr>
      <w:ins w:id="113"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80"</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6.1</w:t>
        </w:r>
        <w:r>
          <w:rPr>
            <w:rFonts w:asciiTheme="minorHAnsi" w:eastAsiaTheme="minorEastAsia" w:hAnsiTheme="minorHAnsi" w:cstheme="minorBidi"/>
            <w:caps w:val="0"/>
            <w:noProof/>
            <w:sz w:val="22"/>
            <w:szCs w:val="22"/>
            <w:lang w:val="en-GB" w:eastAsia="en-GB"/>
          </w:rPr>
          <w:tab/>
        </w:r>
        <w:r w:rsidRPr="00B06CEC">
          <w:rPr>
            <w:rStyle w:val="Lienhypertexte"/>
            <w:noProof/>
          </w:rPr>
          <w:t>Overview</w:t>
        </w:r>
        <w:r>
          <w:rPr>
            <w:noProof/>
          </w:rPr>
          <w:tab/>
        </w:r>
        <w:r>
          <w:rPr>
            <w:noProof/>
          </w:rPr>
          <w:fldChar w:fldCharType="begin"/>
        </w:r>
        <w:r>
          <w:rPr>
            <w:noProof/>
          </w:rPr>
          <w:instrText xml:space="preserve"> PAGEREF _Toc497397880 \h </w:instrText>
        </w:r>
      </w:ins>
      <w:r>
        <w:rPr>
          <w:noProof/>
        </w:rPr>
      </w:r>
      <w:r>
        <w:rPr>
          <w:noProof/>
        </w:rPr>
        <w:fldChar w:fldCharType="separate"/>
      </w:r>
      <w:ins w:id="114" w:author="Daniel Fischer" w:date="2017-11-02T14:52:00Z">
        <w:r>
          <w:rPr>
            <w:noProof/>
          </w:rPr>
          <w:t>6-80</w:t>
        </w:r>
        <w:r>
          <w:rPr>
            <w:noProof/>
          </w:rPr>
          <w:fldChar w:fldCharType="end"/>
        </w:r>
        <w:r w:rsidRPr="00B06CEC">
          <w:rPr>
            <w:rStyle w:val="Lienhypertexte"/>
            <w:noProof/>
          </w:rPr>
          <w:fldChar w:fldCharType="end"/>
        </w:r>
      </w:ins>
    </w:p>
    <w:p w14:paraId="69F09A28" w14:textId="0BF1F88B" w:rsidR="00F84ED3" w:rsidRDefault="00F84ED3">
      <w:pPr>
        <w:pStyle w:val="TM2"/>
        <w:tabs>
          <w:tab w:val="left" w:pos="907"/>
        </w:tabs>
        <w:rPr>
          <w:ins w:id="115" w:author="Daniel Fischer" w:date="2017-11-02T14:52:00Z"/>
          <w:rFonts w:asciiTheme="minorHAnsi" w:eastAsiaTheme="minorEastAsia" w:hAnsiTheme="minorHAnsi" w:cstheme="minorBidi"/>
          <w:caps w:val="0"/>
          <w:noProof/>
          <w:sz w:val="22"/>
          <w:szCs w:val="22"/>
          <w:lang w:val="en-GB" w:eastAsia="en-GB"/>
        </w:rPr>
      </w:pPr>
      <w:ins w:id="116"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81"</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6.2</w:t>
        </w:r>
        <w:r>
          <w:rPr>
            <w:rFonts w:asciiTheme="minorHAnsi" w:eastAsiaTheme="minorEastAsia" w:hAnsiTheme="minorHAnsi" w:cstheme="minorBidi"/>
            <w:caps w:val="0"/>
            <w:noProof/>
            <w:sz w:val="22"/>
            <w:szCs w:val="22"/>
            <w:lang w:val="en-GB" w:eastAsia="en-GB"/>
          </w:rPr>
          <w:tab/>
        </w:r>
        <w:r w:rsidRPr="00B06CEC">
          <w:rPr>
            <w:rStyle w:val="Lienhypertexte"/>
            <w:noProof/>
          </w:rPr>
          <w:t>Requirements</w:t>
        </w:r>
        <w:r>
          <w:rPr>
            <w:noProof/>
          </w:rPr>
          <w:tab/>
        </w:r>
        <w:r>
          <w:rPr>
            <w:noProof/>
          </w:rPr>
          <w:fldChar w:fldCharType="begin"/>
        </w:r>
        <w:r>
          <w:rPr>
            <w:noProof/>
          </w:rPr>
          <w:instrText xml:space="preserve"> PAGEREF _Toc497397881 \h </w:instrText>
        </w:r>
      </w:ins>
      <w:r>
        <w:rPr>
          <w:noProof/>
        </w:rPr>
      </w:r>
      <w:r>
        <w:rPr>
          <w:noProof/>
        </w:rPr>
        <w:fldChar w:fldCharType="separate"/>
      </w:r>
      <w:ins w:id="117" w:author="Daniel Fischer" w:date="2017-11-02T14:52:00Z">
        <w:r>
          <w:rPr>
            <w:noProof/>
          </w:rPr>
          <w:t>6-80</w:t>
        </w:r>
        <w:r>
          <w:rPr>
            <w:noProof/>
          </w:rPr>
          <w:fldChar w:fldCharType="end"/>
        </w:r>
        <w:r w:rsidRPr="00B06CEC">
          <w:rPr>
            <w:rStyle w:val="Lienhypertexte"/>
            <w:noProof/>
          </w:rPr>
          <w:fldChar w:fldCharType="end"/>
        </w:r>
      </w:ins>
    </w:p>
    <w:p w14:paraId="4E56DEAD" w14:textId="7C2D0748" w:rsidR="00F84ED3" w:rsidRDefault="00F84ED3">
      <w:pPr>
        <w:pStyle w:val="TM1"/>
        <w:rPr>
          <w:ins w:id="118" w:author="Daniel Fischer" w:date="2017-11-02T14:52:00Z"/>
          <w:rFonts w:asciiTheme="minorHAnsi" w:eastAsiaTheme="minorEastAsia" w:hAnsiTheme="minorHAnsi" w:cstheme="minorBidi"/>
          <w:b w:val="0"/>
          <w:caps w:val="0"/>
          <w:noProof/>
          <w:sz w:val="22"/>
          <w:szCs w:val="22"/>
          <w:lang w:val="en-GB" w:eastAsia="en-GB"/>
        </w:rPr>
      </w:pPr>
      <w:ins w:id="119" w:author="Daniel Fischer" w:date="2017-11-02T14:52:00Z">
        <w:r w:rsidRPr="00B06CEC">
          <w:rPr>
            <w:rStyle w:val="Lienhypertexte"/>
            <w:noProof/>
          </w:rPr>
          <w:fldChar w:fldCharType="begin"/>
        </w:r>
        <w:r w:rsidRPr="00B06CEC">
          <w:rPr>
            <w:rStyle w:val="Lienhypertexte"/>
            <w:noProof/>
          </w:rPr>
          <w:instrText xml:space="preserve"> </w:instrText>
        </w:r>
        <w:r>
          <w:rPr>
            <w:noProof/>
          </w:rPr>
          <w:instrText>HYPERLINK \l "_Toc497397882"</w:instrText>
        </w:r>
        <w:r w:rsidRPr="00B06CEC">
          <w:rPr>
            <w:rStyle w:val="Lienhypertexte"/>
            <w:noProof/>
          </w:rPr>
          <w:instrText xml:space="preserve"> </w:instrText>
        </w:r>
        <w:r w:rsidRPr="00B06CEC">
          <w:rPr>
            <w:rStyle w:val="Lienhypertexte"/>
            <w:noProof/>
          </w:rPr>
          <w:fldChar w:fldCharType="separate"/>
        </w:r>
        <w:r w:rsidRPr="00B06CEC">
          <w:rPr>
            <w:rStyle w:val="Lienhypertexte"/>
            <w:noProof/>
          </w:rPr>
          <w:t>7</w:t>
        </w:r>
        <w:r>
          <w:rPr>
            <w:rFonts w:asciiTheme="minorHAnsi" w:eastAsiaTheme="minorEastAsia" w:hAnsiTheme="minorHAnsi" w:cstheme="minorBidi"/>
            <w:b w:val="0"/>
            <w:caps w:val="0"/>
            <w:noProof/>
            <w:sz w:val="22"/>
            <w:szCs w:val="22"/>
            <w:lang w:val="en-GB" w:eastAsia="en-GB"/>
          </w:rPr>
          <w:tab/>
        </w:r>
        <w:r w:rsidRPr="00B06CEC">
          <w:rPr>
            <w:rStyle w:val="Lienhypertexte"/>
            <w:noProof/>
          </w:rPr>
          <w:t>CONFORMANCE Requirements</w:t>
        </w:r>
        <w:r>
          <w:rPr>
            <w:noProof/>
          </w:rPr>
          <w:tab/>
        </w:r>
        <w:r>
          <w:rPr>
            <w:noProof/>
          </w:rPr>
          <w:fldChar w:fldCharType="begin"/>
        </w:r>
        <w:r>
          <w:rPr>
            <w:noProof/>
          </w:rPr>
          <w:instrText xml:space="preserve"> PAGEREF _Toc497397882 \h </w:instrText>
        </w:r>
      </w:ins>
      <w:r>
        <w:rPr>
          <w:noProof/>
        </w:rPr>
      </w:r>
      <w:r>
        <w:rPr>
          <w:noProof/>
        </w:rPr>
        <w:fldChar w:fldCharType="separate"/>
      </w:r>
      <w:ins w:id="120" w:author="Daniel Fischer" w:date="2017-11-02T14:52:00Z">
        <w:r>
          <w:rPr>
            <w:noProof/>
          </w:rPr>
          <w:t>7-82</w:t>
        </w:r>
        <w:r>
          <w:rPr>
            <w:noProof/>
          </w:rPr>
          <w:fldChar w:fldCharType="end"/>
        </w:r>
        <w:r w:rsidRPr="00B06CEC">
          <w:rPr>
            <w:rStyle w:val="Lienhypertexte"/>
            <w:noProof/>
          </w:rPr>
          <w:fldChar w:fldCharType="end"/>
        </w:r>
      </w:ins>
    </w:p>
    <w:p w14:paraId="5E622617" w14:textId="0EDCEDE1" w:rsidR="00982337" w:rsidRPr="00824F89" w:rsidDel="00824F89" w:rsidRDefault="00982337">
      <w:pPr>
        <w:pStyle w:val="TM1"/>
        <w:rPr>
          <w:del w:id="121" w:author="Daniel Fischer" w:date="2017-06-08T11:24:00Z"/>
          <w:rFonts w:asciiTheme="minorHAnsi" w:eastAsiaTheme="minorEastAsia" w:hAnsiTheme="minorHAnsi" w:cstheme="minorBidi"/>
          <w:b w:val="0"/>
          <w:caps w:val="0"/>
          <w:noProof/>
          <w:sz w:val="22"/>
          <w:szCs w:val="22"/>
          <w:lang w:eastAsia="en-GB"/>
          <w:rPrChange w:id="122" w:author="Daniel Fischer" w:date="2017-06-08T11:25:00Z">
            <w:rPr>
              <w:del w:id="123" w:author="Daniel Fischer" w:date="2017-06-08T11:24:00Z"/>
              <w:rFonts w:asciiTheme="minorHAnsi" w:eastAsiaTheme="minorEastAsia" w:hAnsiTheme="minorHAnsi" w:cstheme="minorBidi"/>
              <w:b w:val="0"/>
              <w:caps w:val="0"/>
              <w:noProof/>
              <w:sz w:val="22"/>
              <w:szCs w:val="22"/>
              <w:lang w:val="en-GB" w:eastAsia="en-GB"/>
            </w:rPr>
          </w:rPrChange>
        </w:rPr>
      </w:pPr>
      <w:del w:id="124" w:author="Daniel Fischer" w:date="2017-06-08T11:24:00Z">
        <w:r w:rsidRPr="00824F89" w:rsidDel="00824F89">
          <w:rPr>
            <w:rPrChange w:id="125" w:author="Daniel Fischer" w:date="2017-06-08T11:25:00Z">
              <w:rPr>
                <w:rStyle w:val="Lienhypertexte"/>
                <w:noProof/>
              </w:rPr>
            </w:rPrChange>
          </w:rPr>
          <w:delText>1</w:delText>
        </w:r>
        <w:r w:rsidRPr="00824F89" w:rsidDel="00824F89">
          <w:rPr>
            <w:rFonts w:asciiTheme="minorHAnsi" w:eastAsiaTheme="minorEastAsia" w:hAnsiTheme="minorHAnsi" w:cstheme="minorBidi"/>
            <w:noProof/>
            <w:sz w:val="22"/>
            <w:szCs w:val="22"/>
            <w:lang w:eastAsia="en-GB"/>
            <w:rPrChange w:id="126"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27" w:author="Daniel Fischer" w:date="2017-06-08T11:25:00Z">
              <w:rPr>
                <w:rStyle w:val="Lienhypertexte"/>
                <w:noProof/>
              </w:rPr>
            </w:rPrChange>
          </w:rPr>
          <w:delText>Introduction</w:delText>
        </w:r>
        <w:r w:rsidRPr="00824F89" w:rsidDel="00824F89">
          <w:rPr>
            <w:noProof/>
          </w:rPr>
          <w:tab/>
          <w:delText>1-1</w:delText>
        </w:r>
      </w:del>
    </w:p>
    <w:p w14:paraId="765C2A4D" w14:textId="77777777" w:rsidR="00982337" w:rsidRPr="00824F89" w:rsidDel="00824F89" w:rsidRDefault="00982337">
      <w:pPr>
        <w:pStyle w:val="TM2"/>
        <w:tabs>
          <w:tab w:val="left" w:pos="907"/>
        </w:tabs>
        <w:rPr>
          <w:del w:id="128" w:author="Daniel Fischer" w:date="2017-06-08T11:24:00Z"/>
          <w:rFonts w:asciiTheme="minorHAnsi" w:eastAsiaTheme="minorEastAsia" w:hAnsiTheme="minorHAnsi" w:cstheme="minorBidi"/>
          <w:caps w:val="0"/>
          <w:noProof/>
          <w:sz w:val="22"/>
          <w:szCs w:val="22"/>
          <w:lang w:eastAsia="en-GB"/>
          <w:rPrChange w:id="129" w:author="Daniel Fischer" w:date="2017-06-08T11:25:00Z">
            <w:rPr>
              <w:del w:id="130" w:author="Daniel Fischer" w:date="2017-06-08T11:24:00Z"/>
              <w:rFonts w:asciiTheme="minorHAnsi" w:eastAsiaTheme="minorEastAsia" w:hAnsiTheme="minorHAnsi" w:cstheme="minorBidi"/>
              <w:caps w:val="0"/>
              <w:noProof/>
              <w:sz w:val="22"/>
              <w:szCs w:val="22"/>
              <w:lang w:val="en-GB" w:eastAsia="en-GB"/>
            </w:rPr>
          </w:rPrChange>
        </w:rPr>
      </w:pPr>
      <w:del w:id="131" w:author="Daniel Fischer" w:date="2017-06-08T11:24:00Z">
        <w:r w:rsidRPr="00824F89" w:rsidDel="00824F89">
          <w:rPr>
            <w:rPrChange w:id="132" w:author="Daniel Fischer" w:date="2017-06-08T11:25:00Z">
              <w:rPr>
                <w:rStyle w:val="Lienhypertexte"/>
                <w:noProof/>
              </w:rPr>
            </w:rPrChange>
          </w:rPr>
          <w:delText>1.1</w:delText>
        </w:r>
        <w:r w:rsidRPr="00824F89" w:rsidDel="00824F89">
          <w:rPr>
            <w:rFonts w:asciiTheme="minorHAnsi" w:eastAsiaTheme="minorEastAsia" w:hAnsiTheme="minorHAnsi" w:cstheme="minorBidi"/>
            <w:noProof/>
            <w:sz w:val="22"/>
            <w:szCs w:val="22"/>
            <w:lang w:eastAsia="en-GB"/>
            <w:rPrChange w:id="133"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34" w:author="Daniel Fischer" w:date="2017-06-08T11:25:00Z">
              <w:rPr>
                <w:rStyle w:val="Lienhypertexte"/>
                <w:noProof/>
              </w:rPr>
            </w:rPrChange>
          </w:rPr>
          <w:delText>Purpose</w:delText>
        </w:r>
        <w:r w:rsidRPr="00824F89" w:rsidDel="00824F89">
          <w:rPr>
            <w:noProof/>
          </w:rPr>
          <w:tab/>
          <w:delText>1-1</w:delText>
        </w:r>
      </w:del>
    </w:p>
    <w:p w14:paraId="48CFC608" w14:textId="77777777" w:rsidR="00982337" w:rsidRPr="00824F89" w:rsidDel="00824F89" w:rsidRDefault="00982337">
      <w:pPr>
        <w:pStyle w:val="TM2"/>
        <w:tabs>
          <w:tab w:val="left" w:pos="907"/>
        </w:tabs>
        <w:rPr>
          <w:del w:id="135" w:author="Daniel Fischer" w:date="2017-06-08T11:24:00Z"/>
          <w:rFonts w:asciiTheme="minorHAnsi" w:eastAsiaTheme="minorEastAsia" w:hAnsiTheme="minorHAnsi" w:cstheme="minorBidi"/>
          <w:caps w:val="0"/>
          <w:noProof/>
          <w:sz w:val="22"/>
          <w:szCs w:val="22"/>
          <w:lang w:eastAsia="en-GB"/>
          <w:rPrChange w:id="136" w:author="Daniel Fischer" w:date="2017-06-08T11:25:00Z">
            <w:rPr>
              <w:del w:id="137" w:author="Daniel Fischer" w:date="2017-06-08T11:24:00Z"/>
              <w:rFonts w:asciiTheme="minorHAnsi" w:eastAsiaTheme="minorEastAsia" w:hAnsiTheme="minorHAnsi" w:cstheme="minorBidi"/>
              <w:caps w:val="0"/>
              <w:noProof/>
              <w:sz w:val="22"/>
              <w:szCs w:val="22"/>
              <w:lang w:val="en-GB" w:eastAsia="en-GB"/>
            </w:rPr>
          </w:rPrChange>
        </w:rPr>
      </w:pPr>
      <w:del w:id="138" w:author="Daniel Fischer" w:date="2017-06-08T11:24:00Z">
        <w:r w:rsidRPr="00824F89" w:rsidDel="00824F89">
          <w:rPr>
            <w:rPrChange w:id="139" w:author="Daniel Fischer" w:date="2017-06-08T11:25:00Z">
              <w:rPr>
                <w:rStyle w:val="Lienhypertexte"/>
                <w:noProof/>
              </w:rPr>
            </w:rPrChange>
          </w:rPr>
          <w:delText>1.2</w:delText>
        </w:r>
        <w:r w:rsidRPr="00824F89" w:rsidDel="00824F89">
          <w:rPr>
            <w:rFonts w:asciiTheme="minorHAnsi" w:eastAsiaTheme="minorEastAsia" w:hAnsiTheme="minorHAnsi" w:cstheme="minorBidi"/>
            <w:noProof/>
            <w:sz w:val="22"/>
            <w:szCs w:val="22"/>
            <w:lang w:eastAsia="en-GB"/>
            <w:rPrChange w:id="140"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41" w:author="Daniel Fischer" w:date="2017-06-08T11:25:00Z">
              <w:rPr>
                <w:rStyle w:val="Lienhypertexte"/>
                <w:noProof/>
              </w:rPr>
            </w:rPrChange>
          </w:rPr>
          <w:delText>Scope</w:delText>
        </w:r>
        <w:r w:rsidRPr="00824F89" w:rsidDel="00824F89">
          <w:rPr>
            <w:noProof/>
          </w:rPr>
          <w:tab/>
          <w:delText>1-1</w:delText>
        </w:r>
      </w:del>
    </w:p>
    <w:p w14:paraId="65ECF6B2" w14:textId="77777777" w:rsidR="00982337" w:rsidRPr="00824F89" w:rsidDel="00824F89" w:rsidRDefault="00982337">
      <w:pPr>
        <w:pStyle w:val="TM2"/>
        <w:tabs>
          <w:tab w:val="left" w:pos="907"/>
        </w:tabs>
        <w:rPr>
          <w:del w:id="142" w:author="Daniel Fischer" w:date="2017-06-08T11:24:00Z"/>
          <w:rFonts w:asciiTheme="minorHAnsi" w:eastAsiaTheme="minorEastAsia" w:hAnsiTheme="minorHAnsi" w:cstheme="minorBidi"/>
          <w:caps w:val="0"/>
          <w:noProof/>
          <w:sz w:val="22"/>
          <w:szCs w:val="22"/>
          <w:lang w:eastAsia="en-GB"/>
          <w:rPrChange w:id="143" w:author="Daniel Fischer" w:date="2017-06-08T11:25:00Z">
            <w:rPr>
              <w:del w:id="144" w:author="Daniel Fischer" w:date="2017-06-08T11:24:00Z"/>
              <w:rFonts w:asciiTheme="minorHAnsi" w:eastAsiaTheme="minorEastAsia" w:hAnsiTheme="minorHAnsi" w:cstheme="minorBidi"/>
              <w:caps w:val="0"/>
              <w:noProof/>
              <w:sz w:val="22"/>
              <w:szCs w:val="22"/>
              <w:lang w:val="en-GB" w:eastAsia="en-GB"/>
            </w:rPr>
          </w:rPrChange>
        </w:rPr>
      </w:pPr>
      <w:del w:id="145" w:author="Daniel Fischer" w:date="2017-06-08T11:24:00Z">
        <w:r w:rsidRPr="00824F89" w:rsidDel="00824F89">
          <w:rPr>
            <w:rPrChange w:id="146" w:author="Daniel Fischer" w:date="2017-06-08T11:25:00Z">
              <w:rPr>
                <w:rStyle w:val="Lienhypertexte"/>
                <w:noProof/>
              </w:rPr>
            </w:rPrChange>
          </w:rPr>
          <w:delText>1.3</w:delText>
        </w:r>
        <w:r w:rsidRPr="00824F89" w:rsidDel="00824F89">
          <w:rPr>
            <w:rFonts w:asciiTheme="minorHAnsi" w:eastAsiaTheme="minorEastAsia" w:hAnsiTheme="minorHAnsi" w:cstheme="minorBidi"/>
            <w:noProof/>
            <w:sz w:val="22"/>
            <w:szCs w:val="22"/>
            <w:lang w:eastAsia="en-GB"/>
            <w:rPrChange w:id="147"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48" w:author="Daniel Fischer" w:date="2017-06-08T11:25:00Z">
              <w:rPr>
                <w:rStyle w:val="Lienhypertexte"/>
                <w:noProof/>
              </w:rPr>
            </w:rPrChange>
          </w:rPr>
          <w:delText>Applicability</w:delText>
        </w:r>
        <w:r w:rsidRPr="00824F89" w:rsidDel="00824F89">
          <w:rPr>
            <w:noProof/>
          </w:rPr>
          <w:tab/>
          <w:delText>1-1</w:delText>
        </w:r>
      </w:del>
    </w:p>
    <w:p w14:paraId="4EC10A0B" w14:textId="77777777" w:rsidR="00982337" w:rsidRPr="00824F89" w:rsidDel="00824F89" w:rsidRDefault="00982337">
      <w:pPr>
        <w:pStyle w:val="TM2"/>
        <w:tabs>
          <w:tab w:val="left" w:pos="907"/>
        </w:tabs>
        <w:rPr>
          <w:del w:id="149" w:author="Daniel Fischer" w:date="2017-06-08T11:24:00Z"/>
          <w:rFonts w:asciiTheme="minorHAnsi" w:eastAsiaTheme="minorEastAsia" w:hAnsiTheme="minorHAnsi" w:cstheme="minorBidi"/>
          <w:caps w:val="0"/>
          <w:noProof/>
          <w:sz w:val="22"/>
          <w:szCs w:val="22"/>
          <w:lang w:eastAsia="en-GB"/>
          <w:rPrChange w:id="150" w:author="Daniel Fischer" w:date="2017-06-08T11:25:00Z">
            <w:rPr>
              <w:del w:id="151" w:author="Daniel Fischer" w:date="2017-06-08T11:24:00Z"/>
              <w:rFonts w:asciiTheme="minorHAnsi" w:eastAsiaTheme="minorEastAsia" w:hAnsiTheme="minorHAnsi" w:cstheme="minorBidi"/>
              <w:caps w:val="0"/>
              <w:noProof/>
              <w:sz w:val="22"/>
              <w:szCs w:val="22"/>
              <w:lang w:val="en-GB" w:eastAsia="en-GB"/>
            </w:rPr>
          </w:rPrChange>
        </w:rPr>
      </w:pPr>
      <w:del w:id="152" w:author="Daniel Fischer" w:date="2017-06-08T11:24:00Z">
        <w:r w:rsidRPr="00824F89" w:rsidDel="00824F89">
          <w:rPr>
            <w:rPrChange w:id="153" w:author="Daniel Fischer" w:date="2017-06-08T11:25:00Z">
              <w:rPr>
                <w:rStyle w:val="Lienhypertexte"/>
                <w:noProof/>
              </w:rPr>
            </w:rPrChange>
          </w:rPr>
          <w:delText>1.4</w:delText>
        </w:r>
        <w:r w:rsidRPr="00824F89" w:rsidDel="00824F89">
          <w:rPr>
            <w:rFonts w:asciiTheme="minorHAnsi" w:eastAsiaTheme="minorEastAsia" w:hAnsiTheme="minorHAnsi" w:cstheme="minorBidi"/>
            <w:noProof/>
            <w:sz w:val="22"/>
            <w:szCs w:val="22"/>
            <w:lang w:eastAsia="en-GB"/>
            <w:rPrChange w:id="154"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55" w:author="Daniel Fischer" w:date="2017-06-08T11:25:00Z">
              <w:rPr>
                <w:rStyle w:val="Lienhypertexte"/>
                <w:noProof/>
              </w:rPr>
            </w:rPrChange>
          </w:rPr>
          <w:delText>Rationale</w:delText>
        </w:r>
        <w:r w:rsidRPr="00824F89" w:rsidDel="00824F89">
          <w:rPr>
            <w:noProof/>
          </w:rPr>
          <w:tab/>
          <w:delText>1-2</w:delText>
        </w:r>
      </w:del>
    </w:p>
    <w:p w14:paraId="5EAB19BE" w14:textId="77777777" w:rsidR="00982337" w:rsidRPr="00824F89" w:rsidDel="00824F89" w:rsidRDefault="00982337">
      <w:pPr>
        <w:pStyle w:val="TM2"/>
        <w:tabs>
          <w:tab w:val="left" w:pos="907"/>
        </w:tabs>
        <w:rPr>
          <w:del w:id="156" w:author="Daniel Fischer" w:date="2017-06-08T11:24:00Z"/>
          <w:rFonts w:asciiTheme="minorHAnsi" w:eastAsiaTheme="minorEastAsia" w:hAnsiTheme="minorHAnsi" w:cstheme="minorBidi"/>
          <w:caps w:val="0"/>
          <w:noProof/>
          <w:sz w:val="22"/>
          <w:szCs w:val="22"/>
          <w:lang w:eastAsia="en-GB"/>
          <w:rPrChange w:id="157" w:author="Daniel Fischer" w:date="2017-06-08T11:25:00Z">
            <w:rPr>
              <w:del w:id="158" w:author="Daniel Fischer" w:date="2017-06-08T11:24:00Z"/>
              <w:rFonts w:asciiTheme="minorHAnsi" w:eastAsiaTheme="minorEastAsia" w:hAnsiTheme="minorHAnsi" w:cstheme="minorBidi"/>
              <w:caps w:val="0"/>
              <w:noProof/>
              <w:sz w:val="22"/>
              <w:szCs w:val="22"/>
              <w:lang w:val="en-GB" w:eastAsia="en-GB"/>
            </w:rPr>
          </w:rPrChange>
        </w:rPr>
      </w:pPr>
      <w:del w:id="159" w:author="Daniel Fischer" w:date="2017-06-08T11:24:00Z">
        <w:r w:rsidRPr="00824F89" w:rsidDel="00824F89">
          <w:rPr>
            <w:rPrChange w:id="160" w:author="Daniel Fischer" w:date="2017-06-08T11:25:00Z">
              <w:rPr>
                <w:rStyle w:val="Lienhypertexte"/>
                <w:noProof/>
              </w:rPr>
            </w:rPrChange>
          </w:rPr>
          <w:delText>1.5</w:delText>
        </w:r>
        <w:r w:rsidRPr="00824F89" w:rsidDel="00824F89">
          <w:rPr>
            <w:rFonts w:asciiTheme="minorHAnsi" w:eastAsiaTheme="minorEastAsia" w:hAnsiTheme="minorHAnsi" w:cstheme="minorBidi"/>
            <w:noProof/>
            <w:sz w:val="22"/>
            <w:szCs w:val="22"/>
            <w:lang w:eastAsia="en-GB"/>
            <w:rPrChange w:id="161"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62" w:author="Daniel Fischer" w:date="2017-06-08T11:25:00Z">
              <w:rPr>
                <w:rStyle w:val="Lienhypertexte"/>
                <w:noProof/>
              </w:rPr>
            </w:rPrChange>
          </w:rPr>
          <w:delText>Document Structure</w:delText>
        </w:r>
        <w:r w:rsidRPr="00824F89" w:rsidDel="00824F89">
          <w:rPr>
            <w:noProof/>
          </w:rPr>
          <w:tab/>
          <w:delText>1-2</w:delText>
        </w:r>
      </w:del>
    </w:p>
    <w:p w14:paraId="65076E61" w14:textId="77777777" w:rsidR="00982337" w:rsidRPr="00824F89" w:rsidDel="00824F89" w:rsidRDefault="00982337">
      <w:pPr>
        <w:pStyle w:val="TM2"/>
        <w:tabs>
          <w:tab w:val="left" w:pos="907"/>
        </w:tabs>
        <w:rPr>
          <w:del w:id="163" w:author="Daniel Fischer" w:date="2017-06-08T11:24:00Z"/>
          <w:rFonts w:asciiTheme="minorHAnsi" w:eastAsiaTheme="minorEastAsia" w:hAnsiTheme="minorHAnsi" w:cstheme="minorBidi"/>
          <w:caps w:val="0"/>
          <w:noProof/>
          <w:sz w:val="22"/>
          <w:szCs w:val="22"/>
          <w:lang w:eastAsia="en-GB"/>
          <w:rPrChange w:id="164" w:author="Daniel Fischer" w:date="2017-06-08T11:25:00Z">
            <w:rPr>
              <w:del w:id="165" w:author="Daniel Fischer" w:date="2017-06-08T11:24:00Z"/>
              <w:rFonts w:asciiTheme="minorHAnsi" w:eastAsiaTheme="minorEastAsia" w:hAnsiTheme="minorHAnsi" w:cstheme="minorBidi"/>
              <w:caps w:val="0"/>
              <w:noProof/>
              <w:sz w:val="22"/>
              <w:szCs w:val="22"/>
              <w:lang w:val="en-GB" w:eastAsia="en-GB"/>
            </w:rPr>
          </w:rPrChange>
        </w:rPr>
      </w:pPr>
      <w:del w:id="166" w:author="Daniel Fischer" w:date="2017-06-08T11:24:00Z">
        <w:r w:rsidRPr="00824F89" w:rsidDel="00824F89">
          <w:rPr>
            <w:rPrChange w:id="167" w:author="Daniel Fischer" w:date="2017-06-08T11:25:00Z">
              <w:rPr>
                <w:rStyle w:val="Lienhypertexte"/>
                <w:noProof/>
              </w:rPr>
            </w:rPrChange>
          </w:rPr>
          <w:delText>1.6</w:delText>
        </w:r>
        <w:r w:rsidRPr="00824F89" w:rsidDel="00824F89">
          <w:rPr>
            <w:rFonts w:asciiTheme="minorHAnsi" w:eastAsiaTheme="minorEastAsia" w:hAnsiTheme="minorHAnsi" w:cstheme="minorBidi"/>
            <w:noProof/>
            <w:sz w:val="22"/>
            <w:szCs w:val="22"/>
            <w:lang w:eastAsia="en-GB"/>
            <w:rPrChange w:id="168"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69" w:author="Daniel Fischer" w:date="2017-06-08T11:25:00Z">
              <w:rPr>
                <w:rStyle w:val="Lienhypertexte"/>
                <w:noProof/>
              </w:rPr>
            </w:rPrChange>
          </w:rPr>
          <w:delText>Definitions</w:delText>
        </w:r>
        <w:r w:rsidRPr="00824F89" w:rsidDel="00824F89">
          <w:rPr>
            <w:noProof/>
          </w:rPr>
          <w:tab/>
          <w:delText>1-3</w:delText>
        </w:r>
      </w:del>
    </w:p>
    <w:p w14:paraId="69226FB4" w14:textId="77777777" w:rsidR="00982337" w:rsidRPr="00824F89" w:rsidDel="00824F89" w:rsidRDefault="00982337">
      <w:pPr>
        <w:pStyle w:val="TM2"/>
        <w:tabs>
          <w:tab w:val="left" w:pos="907"/>
        </w:tabs>
        <w:rPr>
          <w:del w:id="170" w:author="Daniel Fischer" w:date="2017-06-08T11:24:00Z"/>
          <w:rFonts w:asciiTheme="minorHAnsi" w:eastAsiaTheme="minorEastAsia" w:hAnsiTheme="minorHAnsi" w:cstheme="minorBidi"/>
          <w:caps w:val="0"/>
          <w:noProof/>
          <w:sz w:val="22"/>
          <w:szCs w:val="22"/>
          <w:lang w:eastAsia="en-GB"/>
          <w:rPrChange w:id="171" w:author="Daniel Fischer" w:date="2017-06-08T11:25:00Z">
            <w:rPr>
              <w:del w:id="172" w:author="Daniel Fischer" w:date="2017-06-08T11:24:00Z"/>
              <w:rFonts w:asciiTheme="minorHAnsi" w:eastAsiaTheme="minorEastAsia" w:hAnsiTheme="minorHAnsi" w:cstheme="minorBidi"/>
              <w:caps w:val="0"/>
              <w:noProof/>
              <w:sz w:val="22"/>
              <w:szCs w:val="22"/>
              <w:lang w:val="en-GB" w:eastAsia="en-GB"/>
            </w:rPr>
          </w:rPrChange>
        </w:rPr>
      </w:pPr>
      <w:del w:id="173" w:author="Daniel Fischer" w:date="2017-06-08T11:24:00Z">
        <w:r w:rsidRPr="00824F89" w:rsidDel="00824F89">
          <w:rPr>
            <w:rPrChange w:id="174" w:author="Daniel Fischer" w:date="2017-06-08T11:25:00Z">
              <w:rPr>
                <w:rStyle w:val="Lienhypertexte"/>
                <w:noProof/>
              </w:rPr>
            </w:rPrChange>
          </w:rPr>
          <w:delText>1.7</w:delText>
        </w:r>
        <w:r w:rsidRPr="00824F89" w:rsidDel="00824F89">
          <w:rPr>
            <w:rFonts w:asciiTheme="minorHAnsi" w:eastAsiaTheme="minorEastAsia" w:hAnsiTheme="minorHAnsi" w:cstheme="minorBidi"/>
            <w:noProof/>
            <w:sz w:val="22"/>
            <w:szCs w:val="22"/>
            <w:lang w:eastAsia="en-GB"/>
            <w:rPrChange w:id="175"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76" w:author="Daniel Fischer" w:date="2017-06-08T11:25:00Z">
              <w:rPr>
                <w:rStyle w:val="Lienhypertexte"/>
                <w:noProof/>
              </w:rPr>
            </w:rPrChange>
          </w:rPr>
          <w:delText>Coventions</w:delText>
        </w:r>
        <w:r w:rsidRPr="00824F89" w:rsidDel="00824F89">
          <w:rPr>
            <w:noProof/>
          </w:rPr>
          <w:tab/>
          <w:delText>1-3</w:delText>
        </w:r>
      </w:del>
    </w:p>
    <w:p w14:paraId="69243EE1" w14:textId="77777777" w:rsidR="00982337" w:rsidRPr="00824F89" w:rsidDel="00824F89" w:rsidRDefault="00982337">
      <w:pPr>
        <w:pStyle w:val="TM2"/>
        <w:tabs>
          <w:tab w:val="left" w:pos="907"/>
        </w:tabs>
        <w:rPr>
          <w:del w:id="177" w:author="Daniel Fischer" w:date="2017-06-08T11:24:00Z"/>
          <w:rFonts w:asciiTheme="minorHAnsi" w:eastAsiaTheme="minorEastAsia" w:hAnsiTheme="minorHAnsi" w:cstheme="minorBidi"/>
          <w:caps w:val="0"/>
          <w:noProof/>
          <w:sz w:val="22"/>
          <w:szCs w:val="22"/>
          <w:lang w:eastAsia="en-GB"/>
          <w:rPrChange w:id="178" w:author="Daniel Fischer" w:date="2017-06-08T11:25:00Z">
            <w:rPr>
              <w:del w:id="179" w:author="Daniel Fischer" w:date="2017-06-08T11:24:00Z"/>
              <w:rFonts w:asciiTheme="minorHAnsi" w:eastAsiaTheme="minorEastAsia" w:hAnsiTheme="minorHAnsi" w:cstheme="minorBidi"/>
              <w:caps w:val="0"/>
              <w:noProof/>
              <w:sz w:val="22"/>
              <w:szCs w:val="22"/>
              <w:lang w:val="en-GB" w:eastAsia="en-GB"/>
            </w:rPr>
          </w:rPrChange>
        </w:rPr>
      </w:pPr>
      <w:del w:id="180" w:author="Daniel Fischer" w:date="2017-06-08T11:24:00Z">
        <w:r w:rsidRPr="00824F89" w:rsidDel="00824F89">
          <w:rPr>
            <w:rPrChange w:id="181" w:author="Daniel Fischer" w:date="2017-06-08T11:25:00Z">
              <w:rPr>
                <w:rStyle w:val="Lienhypertexte"/>
                <w:noProof/>
              </w:rPr>
            </w:rPrChange>
          </w:rPr>
          <w:lastRenderedPageBreak/>
          <w:delText>1.8</w:delText>
        </w:r>
        <w:r w:rsidRPr="00824F89" w:rsidDel="00824F89">
          <w:rPr>
            <w:rFonts w:asciiTheme="minorHAnsi" w:eastAsiaTheme="minorEastAsia" w:hAnsiTheme="minorHAnsi" w:cstheme="minorBidi"/>
            <w:noProof/>
            <w:sz w:val="22"/>
            <w:szCs w:val="22"/>
            <w:lang w:eastAsia="en-GB"/>
            <w:rPrChange w:id="182"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83" w:author="Daniel Fischer" w:date="2017-06-08T11:25:00Z">
              <w:rPr>
                <w:rStyle w:val="Lienhypertexte"/>
                <w:noProof/>
              </w:rPr>
            </w:rPrChange>
          </w:rPr>
          <w:delText>References</w:delText>
        </w:r>
        <w:r w:rsidRPr="00824F89" w:rsidDel="00824F89">
          <w:rPr>
            <w:noProof/>
          </w:rPr>
          <w:tab/>
          <w:delText>1-4</w:delText>
        </w:r>
      </w:del>
    </w:p>
    <w:p w14:paraId="2E8D2C8F" w14:textId="77777777" w:rsidR="00982337" w:rsidRPr="00824F89" w:rsidDel="00824F89" w:rsidRDefault="00982337">
      <w:pPr>
        <w:pStyle w:val="TM1"/>
        <w:rPr>
          <w:del w:id="184" w:author="Daniel Fischer" w:date="2017-06-08T11:24:00Z"/>
          <w:rFonts w:asciiTheme="minorHAnsi" w:eastAsiaTheme="minorEastAsia" w:hAnsiTheme="minorHAnsi" w:cstheme="minorBidi"/>
          <w:b w:val="0"/>
          <w:caps w:val="0"/>
          <w:noProof/>
          <w:sz w:val="22"/>
          <w:szCs w:val="22"/>
          <w:lang w:eastAsia="en-GB"/>
          <w:rPrChange w:id="185" w:author="Daniel Fischer" w:date="2017-06-08T11:25:00Z">
            <w:rPr>
              <w:del w:id="186" w:author="Daniel Fischer" w:date="2017-06-08T11:24:00Z"/>
              <w:rFonts w:asciiTheme="minorHAnsi" w:eastAsiaTheme="minorEastAsia" w:hAnsiTheme="minorHAnsi" w:cstheme="minorBidi"/>
              <w:b w:val="0"/>
              <w:caps w:val="0"/>
              <w:noProof/>
              <w:sz w:val="22"/>
              <w:szCs w:val="22"/>
              <w:lang w:val="en-GB" w:eastAsia="en-GB"/>
            </w:rPr>
          </w:rPrChange>
        </w:rPr>
      </w:pPr>
      <w:del w:id="187" w:author="Daniel Fischer" w:date="2017-06-08T11:24:00Z">
        <w:r w:rsidRPr="00824F89" w:rsidDel="00824F89">
          <w:rPr>
            <w:rPrChange w:id="188" w:author="Daniel Fischer" w:date="2017-06-08T11:25:00Z">
              <w:rPr>
                <w:rStyle w:val="Lienhypertexte"/>
                <w:noProof/>
              </w:rPr>
            </w:rPrChange>
          </w:rPr>
          <w:delText>2</w:delText>
        </w:r>
        <w:r w:rsidRPr="00824F89" w:rsidDel="00824F89">
          <w:rPr>
            <w:rFonts w:asciiTheme="minorHAnsi" w:eastAsiaTheme="minorEastAsia" w:hAnsiTheme="minorHAnsi" w:cstheme="minorBidi"/>
            <w:noProof/>
            <w:sz w:val="22"/>
            <w:szCs w:val="22"/>
            <w:lang w:eastAsia="en-GB"/>
            <w:rPrChange w:id="189"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90" w:author="Daniel Fischer" w:date="2017-06-08T11:25:00Z">
              <w:rPr>
                <w:rStyle w:val="Lienhypertexte"/>
                <w:noProof/>
              </w:rPr>
            </w:rPrChange>
          </w:rPr>
          <w:delText>Overview</w:delText>
        </w:r>
        <w:r w:rsidRPr="00824F89" w:rsidDel="00824F89">
          <w:rPr>
            <w:noProof/>
          </w:rPr>
          <w:tab/>
          <w:delText>2-1</w:delText>
        </w:r>
      </w:del>
    </w:p>
    <w:p w14:paraId="78F33639" w14:textId="77777777" w:rsidR="00982337" w:rsidRPr="00824F89" w:rsidDel="00824F89" w:rsidRDefault="00982337">
      <w:pPr>
        <w:pStyle w:val="TM2"/>
        <w:tabs>
          <w:tab w:val="left" w:pos="907"/>
        </w:tabs>
        <w:rPr>
          <w:del w:id="191" w:author="Daniel Fischer" w:date="2017-06-08T11:24:00Z"/>
          <w:rFonts w:asciiTheme="minorHAnsi" w:eastAsiaTheme="minorEastAsia" w:hAnsiTheme="minorHAnsi" w:cstheme="minorBidi"/>
          <w:caps w:val="0"/>
          <w:noProof/>
          <w:sz w:val="22"/>
          <w:szCs w:val="22"/>
          <w:lang w:eastAsia="en-GB"/>
          <w:rPrChange w:id="192" w:author="Daniel Fischer" w:date="2017-06-08T11:25:00Z">
            <w:rPr>
              <w:del w:id="193" w:author="Daniel Fischer" w:date="2017-06-08T11:24:00Z"/>
              <w:rFonts w:asciiTheme="minorHAnsi" w:eastAsiaTheme="minorEastAsia" w:hAnsiTheme="minorHAnsi" w:cstheme="minorBidi"/>
              <w:caps w:val="0"/>
              <w:noProof/>
              <w:sz w:val="22"/>
              <w:szCs w:val="22"/>
              <w:lang w:val="en-GB" w:eastAsia="en-GB"/>
            </w:rPr>
          </w:rPrChange>
        </w:rPr>
      </w:pPr>
      <w:del w:id="194" w:author="Daniel Fischer" w:date="2017-06-08T11:24:00Z">
        <w:r w:rsidRPr="00824F89" w:rsidDel="00824F89">
          <w:rPr>
            <w:rPrChange w:id="195" w:author="Daniel Fischer" w:date="2017-06-08T11:25:00Z">
              <w:rPr>
                <w:rStyle w:val="Lienhypertexte"/>
                <w:noProof/>
              </w:rPr>
            </w:rPrChange>
          </w:rPr>
          <w:delText>2.1</w:delText>
        </w:r>
        <w:r w:rsidRPr="00824F89" w:rsidDel="00824F89">
          <w:rPr>
            <w:rFonts w:asciiTheme="minorHAnsi" w:eastAsiaTheme="minorEastAsia" w:hAnsiTheme="minorHAnsi" w:cstheme="minorBidi"/>
            <w:noProof/>
            <w:sz w:val="22"/>
            <w:szCs w:val="22"/>
            <w:lang w:eastAsia="en-GB"/>
            <w:rPrChange w:id="196"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197" w:author="Daniel Fischer" w:date="2017-06-08T11:25:00Z">
              <w:rPr>
                <w:rStyle w:val="Lienhypertexte"/>
                <w:noProof/>
              </w:rPr>
            </w:rPrChange>
          </w:rPr>
          <w:delText>Concept of SDLS Extended Procedures</w:delText>
        </w:r>
        <w:r w:rsidRPr="00824F89" w:rsidDel="00824F89">
          <w:rPr>
            <w:noProof/>
          </w:rPr>
          <w:tab/>
          <w:delText>2-1</w:delText>
        </w:r>
      </w:del>
    </w:p>
    <w:p w14:paraId="25742577" w14:textId="77777777" w:rsidR="00982337" w:rsidRPr="00824F89" w:rsidDel="00824F89" w:rsidRDefault="00982337">
      <w:pPr>
        <w:pStyle w:val="TM2"/>
        <w:tabs>
          <w:tab w:val="left" w:pos="907"/>
        </w:tabs>
        <w:rPr>
          <w:del w:id="198" w:author="Daniel Fischer" w:date="2017-06-08T11:24:00Z"/>
          <w:rFonts w:asciiTheme="minorHAnsi" w:eastAsiaTheme="minorEastAsia" w:hAnsiTheme="minorHAnsi" w:cstheme="minorBidi"/>
          <w:caps w:val="0"/>
          <w:noProof/>
          <w:sz w:val="22"/>
          <w:szCs w:val="22"/>
          <w:lang w:eastAsia="en-GB"/>
          <w:rPrChange w:id="199" w:author="Daniel Fischer" w:date="2017-06-08T11:25:00Z">
            <w:rPr>
              <w:del w:id="200" w:author="Daniel Fischer" w:date="2017-06-08T11:24:00Z"/>
              <w:rFonts w:asciiTheme="minorHAnsi" w:eastAsiaTheme="minorEastAsia" w:hAnsiTheme="minorHAnsi" w:cstheme="minorBidi"/>
              <w:caps w:val="0"/>
              <w:noProof/>
              <w:sz w:val="22"/>
              <w:szCs w:val="22"/>
              <w:lang w:val="en-GB" w:eastAsia="en-GB"/>
            </w:rPr>
          </w:rPrChange>
        </w:rPr>
      </w:pPr>
      <w:del w:id="201" w:author="Daniel Fischer" w:date="2017-06-08T11:24:00Z">
        <w:r w:rsidRPr="00824F89" w:rsidDel="00824F89">
          <w:rPr>
            <w:rPrChange w:id="202" w:author="Daniel Fischer" w:date="2017-06-08T11:25:00Z">
              <w:rPr>
                <w:rStyle w:val="Lienhypertexte"/>
                <w:noProof/>
              </w:rPr>
            </w:rPrChange>
          </w:rPr>
          <w:delText>2.2</w:delText>
        </w:r>
        <w:r w:rsidRPr="00824F89" w:rsidDel="00824F89">
          <w:rPr>
            <w:rFonts w:asciiTheme="minorHAnsi" w:eastAsiaTheme="minorEastAsia" w:hAnsiTheme="minorHAnsi" w:cstheme="minorBidi"/>
            <w:noProof/>
            <w:sz w:val="22"/>
            <w:szCs w:val="22"/>
            <w:lang w:eastAsia="en-GB"/>
            <w:rPrChange w:id="203"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04" w:author="Daniel Fischer" w:date="2017-06-08T11:25:00Z">
              <w:rPr>
                <w:rStyle w:val="Lienhypertexte"/>
                <w:noProof/>
              </w:rPr>
            </w:rPrChange>
          </w:rPr>
          <w:delText>Features of SDLS Extended Procedures</w:delText>
        </w:r>
        <w:r w:rsidRPr="00824F89" w:rsidDel="00824F89">
          <w:rPr>
            <w:noProof/>
          </w:rPr>
          <w:tab/>
          <w:delText>2-1</w:delText>
        </w:r>
      </w:del>
    </w:p>
    <w:p w14:paraId="73CE0A56" w14:textId="77777777" w:rsidR="00982337" w:rsidRPr="00824F89" w:rsidDel="00824F89" w:rsidRDefault="00982337">
      <w:pPr>
        <w:pStyle w:val="TM2"/>
        <w:tabs>
          <w:tab w:val="left" w:pos="907"/>
        </w:tabs>
        <w:rPr>
          <w:del w:id="205" w:author="Daniel Fischer" w:date="2017-06-08T11:24:00Z"/>
          <w:rFonts w:asciiTheme="minorHAnsi" w:eastAsiaTheme="minorEastAsia" w:hAnsiTheme="minorHAnsi" w:cstheme="minorBidi"/>
          <w:caps w:val="0"/>
          <w:noProof/>
          <w:sz w:val="22"/>
          <w:szCs w:val="22"/>
          <w:lang w:eastAsia="en-GB"/>
          <w:rPrChange w:id="206" w:author="Daniel Fischer" w:date="2017-06-08T11:25:00Z">
            <w:rPr>
              <w:del w:id="207" w:author="Daniel Fischer" w:date="2017-06-08T11:24:00Z"/>
              <w:rFonts w:asciiTheme="minorHAnsi" w:eastAsiaTheme="minorEastAsia" w:hAnsiTheme="minorHAnsi" w:cstheme="minorBidi"/>
              <w:caps w:val="0"/>
              <w:noProof/>
              <w:sz w:val="22"/>
              <w:szCs w:val="22"/>
              <w:lang w:val="en-GB" w:eastAsia="en-GB"/>
            </w:rPr>
          </w:rPrChange>
        </w:rPr>
      </w:pPr>
      <w:del w:id="208" w:author="Daniel Fischer" w:date="2017-06-08T11:24:00Z">
        <w:r w:rsidRPr="00824F89" w:rsidDel="00824F89">
          <w:rPr>
            <w:rPrChange w:id="209" w:author="Daniel Fischer" w:date="2017-06-08T11:25:00Z">
              <w:rPr>
                <w:rStyle w:val="Lienhypertexte"/>
                <w:noProof/>
              </w:rPr>
            </w:rPrChange>
          </w:rPr>
          <w:delText>2.3</w:delText>
        </w:r>
        <w:r w:rsidRPr="00824F89" w:rsidDel="00824F89">
          <w:rPr>
            <w:rFonts w:asciiTheme="minorHAnsi" w:eastAsiaTheme="minorEastAsia" w:hAnsiTheme="minorHAnsi" w:cstheme="minorBidi"/>
            <w:noProof/>
            <w:sz w:val="22"/>
            <w:szCs w:val="22"/>
            <w:lang w:eastAsia="en-GB"/>
            <w:rPrChange w:id="210"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11" w:author="Daniel Fischer" w:date="2017-06-08T11:25:00Z">
              <w:rPr>
                <w:rStyle w:val="Lienhypertexte"/>
                <w:noProof/>
              </w:rPr>
            </w:rPrChange>
          </w:rPr>
          <w:delText>Services provided by SDLS Extended Procedures</w:delText>
        </w:r>
        <w:r w:rsidRPr="00824F89" w:rsidDel="00824F89">
          <w:rPr>
            <w:noProof/>
          </w:rPr>
          <w:tab/>
          <w:delText>2-1</w:delText>
        </w:r>
      </w:del>
    </w:p>
    <w:p w14:paraId="426F89B7" w14:textId="77777777" w:rsidR="00982337" w:rsidRPr="00824F89" w:rsidDel="00824F89" w:rsidRDefault="00982337">
      <w:pPr>
        <w:pStyle w:val="TM2"/>
        <w:tabs>
          <w:tab w:val="left" w:pos="907"/>
        </w:tabs>
        <w:rPr>
          <w:del w:id="212" w:author="Daniel Fischer" w:date="2017-06-08T11:24:00Z"/>
          <w:rFonts w:asciiTheme="minorHAnsi" w:eastAsiaTheme="minorEastAsia" w:hAnsiTheme="minorHAnsi" w:cstheme="minorBidi"/>
          <w:caps w:val="0"/>
          <w:noProof/>
          <w:sz w:val="22"/>
          <w:szCs w:val="22"/>
          <w:lang w:eastAsia="en-GB"/>
          <w:rPrChange w:id="213" w:author="Daniel Fischer" w:date="2017-06-08T11:25:00Z">
            <w:rPr>
              <w:del w:id="214" w:author="Daniel Fischer" w:date="2017-06-08T11:24:00Z"/>
              <w:rFonts w:asciiTheme="minorHAnsi" w:eastAsiaTheme="minorEastAsia" w:hAnsiTheme="minorHAnsi" w:cstheme="minorBidi"/>
              <w:caps w:val="0"/>
              <w:noProof/>
              <w:sz w:val="22"/>
              <w:szCs w:val="22"/>
              <w:lang w:val="en-GB" w:eastAsia="en-GB"/>
            </w:rPr>
          </w:rPrChange>
        </w:rPr>
      </w:pPr>
      <w:del w:id="215" w:author="Daniel Fischer" w:date="2017-06-08T11:24:00Z">
        <w:r w:rsidRPr="00824F89" w:rsidDel="00824F89">
          <w:rPr>
            <w:rPrChange w:id="216" w:author="Daniel Fischer" w:date="2017-06-08T11:25:00Z">
              <w:rPr>
                <w:rStyle w:val="Lienhypertexte"/>
                <w:noProof/>
              </w:rPr>
            </w:rPrChange>
          </w:rPr>
          <w:delText>2.4</w:delText>
        </w:r>
        <w:r w:rsidRPr="00824F89" w:rsidDel="00824F89">
          <w:rPr>
            <w:rFonts w:asciiTheme="minorHAnsi" w:eastAsiaTheme="minorEastAsia" w:hAnsiTheme="minorHAnsi" w:cstheme="minorBidi"/>
            <w:noProof/>
            <w:sz w:val="22"/>
            <w:szCs w:val="22"/>
            <w:lang w:eastAsia="en-GB"/>
            <w:rPrChange w:id="217"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18" w:author="Daniel Fischer" w:date="2017-06-08T11:25:00Z">
              <w:rPr>
                <w:rStyle w:val="Lienhypertexte"/>
                <w:noProof/>
              </w:rPr>
            </w:rPrChange>
          </w:rPr>
          <w:delText>Frame Security Report (FSR)</w:delText>
        </w:r>
        <w:r w:rsidRPr="00824F89" w:rsidDel="00824F89">
          <w:rPr>
            <w:noProof/>
          </w:rPr>
          <w:tab/>
          <w:delText>2-4</w:delText>
        </w:r>
      </w:del>
    </w:p>
    <w:p w14:paraId="4C0310B7" w14:textId="77777777" w:rsidR="00982337" w:rsidRPr="00824F89" w:rsidDel="00824F89" w:rsidRDefault="00982337">
      <w:pPr>
        <w:pStyle w:val="TM1"/>
        <w:rPr>
          <w:del w:id="219" w:author="Daniel Fischer" w:date="2017-06-08T11:24:00Z"/>
          <w:rFonts w:asciiTheme="minorHAnsi" w:eastAsiaTheme="minorEastAsia" w:hAnsiTheme="minorHAnsi" w:cstheme="minorBidi"/>
          <w:b w:val="0"/>
          <w:caps w:val="0"/>
          <w:noProof/>
          <w:sz w:val="22"/>
          <w:szCs w:val="22"/>
          <w:lang w:eastAsia="en-GB"/>
          <w:rPrChange w:id="220" w:author="Daniel Fischer" w:date="2017-06-08T11:25:00Z">
            <w:rPr>
              <w:del w:id="221" w:author="Daniel Fischer" w:date="2017-06-08T11:24:00Z"/>
              <w:rFonts w:asciiTheme="minorHAnsi" w:eastAsiaTheme="minorEastAsia" w:hAnsiTheme="minorHAnsi" w:cstheme="minorBidi"/>
              <w:b w:val="0"/>
              <w:caps w:val="0"/>
              <w:noProof/>
              <w:sz w:val="22"/>
              <w:szCs w:val="22"/>
              <w:lang w:val="en-GB" w:eastAsia="en-GB"/>
            </w:rPr>
          </w:rPrChange>
        </w:rPr>
      </w:pPr>
      <w:del w:id="222" w:author="Daniel Fischer" w:date="2017-06-08T11:24:00Z">
        <w:r w:rsidRPr="00824F89" w:rsidDel="00824F89">
          <w:rPr>
            <w:rPrChange w:id="223" w:author="Daniel Fischer" w:date="2017-06-08T11:25:00Z">
              <w:rPr>
                <w:rStyle w:val="Lienhypertexte"/>
                <w:noProof/>
              </w:rPr>
            </w:rPrChange>
          </w:rPr>
          <w:delText>3</w:delText>
        </w:r>
        <w:r w:rsidRPr="00824F89" w:rsidDel="00824F89">
          <w:rPr>
            <w:rFonts w:asciiTheme="minorHAnsi" w:eastAsiaTheme="minorEastAsia" w:hAnsiTheme="minorHAnsi" w:cstheme="minorBidi"/>
            <w:noProof/>
            <w:sz w:val="22"/>
            <w:szCs w:val="22"/>
            <w:lang w:eastAsia="en-GB"/>
            <w:rPrChange w:id="224"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25" w:author="Daniel Fischer" w:date="2017-06-08T11:25:00Z">
              <w:rPr>
                <w:rStyle w:val="Lienhypertexte"/>
                <w:noProof/>
              </w:rPr>
            </w:rPrChange>
          </w:rPr>
          <w:delText>Service Definition</w:delText>
        </w:r>
        <w:r w:rsidRPr="00824F89" w:rsidDel="00824F89">
          <w:rPr>
            <w:noProof/>
          </w:rPr>
          <w:tab/>
          <w:delText>3-1</w:delText>
        </w:r>
      </w:del>
    </w:p>
    <w:p w14:paraId="2CA51127" w14:textId="77777777" w:rsidR="00982337" w:rsidRPr="00824F89" w:rsidDel="00824F89" w:rsidRDefault="00982337">
      <w:pPr>
        <w:pStyle w:val="TM2"/>
        <w:tabs>
          <w:tab w:val="left" w:pos="907"/>
        </w:tabs>
        <w:rPr>
          <w:del w:id="226" w:author="Daniel Fischer" w:date="2017-06-08T11:24:00Z"/>
          <w:rFonts w:asciiTheme="minorHAnsi" w:eastAsiaTheme="minorEastAsia" w:hAnsiTheme="minorHAnsi" w:cstheme="minorBidi"/>
          <w:caps w:val="0"/>
          <w:noProof/>
          <w:sz w:val="22"/>
          <w:szCs w:val="22"/>
          <w:lang w:eastAsia="en-GB"/>
          <w:rPrChange w:id="227" w:author="Daniel Fischer" w:date="2017-06-08T11:25:00Z">
            <w:rPr>
              <w:del w:id="228" w:author="Daniel Fischer" w:date="2017-06-08T11:24:00Z"/>
              <w:rFonts w:asciiTheme="minorHAnsi" w:eastAsiaTheme="minorEastAsia" w:hAnsiTheme="minorHAnsi" w:cstheme="minorBidi"/>
              <w:caps w:val="0"/>
              <w:noProof/>
              <w:sz w:val="22"/>
              <w:szCs w:val="22"/>
              <w:lang w:val="en-GB" w:eastAsia="en-GB"/>
            </w:rPr>
          </w:rPrChange>
        </w:rPr>
      </w:pPr>
      <w:del w:id="229" w:author="Daniel Fischer" w:date="2017-06-08T11:24:00Z">
        <w:r w:rsidRPr="00824F89" w:rsidDel="00824F89">
          <w:rPr>
            <w:rPrChange w:id="230" w:author="Daniel Fischer" w:date="2017-06-08T11:25:00Z">
              <w:rPr>
                <w:rStyle w:val="Lienhypertexte"/>
                <w:noProof/>
              </w:rPr>
            </w:rPrChange>
          </w:rPr>
          <w:delText>3.1</w:delText>
        </w:r>
        <w:r w:rsidRPr="00824F89" w:rsidDel="00824F89">
          <w:rPr>
            <w:rFonts w:asciiTheme="minorHAnsi" w:eastAsiaTheme="minorEastAsia" w:hAnsiTheme="minorHAnsi" w:cstheme="minorBidi"/>
            <w:noProof/>
            <w:sz w:val="22"/>
            <w:szCs w:val="22"/>
            <w:lang w:eastAsia="en-GB"/>
            <w:rPrChange w:id="231"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32" w:author="Daniel Fischer" w:date="2017-06-08T11:25:00Z">
              <w:rPr>
                <w:rStyle w:val="Lienhypertexte"/>
                <w:noProof/>
              </w:rPr>
            </w:rPrChange>
          </w:rPr>
          <w:delText>OVERVIEW</w:delText>
        </w:r>
        <w:r w:rsidRPr="00824F89" w:rsidDel="00824F89">
          <w:rPr>
            <w:noProof/>
          </w:rPr>
          <w:tab/>
          <w:delText>3-1</w:delText>
        </w:r>
      </w:del>
    </w:p>
    <w:p w14:paraId="538FC262" w14:textId="77777777" w:rsidR="00982337" w:rsidRPr="00824F89" w:rsidDel="00824F89" w:rsidRDefault="00982337">
      <w:pPr>
        <w:pStyle w:val="TM2"/>
        <w:tabs>
          <w:tab w:val="left" w:pos="907"/>
        </w:tabs>
        <w:rPr>
          <w:del w:id="233" w:author="Daniel Fischer" w:date="2017-06-08T11:24:00Z"/>
          <w:rFonts w:asciiTheme="minorHAnsi" w:eastAsiaTheme="minorEastAsia" w:hAnsiTheme="minorHAnsi" w:cstheme="minorBidi"/>
          <w:caps w:val="0"/>
          <w:noProof/>
          <w:sz w:val="22"/>
          <w:szCs w:val="22"/>
          <w:lang w:eastAsia="en-GB"/>
          <w:rPrChange w:id="234" w:author="Daniel Fischer" w:date="2017-06-08T11:25:00Z">
            <w:rPr>
              <w:del w:id="235" w:author="Daniel Fischer" w:date="2017-06-08T11:24:00Z"/>
              <w:rFonts w:asciiTheme="minorHAnsi" w:eastAsiaTheme="minorEastAsia" w:hAnsiTheme="minorHAnsi" w:cstheme="minorBidi"/>
              <w:caps w:val="0"/>
              <w:noProof/>
              <w:sz w:val="22"/>
              <w:szCs w:val="22"/>
              <w:lang w:val="en-GB" w:eastAsia="en-GB"/>
            </w:rPr>
          </w:rPrChange>
        </w:rPr>
      </w:pPr>
      <w:del w:id="236" w:author="Daniel Fischer" w:date="2017-06-08T11:24:00Z">
        <w:r w:rsidRPr="00824F89" w:rsidDel="00824F89">
          <w:rPr>
            <w:rPrChange w:id="237" w:author="Daniel Fischer" w:date="2017-06-08T11:25:00Z">
              <w:rPr>
                <w:rStyle w:val="Lienhypertexte"/>
                <w:noProof/>
              </w:rPr>
            </w:rPrChange>
          </w:rPr>
          <w:delText>3.2</w:delText>
        </w:r>
        <w:r w:rsidRPr="00824F89" w:rsidDel="00824F89">
          <w:rPr>
            <w:rFonts w:asciiTheme="minorHAnsi" w:eastAsiaTheme="minorEastAsia" w:hAnsiTheme="minorHAnsi" w:cstheme="minorBidi"/>
            <w:noProof/>
            <w:sz w:val="22"/>
            <w:szCs w:val="22"/>
            <w:lang w:eastAsia="en-GB"/>
            <w:rPrChange w:id="238"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39" w:author="Daniel Fischer" w:date="2017-06-08T11:25:00Z">
              <w:rPr>
                <w:rStyle w:val="Lienhypertexte"/>
                <w:noProof/>
              </w:rPr>
            </w:rPrChange>
          </w:rPr>
          <w:delText>Key Management Service</w:delText>
        </w:r>
        <w:r w:rsidRPr="00824F89" w:rsidDel="00824F89">
          <w:rPr>
            <w:noProof/>
          </w:rPr>
          <w:tab/>
          <w:delText>3-1</w:delText>
        </w:r>
      </w:del>
    </w:p>
    <w:p w14:paraId="4D2112CD" w14:textId="77777777" w:rsidR="00982337" w:rsidRPr="00824F89" w:rsidDel="00824F89" w:rsidRDefault="00982337">
      <w:pPr>
        <w:pStyle w:val="TM2"/>
        <w:tabs>
          <w:tab w:val="left" w:pos="907"/>
        </w:tabs>
        <w:rPr>
          <w:del w:id="240" w:author="Daniel Fischer" w:date="2017-06-08T11:24:00Z"/>
          <w:rFonts w:asciiTheme="minorHAnsi" w:eastAsiaTheme="minorEastAsia" w:hAnsiTheme="minorHAnsi" w:cstheme="minorBidi"/>
          <w:caps w:val="0"/>
          <w:noProof/>
          <w:sz w:val="22"/>
          <w:szCs w:val="22"/>
          <w:lang w:eastAsia="en-GB"/>
          <w:rPrChange w:id="241" w:author="Daniel Fischer" w:date="2017-06-08T11:25:00Z">
            <w:rPr>
              <w:del w:id="242" w:author="Daniel Fischer" w:date="2017-06-08T11:24:00Z"/>
              <w:rFonts w:asciiTheme="minorHAnsi" w:eastAsiaTheme="minorEastAsia" w:hAnsiTheme="minorHAnsi" w:cstheme="minorBidi"/>
              <w:caps w:val="0"/>
              <w:noProof/>
              <w:sz w:val="22"/>
              <w:szCs w:val="22"/>
              <w:lang w:val="en-GB" w:eastAsia="en-GB"/>
            </w:rPr>
          </w:rPrChange>
        </w:rPr>
      </w:pPr>
      <w:del w:id="243" w:author="Daniel Fischer" w:date="2017-06-08T11:24:00Z">
        <w:r w:rsidRPr="00824F89" w:rsidDel="00824F89">
          <w:rPr>
            <w:rPrChange w:id="244" w:author="Daniel Fischer" w:date="2017-06-08T11:25:00Z">
              <w:rPr>
                <w:rStyle w:val="Lienhypertexte"/>
                <w:noProof/>
              </w:rPr>
            </w:rPrChange>
          </w:rPr>
          <w:delText>3.3</w:delText>
        </w:r>
        <w:r w:rsidRPr="00824F89" w:rsidDel="00824F89">
          <w:rPr>
            <w:rFonts w:asciiTheme="minorHAnsi" w:eastAsiaTheme="minorEastAsia" w:hAnsiTheme="minorHAnsi" w:cstheme="minorBidi"/>
            <w:noProof/>
            <w:sz w:val="22"/>
            <w:szCs w:val="22"/>
            <w:lang w:eastAsia="en-GB"/>
            <w:rPrChange w:id="245"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46" w:author="Daniel Fischer" w:date="2017-06-08T11:25:00Z">
              <w:rPr>
                <w:rStyle w:val="Lienhypertexte"/>
                <w:noProof/>
              </w:rPr>
            </w:rPrChange>
          </w:rPr>
          <w:delText>SECURITY ASSOCIATIONS MANAGEMENT SERVICE</w:delText>
        </w:r>
        <w:r w:rsidRPr="00824F89" w:rsidDel="00824F89">
          <w:rPr>
            <w:noProof/>
          </w:rPr>
          <w:tab/>
          <w:delText>3-12</w:delText>
        </w:r>
      </w:del>
    </w:p>
    <w:p w14:paraId="08DB1D37" w14:textId="77777777" w:rsidR="00982337" w:rsidRPr="00824F89" w:rsidDel="00824F89" w:rsidRDefault="00982337">
      <w:pPr>
        <w:pStyle w:val="TM2"/>
        <w:tabs>
          <w:tab w:val="left" w:pos="907"/>
        </w:tabs>
        <w:rPr>
          <w:del w:id="247" w:author="Daniel Fischer" w:date="2017-06-08T11:24:00Z"/>
          <w:rFonts w:asciiTheme="minorHAnsi" w:eastAsiaTheme="minorEastAsia" w:hAnsiTheme="minorHAnsi" w:cstheme="minorBidi"/>
          <w:caps w:val="0"/>
          <w:noProof/>
          <w:sz w:val="22"/>
          <w:szCs w:val="22"/>
          <w:lang w:eastAsia="en-GB"/>
          <w:rPrChange w:id="248" w:author="Daniel Fischer" w:date="2017-06-08T11:25:00Z">
            <w:rPr>
              <w:del w:id="249" w:author="Daniel Fischer" w:date="2017-06-08T11:24:00Z"/>
              <w:rFonts w:asciiTheme="minorHAnsi" w:eastAsiaTheme="minorEastAsia" w:hAnsiTheme="minorHAnsi" w:cstheme="minorBidi"/>
              <w:caps w:val="0"/>
              <w:noProof/>
              <w:sz w:val="22"/>
              <w:szCs w:val="22"/>
              <w:lang w:val="en-GB" w:eastAsia="en-GB"/>
            </w:rPr>
          </w:rPrChange>
        </w:rPr>
      </w:pPr>
      <w:del w:id="250" w:author="Daniel Fischer" w:date="2017-06-08T11:24:00Z">
        <w:r w:rsidRPr="00824F89" w:rsidDel="00824F89">
          <w:rPr>
            <w:rPrChange w:id="251" w:author="Daniel Fischer" w:date="2017-06-08T11:25:00Z">
              <w:rPr>
                <w:rStyle w:val="Lienhypertexte"/>
                <w:noProof/>
              </w:rPr>
            </w:rPrChange>
          </w:rPr>
          <w:delText>3.4</w:delText>
        </w:r>
        <w:r w:rsidRPr="00824F89" w:rsidDel="00824F89">
          <w:rPr>
            <w:rFonts w:asciiTheme="minorHAnsi" w:eastAsiaTheme="minorEastAsia" w:hAnsiTheme="minorHAnsi" w:cstheme="minorBidi"/>
            <w:noProof/>
            <w:sz w:val="22"/>
            <w:szCs w:val="22"/>
            <w:lang w:eastAsia="en-GB"/>
            <w:rPrChange w:id="252"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53" w:author="Daniel Fischer" w:date="2017-06-08T11:25:00Z">
              <w:rPr>
                <w:rStyle w:val="Lienhypertexte"/>
                <w:noProof/>
              </w:rPr>
            </w:rPrChange>
          </w:rPr>
          <w:delText>MONITORING &amp; CONTROL SERVICE</w:delText>
        </w:r>
        <w:r w:rsidRPr="00824F89" w:rsidDel="00824F89">
          <w:rPr>
            <w:noProof/>
          </w:rPr>
          <w:tab/>
          <w:delText>3-28</w:delText>
        </w:r>
      </w:del>
    </w:p>
    <w:p w14:paraId="58FC792E" w14:textId="77777777" w:rsidR="00982337" w:rsidRPr="00824F89" w:rsidDel="00824F89" w:rsidRDefault="00982337">
      <w:pPr>
        <w:pStyle w:val="TM1"/>
        <w:rPr>
          <w:del w:id="254" w:author="Daniel Fischer" w:date="2017-06-08T11:24:00Z"/>
          <w:rFonts w:asciiTheme="minorHAnsi" w:eastAsiaTheme="minorEastAsia" w:hAnsiTheme="minorHAnsi" w:cstheme="minorBidi"/>
          <w:b w:val="0"/>
          <w:caps w:val="0"/>
          <w:noProof/>
          <w:sz w:val="22"/>
          <w:szCs w:val="22"/>
          <w:lang w:eastAsia="en-GB"/>
          <w:rPrChange w:id="255" w:author="Daniel Fischer" w:date="2017-06-08T11:25:00Z">
            <w:rPr>
              <w:del w:id="256" w:author="Daniel Fischer" w:date="2017-06-08T11:24:00Z"/>
              <w:rFonts w:asciiTheme="minorHAnsi" w:eastAsiaTheme="minorEastAsia" w:hAnsiTheme="minorHAnsi" w:cstheme="minorBidi"/>
              <w:b w:val="0"/>
              <w:caps w:val="0"/>
              <w:noProof/>
              <w:sz w:val="22"/>
              <w:szCs w:val="22"/>
              <w:lang w:val="en-GB" w:eastAsia="en-GB"/>
            </w:rPr>
          </w:rPrChange>
        </w:rPr>
      </w:pPr>
      <w:del w:id="257" w:author="Daniel Fischer" w:date="2017-06-08T11:24:00Z">
        <w:r w:rsidRPr="00824F89" w:rsidDel="00824F89">
          <w:rPr>
            <w:rPrChange w:id="258" w:author="Daniel Fischer" w:date="2017-06-08T11:25:00Z">
              <w:rPr>
                <w:rStyle w:val="Lienhypertexte"/>
                <w:noProof/>
              </w:rPr>
            </w:rPrChange>
          </w:rPr>
          <w:delText>4</w:delText>
        </w:r>
        <w:r w:rsidRPr="00824F89" w:rsidDel="00824F89">
          <w:rPr>
            <w:rFonts w:asciiTheme="minorHAnsi" w:eastAsiaTheme="minorEastAsia" w:hAnsiTheme="minorHAnsi" w:cstheme="minorBidi"/>
            <w:noProof/>
            <w:sz w:val="22"/>
            <w:szCs w:val="22"/>
            <w:lang w:eastAsia="en-GB"/>
            <w:rPrChange w:id="259"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60" w:author="Daniel Fischer" w:date="2017-06-08T11:25:00Z">
              <w:rPr>
                <w:rStyle w:val="Lienhypertexte"/>
                <w:noProof/>
              </w:rPr>
            </w:rPrChange>
          </w:rPr>
          <w:delText>Interface with SLP &amp; SDLS</w:delText>
        </w:r>
        <w:r w:rsidRPr="00824F89" w:rsidDel="00824F89">
          <w:rPr>
            <w:noProof/>
          </w:rPr>
          <w:tab/>
          <w:delText>4-41</w:delText>
        </w:r>
      </w:del>
    </w:p>
    <w:p w14:paraId="68C1CE5F" w14:textId="77777777" w:rsidR="00982337" w:rsidRPr="00824F89" w:rsidDel="00824F89" w:rsidRDefault="00982337">
      <w:pPr>
        <w:pStyle w:val="TM2"/>
        <w:tabs>
          <w:tab w:val="left" w:pos="907"/>
        </w:tabs>
        <w:rPr>
          <w:del w:id="261" w:author="Daniel Fischer" w:date="2017-06-08T11:24:00Z"/>
          <w:rFonts w:asciiTheme="minorHAnsi" w:eastAsiaTheme="minorEastAsia" w:hAnsiTheme="minorHAnsi" w:cstheme="minorBidi"/>
          <w:caps w:val="0"/>
          <w:noProof/>
          <w:sz w:val="22"/>
          <w:szCs w:val="22"/>
          <w:lang w:eastAsia="en-GB"/>
          <w:rPrChange w:id="262" w:author="Daniel Fischer" w:date="2017-06-08T11:25:00Z">
            <w:rPr>
              <w:del w:id="263" w:author="Daniel Fischer" w:date="2017-06-08T11:24:00Z"/>
              <w:rFonts w:asciiTheme="minorHAnsi" w:eastAsiaTheme="minorEastAsia" w:hAnsiTheme="minorHAnsi" w:cstheme="minorBidi"/>
              <w:caps w:val="0"/>
              <w:noProof/>
              <w:sz w:val="22"/>
              <w:szCs w:val="22"/>
              <w:lang w:val="en-GB" w:eastAsia="en-GB"/>
            </w:rPr>
          </w:rPrChange>
        </w:rPr>
      </w:pPr>
      <w:del w:id="264" w:author="Daniel Fischer" w:date="2017-06-08T11:24:00Z">
        <w:r w:rsidRPr="00824F89" w:rsidDel="00824F89">
          <w:rPr>
            <w:rPrChange w:id="265" w:author="Daniel Fischer" w:date="2017-06-08T11:25:00Z">
              <w:rPr>
                <w:rStyle w:val="Lienhypertexte"/>
                <w:noProof/>
              </w:rPr>
            </w:rPrChange>
          </w:rPr>
          <w:delText>4.1</w:delText>
        </w:r>
        <w:r w:rsidRPr="00824F89" w:rsidDel="00824F89">
          <w:rPr>
            <w:rFonts w:asciiTheme="minorHAnsi" w:eastAsiaTheme="minorEastAsia" w:hAnsiTheme="minorHAnsi" w:cstheme="minorBidi"/>
            <w:noProof/>
            <w:sz w:val="22"/>
            <w:szCs w:val="22"/>
            <w:lang w:eastAsia="en-GB"/>
            <w:rPrChange w:id="266"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67" w:author="Daniel Fischer" w:date="2017-06-08T11:25:00Z">
              <w:rPr>
                <w:rStyle w:val="Lienhypertexte"/>
                <w:noProof/>
              </w:rPr>
            </w:rPrChange>
          </w:rPr>
          <w:delText>Overview</w:delText>
        </w:r>
        <w:r w:rsidRPr="00824F89" w:rsidDel="00824F89">
          <w:rPr>
            <w:noProof/>
          </w:rPr>
          <w:tab/>
          <w:delText>4-41</w:delText>
        </w:r>
      </w:del>
    </w:p>
    <w:p w14:paraId="6E170B98" w14:textId="77777777" w:rsidR="00982337" w:rsidRPr="00824F89" w:rsidDel="00824F89" w:rsidRDefault="00982337">
      <w:pPr>
        <w:pStyle w:val="TM2"/>
        <w:tabs>
          <w:tab w:val="left" w:pos="907"/>
        </w:tabs>
        <w:rPr>
          <w:del w:id="268" w:author="Daniel Fischer" w:date="2017-06-08T11:24:00Z"/>
          <w:rFonts w:asciiTheme="minorHAnsi" w:eastAsiaTheme="minorEastAsia" w:hAnsiTheme="minorHAnsi" w:cstheme="minorBidi"/>
          <w:caps w:val="0"/>
          <w:noProof/>
          <w:sz w:val="22"/>
          <w:szCs w:val="22"/>
          <w:lang w:eastAsia="en-GB"/>
          <w:rPrChange w:id="269" w:author="Daniel Fischer" w:date="2017-06-08T11:25:00Z">
            <w:rPr>
              <w:del w:id="270" w:author="Daniel Fischer" w:date="2017-06-08T11:24:00Z"/>
              <w:rFonts w:asciiTheme="minorHAnsi" w:eastAsiaTheme="minorEastAsia" w:hAnsiTheme="minorHAnsi" w:cstheme="minorBidi"/>
              <w:caps w:val="0"/>
              <w:noProof/>
              <w:sz w:val="22"/>
              <w:szCs w:val="22"/>
              <w:lang w:val="en-GB" w:eastAsia="en-GB"/>
            </w:rPr>
          </w:rPrChange>
        </w:rPr>
      </w:pPr>
      <w:del w:id="271" w:author="Daniel Fischer" w:date="2017-06-08T11:24:00Z">
        <w:r w:rsidRPr="00824F89" w:rsidDel="00824F89">
          <w:rPr>
            <w:rPrChange w:id="272" w:author="Daniel Fischer" w:date="2017-06-08T11:25:00Z">
              <w:rPr>
                <w:rStyle w:val="Lienhypertexte"/>
                <w:noProof/>
              </w:rPr>
            </w:rPrChange>
          </w:rPr>
          <w:delText>4.2</w:delText>
        </w:r>
        <w:r w:rsidRPr="00824F89" w:rsidDel="00824F89">
          <w:rPr>
            <w:rFonts w:asciiTheme="minorHAnsi" w:eastAsiaTheme="minorEastAsia" w:hAnsiTheme="minorHAnsi" w:cstheme="minorBidi"/>
            <w:noProof/>
            <w:sz w:val="22"/>
            <w:szCs w:val="22"/>
            <w:lang w:eastAsia="en-GB"/>
            <w:rPrChange w:id="273"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74" w:author="Daniel Fischer" w:date="2017-06-08T11:25:00Z">
              <w:rPr>
                <w:rStyle w:val="Lienhypertexte"/>
                <w:noProof/>
              </w:rPr>
            </w:rPrChange>
          </w:rPr>
          <w:delText>Interface with SLP</w:delText>
        </w:r>
        <w:r w:rsidRPr="00824F89" w:rsidDel="00824F89">
          <w:rPr>
            <w:noProof/>
          </w:rPr>
          <w:tab/>
          <w:delText>4-41</w:delText>
        </w:r>
      </w:del>
    </w:p>
    <w:p w14:paraId="0524B471" w14:textId="77777777" w:rsidR="00982337" w:rsidRPr="00824F89" w:rsidDel="00824F89" w:rsidRDefault="00982337">
      <w:pPr>
        <w:pStyle w:val="TM2"/>
        <w:tabs>
          <w:tab w:val="left" w:pos="907"/>
        </w:tabs>
        <w:rPr>
          <w:del w:id="275" w:author="Daniel Fischer" w:date="2017-06-08T11:24:00Z"/>
          <w:rFonts w:asciiTheme="minorHAnsi" w:eastAsiaTheme="minorEastAsia" w:hAnsiTheme="minorHAnsi" w:cstheme="minorBidi"/>
          <w:caps w:val="0"/>
          <w:noProof/>
          <w:sz w:val="22"/>
          <w:szCs w:val="22"/>
          <w:lang w:eastAsia="en-GB"/>
          <w:rPrChange w:id="276" w:author="Daniel Fischer" w:date="2017-06-08T11:25:00Z">
            <w:rPr>
              <w:del w:id="277" w:author="Daniel Fischer" w:date="2017-06-08T11:24:00Z"/>
              <w:rFonts w:asciiTheme="minorHAnsi" w:eastAsiaTheme="minorEastAsia" w:hAnsiTheme="minorHAnsi" w:cstheme="minorBidi"/>
              <w:caps w:val="0"/>
              <w:noProof/>
              <w:sz w:val="22"/>
              <w:szCs w:val="22"/>
              <w:lang w:val="en-GB" w:eastAsia="en-GB"/>
            </w:rPr>
          </w:rPrChange>
        </w:rPr>
      </w:pPr>
      <w:del w:id="278" w:author="Daniel Fischer" w:date="2017-06-08T11:24:00Z">
        <w:r w:rsidRPr="00824F89" w:rsidDel="00824F89">
          <w:rPr>
            <w:rPrChange w:id="279" w:author="Daniel Fischer" w:date="2017-06-08T11:25:00Z">
              <w:rPr>
                <w:rStyle w:val="Lienhypertexte"/>
                <w:noProof/>
              </w:rPr>
            </w:rPrChange>
          </w:rPr>
          <w:delText>4.3</w:delText>
        </w:r>
        <w:r w:rsidRPr="00824F89" w:rsidDel="00824F89">
          <w:rPr>
            <w:rFonts w:asciiTheme="minorHAnsi" w:eastAsiaTheme="minorEastAsia" w:hAnsiTheme="minorHAnsi" w:cstheme="minorBidi"/>
            <w:noProof/>
            <w:sz w:val="22"/>
            <w:szCs w:val="22"/>
            <w:lang w:eastAsia="en-GB"/>
            <w:rPrChange w:id="280"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81" w:author="Daniel Fischer" w:date="2017-06-08T11:25:00Z">
              <w:rPr>
                <w:rStyle w:val="Lienhypertexte"/>
                <w:noProof/>
              </w:rPr>
            </w:rPrChange>
          </w:rPr>
          <w:delText>Interface with SDLS</w:delText>
        </w:r>
        <w:r w:rsidRPr="00824F89" w:rsidDel="00824F89">
          <w:rPr>
            <w:noProof/>
          </w:rPr>
          <w:tab/>
          <w:delText>4-45</w:delText>
        </w:r>
      </w:del>
    </w:p>
    <w:p w14:paraId="6C2B0E04" w14:textId="77777777" w:rsidR="00982337" w:rsidRPr="00824F89" w:rsidDel="00824F89" w:rsidRDefault="00982337">
      <w:pPr>
        <w:pStyle w:val="TM1"/>
        <w:rPr>
          <w:del w:id="282" w:author="Daniel Fischer" w:date="2017-06-08T11:24:00Z"/>
          <w:rFonts w:asciiTheme="minorHAnsi" w:eastAsiaTheme="minorEastAsia" w:hAnsiTheme="minorHAnsi" w:cstheme="minorBidi"/>
          <w:b w:val="0"/>
          <w:caps w:val="0"/>
          <w:noProof/>
          <w:sz w:val="22"/>
          <w:szCs w:val="22"/>
          <w:lang w:eastAsia="en-GB"/>
          <w:rPrChange w:id="283" w:author="Daniel Fischer" w:date="2017-06-08T11:25:00Z">
            <w:rPr>
              <w:del w:id="284" w:author="Daniel Fischer" w:date="2017-06-08T11:24:00Z"/>
              <w:rFonts w:asciiTheme="minorHAnsi" w:eastAsiaTheme="minorEastAsia" w:hAnsiTheme="minorHAnsi" w:cstheme="minorBidi"/>
              <w:b w:val="0"/>
              <w:caps w:val="0"/>
              <w:noProof/>
              <w:sz w:val="22"/>
              <w:szCs w:val="22"/>
              <w:lang w:val="en-GB" w:eastAsia="en-GB"/>
            </w:rPr>
          </w:rPrChange>
        </w:rPr>
      </w:pPr>
      <w:del w:id="285" w:author="Daniel Fischer" w:date="2017-06-08T11:24:00Z">
        <w:r w:rsidRPr="00824F89" w:rsidDel="00824F89">
          <w:rPr>
            <w:rPrChange w:id="286" w:author="Daniel Fischer" w:date="2017-06-08T11:25:00Z">
              <w:rPr>
                <w:rStyle w:val="Lienhypertexte"/>
                <w:noProof/>
              </w:rPr>
            </w:rPrChange>
          </w:rPr>
          <w:delText>5</w:delText>
        </w:r>
        <w:r w:rsidRPr="00824F89" w:rsidDel="00824F89">
          <w:rPr>
            <w:rFonts w:asciiTheme="minorHAnsi" w:eastAsiaTheme="minorEastAsia" w:hAnsiTheme="minorHAnsi" w:cstheme="minorBidi"/>
            <w:noProof/>
            <w:sz w:val="22"/>
            <w:szCs w:val="22"/>
            <w:lang w:eastAsia="en-GB"/>
            <w:rPrChange w:id="287"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88" w:author="Daniel Fischer" w:date="2017-06-08T11:25:00Z">
              <w:rPr>
                <w:rStyle w:val="Lienhypertexte"/>
                <w:noProof/>
              </w:rPr>
            </w:rPrChange>
          </w:rPr>
          <w:delText>Procedures Specification</w:delText>
        </w:r>
        <w:r w:rsidRPr="00824F89" w:rsidDel="00824F89">
          <w:rPr>
            <w:noProof/>
          </w:rPr>
          <w:tab/>
          <w:delText>5-47</w:delText>
        </w:r>
      </w:del>
    </w:p>
    <w:p w14:paraId="4AC5ADC8" w14:textId="77777777" w:rsidR="00982337" w:rsidRPr="00824F89" w:rsidDel="00824F89" w:rsidRDefault="00982337">
      <w:pPr>
        <w:pStyle w:val="TM2"/>
        <w:tabs>
          <w:tab w:val="left" w:pos="907"/>
        </w:tabs>
        <w:rPr>
          <w:del w:id="289" w:author="Daniel Fischer" w:date="2017-06-08T11:24:00Z"/>
          <w:rFonts w:asciiTheme="minorHAnsi" w:eastAsiaTheme="minorEastAsia" w:hAnsiTheme="minorHAnsi" w:cstheme="minorBidi"/>
          <w:caps w:val="0"/>
          <w:noProof/>
          <w:sz w:val="22"/>
          <w:szCs w:val="22"/>
          <w:lang w:eastAsia="en-GB"/>
          <w:rPrChange w:id="290" w:author="Daniel Fischer" w:date="2017-06-08T11:25:00Z">
            <w:rPr>
              <w:del w:id="291" w:author="Daniel Fischer" w:date="2017-06-08T11:24:00Z"/>
              <w:rFonts w:asciiTheme="minorHAnsi" w:eastAsiaTheme="minorEastAsia" w:hAnsiTheme="minorHAnsi" w:cstheme="minorBidi"/>
              <w:caps w:val="0"/>
              <w:noProof/>
              <w:sz w:val="22"/>
              <w:szCs w:val="22"/>
              <w:lang w:val="en-GB" w:eastAsia="en-GB"/>
            </w:rPr>
          </w:rPrChange>
        </w:rPr>
      </w:pPr>
      <w:del w:id="292" w:author="Daniel Fischer" w:date="2017-06-08T11:24:00Z">
        <w:r w:rsidRPr="00824F89" w:rsidDel="00824F89">
          <w:rPr>
            <w:rPrChange w:id="293" w:author="Daniel Fischer" w:date="2017-06-08T11:25:00Z">
              <w:rPr>
                <w:rStyle w:val="Lienhypertexte"/>
                <w:noProof/>
              </w:rPr>
            </w:rPrChange>
          </w:rPr>
          <w:delText>5.1</w:delText>
        </w:r>
        <w:r w:rsidRPr="00824F89" w:rsidDel="00824F89">
          <w:rPr>
            <w:rFonts w:asciiTheme="minorHAnsi" w:eastAsiaTheme="minorEastAsia" w:hAnsiTheme="minorHAnsi" w:cstheme="minorBidi"/>
            <w:noProof/>
            <w:sz w:val="22"/>
            <w:szCs w:val="22"/>
            <w:lang w:eastAsia="en-GB"/>
            <w:rPrChange w:id="294"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295" w:author="Daniel Fischer" w:date="2017-06-08T11:25:00Z">
              <w:rPr>
                <w:rStyle w:val="Lienhypertexte"/>
                <w:noProof/>
              </w:rPr>
            </w:rPrChange>
          </w:rPr>
          <w:delText>Overview</w:delText>
        </w:r>
        <w:r w:rsidRPr="00824F89" w:rsidDel="00824F89">
          <w:rPr>
            <w:noProof/>
          </w:rPr>
          <w:tab/>
          <w:delText>5-47</w:delText>
        </w:r>
      </w:del>
    </w:p>
    <w:p w14:paraId="1CA8B4F0" w14:textId="77777777" w:rsidR="00982337" w:rsidRPr="00824F89" w:rsidDel="00824F89" w:rsidRDefault="00982337">
      <w:pPr>
        <w:pStyle w:val="TM2"/>
        <w:tabs>
          <w:tab w:val="left" w:pos="907"/>
        </w:tabs>
        <w:rPr>
          <w:del w:id="296" w:author="Daniel Fischer" w:date="2017-06-08T11:24:00Z"/>
          <w:rFonts w:asciiTheme="minorHAnsi" w:eastAsiaTheme="minorEastAsia" w:hAnsiTheme="minorHAnsi" w:cstheme="minorBidi"/>
          <w:caps w:val="0"/>
          <w:noProof/>
          <w:sz w:val="22"/>
          <w:szCs w:val="22"/>
          <w:lang w:eastAsia="en-GB"/>
          <w:rPrChange w:id="297" w:author="Daniel Fischer" w:date="2017-06-08T11:25:00Z">
            <w:rPr>
              <w:del w:id="298" w:author="Daniel Fischer" w:date="2017-06-08T11:24:00Z"/>
              <w:rFonts w:asciiTheme="minorHAnsi" w:eastAsiaTheme="minorEastAsia" w:hAnsiTheme="minorHAnsi" w:cstheme="minorBidi"/>
              <w:caps w:val="0"/>
              <w:noProof/>
              <w:sz w:val="22"/>
              <w:szCs w:val="22"/>
              <w:lang w:val="en-GB" w:eastAsia="en-GB"/>
            </w:rPr>
          </w:rPrChange>
        </w:rPr>
      </w:pPr>
      <w:del w:id="299" w:author="Daniel Fischer" w:date="2017-06-08T11:24:00Z">
        <w:r w:rsidRPr="00824F89" w:rsidDel="00824F89">
          <w:rPr>
            <w:rPrChange w:id="300" w:author="Daniel Fischer" w:date="2017-06-08T11:25:00Z">
              <w:rPr>
                <w:rStyle w:val="Lienhypertexte"/>
                <w:noProof/>
              </w:rPr>
            </w:rPrChange>
          </w:rPr>
          <w:delText>5.2</w:delText>
        </w:r>
        <w:r w:rsidRPr="00824F89" w:rsidDel="00824F89">
          <w:rPr>
            <w:rFonts w:asciiTheme="minorHAnsi" w:eastAsiaTheme="minorEastAsia" w:hAnsiTheme="minorHAnsi" w:cstheme="minorBidi"/>
            <w:noProof/>
            <w:sz w:val="22"/>
            <w:szCs w:val="22"/>
            <w:lang w:eastAsia="en-GB"/>
            <w:rPrChange w:id="301"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02" w:author="Daniel Fischer" w:date="2017-06-08T11:25:00Z">
              <w:rPr>
                <w:rStyle w:val="Lienhypertexte"/>
                <w:noProof/>
              </w:rPr>
            </w:rPrChange>
          </w:rPr>
          <w:delText>Procedure Identification</w:delText>
        </w:r>
        <w:r w:rsidRPr="00824F89" w:rsidDel="00824F89">
          <w:rPr>
            <w:noProof/>
          </w:rPr>
          <w:tab/>
          <w:delText>5-47</w:delText>
        </w:r>
      </w:del>
    </w:p>
    <w:p w14:paraId="0F322884" w14:textId="77777777" w:rsidR="00982337" w:rsidRPr="00824F89" w:rsidDel="00824F89" w:rsidRDefault="00982337">
      <w:pPr>
        <w:pStyle w:val="TM2"/>
        <w:tabs>
          <w:tab w:val="left" w:pos="907"/>
        </w:tabs>
        <w:rPr>
          <w:del w:id="303" w:author="Daniel Fischer" w:date="2017-06-08T11:24:00Z"/>
          <w:rFonts w:asciiTheme="minorHAnsi" w:eastAsiaTheme="minorEastAsia" w:hAnsiTheme="minorHAnsi" w:cstheme="minorBidi"/>
          <w:caps w:val="0"/>
          <w:noProof/>
          <w:sz w:val="22"/>
          <w:szCs w:val="22"/>
          <w:lang w:eastAsia="en-GB"/>
          <w:rPrChange w:id="304" w:author="Daniel Fischer" w:date="2017-06-08T11:25:00Z">
            <w:rPr>
              <w:del w:id="305" w:author="Daniel Fischer" w:date="2017-06-08T11:24:00Z"/>
              <w:rFonts w:asciiTheme="minorHAnsi" w:eastAsiaTheme="minorEastAsia" w:hAnsiTheme="minorHAnsi" w:cstheme="minorBidi"/>
              <w:caps w:val="0"/>
              <w:noProof/>
              <w:sz w:val="22"/>
              <w:szCs w:val="22"/>
              <w:lang w:val="en-GB" w:eastAsia="en-GB"/>
            </w:rPr>
          </w:rPrChange>
        </w:rPr>
      </w:pPr>
      <w:del w:id="306" w:author="Daniel Fischer" w:date="2017-06-08T11:24:00Z">
        <w:r w:rsidRPr="00824F89" w:rsidDel="00824F89">
          <w:rPr>
            <w:rPrChange w:id="307" w:author="Daniel Fischer" w:date="2017-06-08T11:25:00Z">
              <w:rPr>
                <w:rStyle w:val="Lienhypertexte"/>
                <w:noProof/>
              </w:rPr>
            </w:rPrChange>
          </w:rPr>
          <w:delText>5.3</w:delText>
        </w:r>
        <w:r w:rsidRPr="00824F89" w:rsidDel="00824F89">
          <w:rPr>
            <w:rFonts w:asciiTheme="minorHAnsi" w:eastAsiaTheme="minorEastAsia" w:hAnsiTheme="minorHAnsi" w:cstheme="minorBidi"/>
            <w:noProof/>
            <w:sz w:val="22"/>
            <w:szCs w:val="22"/>
            <w:lang w:eastAsia="en-GB"/>
            <w:rPrChange w:id="308"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09" w:author="Daniel Fischer" w:date="2017-06-08T11:25:00Z">
              <w:rPr>
                <w:rStyle w:val="Lienhypertexte"/>
                <w:noProof/>
              </w:rPr>
            </w:rPrChange>
          </w:rPr>
          <w:delText>Protocol Data Units</w:delText>
        </w:r>
        <w:r w:rsidRPr="00824F89" w:rsidDel="00824F89">
          <w:rPr>
            <w:noProof/>
          </w:rPr>
          <w:tab/>
          <w:delText>5-47</w:delText>
        </w:r>
      </w:del>
    </w:p>
    <w:p w14:paraId="124914D1" w14:textId="77777777" w:rsidR="00982337" w:rsidRPr="00824F89" w:rsidDel="00824F89" w:rsidRDefault="00982337">
      <w:pPr>
        <w:pStyle w:val="TM2"/>
        <w:tabs>
          <w:tab w:val="left" w:pos="907"/>
        </w:tabs>
        <w:rPr>
          <w:del w:id="310" w:author="Daniel Fischer" w:date="2017-06-08T11:24:00Z"/>
          <w:rFonts w:asciiTheme="minorHAnsi" w:eastAsiaTheme="minorEastAsia" w:hAnsiTheme="minorHAnsi" w:cstheme="minorBidi"/>
          <w:caps w:val="0"/>
          <w:noProof/>
          <w:sz w:val="22"/>
          <w:szCs w:val="22"/>
          <w:lang w:eastAsia="en-GB"/>
          <w:rPrChange w:id="311" w:author="Daniel Fischer" w:date="2017-06-08T11:25:00Z">
            <w:rPr>
              <w:del w:id="312" w:author="Daniel Fischer" w:date="2017-06-08T11:24:00Z"/>
              <w:rFonts w:asciiTheme="minorHAnsi" w:eastAsiaTheme="minorEastAsia" w:hAnsiTheme="minorHAnsi" w:cstheme="minorBidi"/>
              <w:caps w:val="0"/>
              <w:noProof/>
              <w:sz w:val="22"/>
              <w:szCs w:val="22"/>
              <w:lang w:val="en-GB" w:eastAsia="en-GB"/>
            </w:rPr>
          </w:rPrChange>
        </w:rPr>
      </w:pPr>
      <w:del w:id="313" w:author="Daniel Fischer" w:date="2017-06-08T11:24:00Z">
        <w:r w:rsidRPr="00824F89" w:rsidDel="00824F89">
          <w:rPr>
            <w:rPrChange w:id="314" w:author="Daniel Fischer" w:date="2017-06-08T11:25:00Z">
              <w:rPr>
                <w:rStyle w:val="Lienhypertexte"/>
                <w:noProof/>
              </w:rPr>
            </w:rPrChange>
          </w:rPr>
          <w:delText>5.4</w:delText>
        </w:r>
        <w:r w:rsidRPr="00824F89" w:rsidDel="00824F89">
          <w:rPr>
            <w:rFonts w:asciiTheme="minorHAnsi" w:eastAsiaTheme="minorEastAsia" w:hAnsiTheme="minorHAnsi" w:cstheme="minorBidi"/>
            <w:noProof/>
            <w:sz w:val="22"/>
            <w:szCs w:val="22"/>
            <w:lang w:eastAsia="en-GB"/>
            <w:rPrChange w:id="315"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16" w:author="Daniel Fischer" w:date="2017-06-08T11:25:00Z">
              <w:rPr>
                <w:rStyle w:val="Lienhypertexte"/>
                <w:noProof/>
              </w:rPr>
            </w:rPrChange>
          </w:rPr>
          <w:delText>Key Management</w:delText>
        </w:r>
        <w:r w:rsidRPr="00824F89" w:rsidDel="00824F89">
          <w:rPr>
            <w:noProof/>
          </w:rPr>
          <w:tab/>
          <w:delText>5-51</w:delText>
        </w:r>
      </w:del>
    </w:p>
    <w:p w14:paraId="18B046A2" w14:textId="77777777" w:rsidR="00982337" w:rsidRPr="00824F89" w:rsidDel="00824F89" w:rsidRDefault="00982337">
      <w:pPr>
        <w:pStyle w:val="TM2"/>
        <w:tabs>
          <w:tab w:val="left" w:pos="907"/>
        </w:tabs>
        <w:rPr>
          <w:del w:id="317" w:author="Daniel Fischer" w:date="2017-06-08T11:24:00Z"/>
          <w:rFonts w:asciiTheme="minorHAnsi" w:eastAsiaTheme="minorEastAsia" w:hAnsiTheme="minorHAnsi" w:cstheme="minorBidi"/>
          <w:caps w:val="0"/>
          <w:noProof/>
          <w:sz w:val="22"/>
          <w:szCs w:val="22"/>
          <w:lang w:eastAsia="en-GB"/>
          <w:rPrChange w:id="318" w:author="Daniel Fischer" w:date="2017-06-08T11:25:00Z">
            <w:rPr>
              <w:del w:id="319" w:author="Daniel Fischer" w:date="2017-06-08T11:24:00Z"/>
              <w:rFonts w:asciiTheme="minorHAnsi" w:eastAsiaTheme="minorEastAsia" w:hAnsiTheme="minorHAnsi" w:cstheme="minorBidi"/>
              <w:caps w:val="0"/>
              <w:noProof/>
              <w:sz w:val="22"/>
              <w:szCs w:val="22"/>
              <w:lang w:val="en-GB" w:eastAsia="en-GB"/>
            </w:rPr>
          </w:rPrChange>
        </w:rPr>
      </w:pPr>
      <w:del w:id="320" w:author="Daniel Fischer" w:date="2017-06-08T11:24:00Z">
        <w:r w:rsidRPr="00824F89" w:rsidDel="00824F89">
          <w:rPr>
            <w:rPrChange w:id="321" w:author="Daniel Fischer" w:date="2017-06-08T11:25:00Z">
              <w:rPr>
                <w:rStyle w:val="Lienhypertexte"/>
                <w:noProof/>
              </w:rPr>
            </w:rPrChange>
          </w:rPr>
          <w:delText>5.5</w:delText>
        </w:r>
        <w:r w:rsidRPr="00824F89" w:rsidDel="00824F89">
          <w:rPr>
            <w:rFonts w:asciiTheme="minorHAnsi" w:eastAsiaTheme="minorEastAsia" w:hAnsiTheme="minorHAnsi" w:cstheme="minorBidi"/>
            <w:noProof/>
            <w:sz w:val="22"/>
            <w:szCs w:val="22"/>
            <w:lang w:eastAsia="en-GB"/>
            <w:rPrChange w:id="322"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23" w:author="Daniel Fischer" w:date="2017-06-08T11:25:00Z">
              <w:rPr>
                <w:rStyle w:val="Lienhypertexte"/>
                <w:noProof/>
              </w:rPr>
            </w:rPrChange>
          </w:rPr>
          <w:delText>Security Associations Management</w:delText>
        </w:r>
        <w:r w:rsidRPr="00824F89" w:rsidDel="00824F89">
          <w:rPr>
            <w:noProof/>
          </w:rPr>
          <w:tab/>
          <w:delText>5-57</w:delText>
        </w:r>
      </w:del>
    </w:p>
    <w:p w14:paraId="3D926AE0" w14:textId="77777777" w:rsidR="00982337" w:rsidRPr="00824F89" w:rsidDel="00824F89" w:rsidRDefault="00982337">
      <w:pPr>
        <w:pStyle w:val="TM2"/>
        <w:tabs>
          <w:tab w:val="left" w:pos="907"/>
        </w:tabs>
        <w:rPr>
          <w:del w:id="324" w:author="Daniel Fischer" w:date="2017-06-08T11:24:00Z"/>
          <w:rFonts w:asciiTheme="minorHAnsi" w:eastAsiaTheme="minorEastAsia" w:hAnsiTheme="minorHAnsi" w:cstheme="minorBidi"/>
          <w:caps w:val="0"/>
          <w:noProof/>
          <w:sz w:val="22"/>
          <w:szCs w:val="22"/>
          <w:lang w:eastAsia="en-GB"/>
          <w:rPrChange w:id="325" w:author="Daniel Fischer" w:date="2017-06-08T11:25:00Z">
            <w:rPr>
              <w:del w:id="326" w:author="Daniel Fischer" w:date="2017-06-08T11:24:00Z"/>
              <w:rFonts w:asciiTheme="minorHAnsi" w:eastAsiaTheme="minorEastAsia" w:hAnsiTheme="minorHAnsi" w:cstheme="minorBidi"/>
              <w:caps w:val="0"/>
              <w:noProof/>
              <w:sz w:val="22"/>
              <w:szCs w:val="22"/>
              <w:lang w:val="en-GB" w:eastAsia="en-GB"/>
            </w:rPr>
          </w:rPrChange>
        </w:rPr>
      </w:pPr>
      <w:del w:id="327" w:author="Daniel Fischer" w:date="2017-06-08T11:24:00Z">
        <w:r w:rsidRPr="00824F89" w:rsidDel="00824F89">
          <w:rPr>
            <w:rPrChange w:id="328" w:author="Daniel Fischer" w:date="2017-06-08T11:25:00Z">
              <w:rPr>
                <w:rStyle w:val="Lienhypertexte"/>
                <w:noProof/>
              </w:rPr>
            </w:rPrChange>
          </w:rPr>
          <w:delText>5.6</w:delText>
        </w:r>
        <w:r w:rsidRPr="00824F89" w:rsidDel="00824F89">
          <w:rPr>
            <w:rFonts w:asciiTheme="minorHAnsi" w:eastAsiaTheme="minorEastAsia" w:hAnsiTheme="minorHAnsi" w:cstheme="minorBidi"/>
            <w:noProof/>
            <w:sz w:val="22"/>
            <w:szCs w:val="22"/>
            <w:lang w:eastAsia="en-GB"/>
            <w:rPrChange w:id="329"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30" w:author="Daniel Fischer" w:date="2017-06-08T11:25:00Z">
              <w:rPr>
                <w:rStyle w:val="Lienhypertexte"/>
                <w:noProof/>
              </w:rPr>
            </w:rPrChange>
          </w:rPr>
          <w:delText>SDLS Monitoring and Control (M&amp;C)</w:delText>
        </w:r>
        <w:r w:rsidRPr="00824F89" w:rsidDel="00824F89">
          <w:rPr>
            <w:noProof/>
          </w:rPr>
          <w:tab/>
          <w:delText>5-70</w:delText>
        </w:r>
      </w:del>
    </w:p>
    <w:p w14:paraId="351AEBCB" w14:textId="77777777" w:rsidR="00982337" w:rsidRPr="00824F89" w:rsidDel="00824F89" w:rsidRDefault="00982337">
      <w:pPr>
        <w:pStyle w:val="TM1"/>
        <w:rPr>
          <w:del w:id="331" w:author="Daniel Fischer" w:date="2017-06-08T11:24:00Z"/>
          <w:rFonts w:asciiTheme="minorHAnsi" w:eastAsiaTheme="minorEastAsia" w:hAnsiTheme="minorHAnsi" w:cstheme="minorBidi"/>
          <w:b w:val="0"/>
          <w:caps w:val="0"/>
          <w:noProof/>
          <w:sz w:val="22"/>
          <w:szCs w:val="22"/>
          <w:lang w:eastAsia="en-GB"/>
          <w:rPrChange w:id="332" w:author="Daniel Fischer" w:date="2017-06-08T11:25:00Z">
            <w:rPr>
              <w:del w:id="333" w:author="Daniel Fischer" w:date="2017-06-08T11:24:00Z"/>
              <w:rFonts w:asciiTheme="minorHAnsi" w:eastAsiaTheme="minorEastAsia" w:hAnsiTheme="minorHAnsi" w:cstheme="minorBidi"/>
              <w:b w:val="0"/>
              <w:caps w:val="0"/>
              <w:noProof/>
              <w:sz w:val="22"/>
              <w:szCs w:val="22"/>
              <w:lang w:val="en-GB" w:eastAsia="en-GB"/>
            </w:rPr>
          </w:rPrChange>
        </w:rPr>
      </w:pPr>
      <w:del w:id="334" w:author="Daniel Fischer" w:date="2017-06-08T11:24:00Z">
        <w:r w:rsidRPr="00824F89" w:rsidDel="00824F89">
          <w:rPr>
            <w:rPrChange w:id="335" w:author="Daniel Fischer" w:date="2017-06-08T11:25:00Z">
              <w:rPr>
                <w:rStyle w:val="Lienhypertexte"/>
                <w:noProof/>
              </w:rPr>
            </w:rPrChange>
          </w:rPr>
          <w:delText>6</w:delText>
        </w:r>
        <w:r w:rsidRPr="00824F89" w:rsidDel="00824F89">
          <w:rPr>
            <w:rFonts w:asciiTheme="minorHAnsi" w:eastAsiaTheme="minorEastAsia" w:hAnsiTheme="minorHAnsi" w:cstheme="minorBidi"/>
            <w:noProof/>
            <w:sz w:val="22"/>
            <w:szCs w:val="22"/>
            <w:lang w:eastAsia="en-GB"/>
            <w:rPrChange w:id="336"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37" w:author="Daniel Fischer" w:date="2017-06-08T11:25:00Z">
              <w:rPr>
                <w:rStyle w:val="Lienhypertexte"/>
                <w:noProof/>
              </w:rPr>
            </w:rPrChange>
          </w:rPr>
          <w:delText>MANAGED PARAMETERS</w:delText>
        </w:r>
        <w:r w:rsidRPr="00824F89" w:rsidDel="00824F89">
          <w:rPr>
            <w:noProof/>
          </w:rPr>
          <w:tab/>
          <w:delText>6-80</w:delText>
        </w:r>
      </w:del>
    </w:p>
    <w:p w14:paraId="64D48B1C" w14:textId="77777777" w:rsidR="00982337" w:rsidRPr="00824F89" w:rsidDel="00824F89" w:rsidRDefault="00982337">
      <w:pPr>
        <w:pStyle w:val="TM2"/>
        <w:tabs>
          <w:tab w:val="left" w:pos="907"/>
        </w:tabs>
        <w:rPr>
          <w:del w:id="338" w:author="Daniel Fischer" w:date="2017-06-08T11:24:00Z"/>
          <w:rFonts w:asciiTheme="minorHAnsi" w:eastAsiaTheme="minorEastAsia" w:hAnsiTheme="minorHAnsi" w:cstheme="minorBidi"/>
          <w:caps w:val="0"/>
          <w:noProof/>
          <w:sz w:val="22"/>
          <w:szCs w:val="22"/>
          <w:lang w:eastAsia="en-GB"/>
          <w:rPrChange w:id="339" w:author="Daniel Fischer" w:date="2017-06-08T11:25:00Z">
            <w:rPr>
              <w:del w:id="340" w:author="Daniel Fischer" w:date="2017-06-08T11:24:00Z"/>
              <w:rFonts w:asciiTheme="minorHAnsi" w:eastAsiaTheme="minorEastAsia" w:hAnsiTheme="minorHAnsi" w:cstheme="minorBidi"/>
              <w:caps w:val="0"/>
              <w:noProof/>
              <w:sz w:val="22"/>
              <w:szCs w:val="22"/>
              <w:lang w:val="en-GB" w:eastAsia="en-GB"/>
            </w:rPr>
          </w:rPrChange>
        </w:rPr>
      </w:pPr>
      <w:del w:id="341" w:author="Daniel Fischer" w:date="2017-06-08T11:24:00Z">
        <w:r w:rsidRPr="00824F89" w:rsidDel="00824F89">
          <w:rPr>
            <w:rPrChange w:id="342" w:author="Daniel Fischer" w:date="2017-06-08T11:25:00Z">
              <w:rPr>
                <w:rStyle w:val="Lienhypertexte"/>
                <w:noProof/>
              </w:rPr>
            </w:rPrChange>
          </w:rPr>
          <w:delText>6.1</w:delText>
        </w:r>
        <w:r w:rsidRPr="00824F89" w:rsidDel="00824F89">
          <w:rPr>
            <w:rFonts w:asciiTheme="minorHAnsi" w:eastAsiaTheme="minorEastAsia" w:hAnsiTheme="minorHAnsi" w:cstheme="minorBidi"/>
            <w:noProof/>
            <w:sz w:val="22"/>
            <w:szCs w:val="22"/>
            <w:lang w:eastAsia="en-GB"/>
            <w:rPrChange w:id="343"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44" w:author="Daniel Fischer" w:date="2017-06-08T11:25:00Z">
              <w:rPr>
                <w:rStyle w:val="Lienhypertexte"/>
                <w:noProof/>
              </w:rPr>
            </w:rPrChange>
          </w:rPr>
          <w:delText>Overview</w:delText>
        </w:r>
        <w:r w:rsidRPr="00824F89" w:rsidDel="00824F89">
          <w:rPr>
            <w:noProof/>
          </w:rPr>
          <w:tab/>
          <w:delText>6-80</w:delText>
        </w:r>
      </w:del>
    </w:p>
    <w:p w14:paraId="48E98C22" w14:textId="77777777" w:rsidR="00982337" w:rsidRPr="00824F89" w:rsidDel="00824F89" w:rsidRDefault="00982337">
      <w:pPr>
        <w:pStyle w:val="TM2"/>
        <w:tabs>
          <w:tab w:val="left" w:pos="907"/>
        </w:tabs>
        <w:rPr>
          <w:del w:id="345" w:author="Daniel Fischer" w:date="2017-06-08T11:24:00Z"/>
          <w:rFonts w:asciiTheme="minorHAnsi" w:eastAsiaTheme="minorEastAsia" w:hAnsiTheme="minorHAnsi" w:cstheme="minorBidi"/>
          <w:caps w:val="0"/>
          <w:noProof/>
          <w:sz w:val="22"/>
          <w:szCs w:val="22"/>
          <w:lang w:eastAsia="en-GB"/>
          <w:rPrChange w:id="346" w:author="Daniel Fischer" w:date="2017-06-08T11:25:00Z">
            <w:rPr>
              <w:del w:id="347" w:author="Daniel Fischer" w:date="2017-06-08T11:24:00Z"/>
              <w:rFonts w:asciiTheme="minorHAnsi" w:eastAsiaTheme="minorEastAsia" w:hAnsiTheme="minorHAnsi" w:cstheme="minorBidi"/>
              <w:caps w:val="0"/>
              <w:noProof/>
              <w:sz w:val="22"/>
              <w:szCs w:val="22"/>
              <w:lang w:val="en-GB" w:eastAsia="en-GB"/>
            </w:rPr>
          </w:rPrChange>
        </w:rPr>
      </w:pPr>
      <w:del w:id="348" w:author="Daniel Fischer" w:date="2017-06-08T11:24:00Z">
        <w:r w:rsidRPr="00824F89" w:rsidDel="00824F89">
          <w:rPr>
            <w:rPrChange w:id="349" w:author="Daniel Fischer" w:date="2017-06-08T11:25:00Z">
              <w:rPr>
                <w:rStyle w:val="Lienhypertexte"/>
                <w:noProof/>
              </w:rPr>
            </w:rPrChange>
          </w:rPr>
          <w:delText>6.2</w:delText>
        </w:r>
        <w:r w:rsidRPr="00824F89" w:rsidDel="00824F89">
          <w:rPr>
            <w:rFonts w:asciiTheme="minorHAnsi" w:eastAsiaTheme="minorEastAsia" w:hAnsiTheme="minorHAnsi" w:cstheme="minorBidi"/>
            <w:noProof/>
            <w:sz w:val="22"/>
            <w:szCs w:val="22"/>
            <w:lang w:eastAsia="en-GB"/>
            <w:rPrChange w:id="350"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51" w:author="Daniel Fischer" w:date="2017-06-08T11:25:00Z">
              <w:rPr>
                <w:rStyle w:val="Lienhypertexte"/>
                <w:noProof/>
              </w:rPr>
            </w:rPrChange>
          </w:rPr>
          <w:delText>Requirements</w:delText>
        </w:r>
        <w:r w:rsidRPr="00824F89" w:rsidDel="00824F89">
          <w:rPr>
            <w:noProof/>
          </w:rPr>
          <w:tab/>
          <w:delText>6-80</w:delText>
        </w:r>
      </w:del>
    </w:p>
    <w:p w14:paraId="42B1E1D2" w14:textId="77777777" w:rsidR="00982337" w:rsidRPr="00824F89" w:rsidDel="00824F89" w:rsidRDefault="00982337">
      <w:pPr>
        <w:pStyle w:val="TM1"/>
        <w:rPr>
          <w:del w:id="352" w:author="Daniel Fischer" w:date="2017-06-08T11:24:00Z"/>
          <w:rFonts w:asciiTheme="minorHAnsi" w:eastAsiaTheme="minorEastAsia" w:hAnsiTheme="minorHAnsi" w:cstheme="minorBidi"/>
          <w:b w:val="0"/>
          <w:caps w:val="0"/>
          <w:noProof/>
          <w:sz w:val="22"/>
          <w:szCs w:val="22"/>
          <w:lang w:eastAsia="en-GB"/>
          <w:rPrChange w:id="353" w:author="Daniel Fischer" w:date="2017-06-08T11:25:00Z">
            <w:rPr>
              <w:del w:id="354" w:author="Daniel Fischer" w:date="2017-06-08T11:24:00Z"/>
              <w:rFonts w:asciiTheme="minorHAnsi" w:eastAsiaTheme="minorEastAsia" w:hAnsiTheme="minorHAnsi" w:cstheme="minorBidi"/>
              <w:b w:val="0"/>
              <w:caps w:val="0"/>
              <w:noProof/>
              <w:sz w:val="22"/>
              <w:szCs w:val="22"/>
              <w:lang w:val="en-GB" w:eastAsia="en-GB"/>
            </w:rPr>
          </w:rPrChange>
        </w:rPr>
      </w:pPr>
      <w:del w:id="355" w:author="Daniel Fischer" w:date="2017-06-08T11:24:00Z">
        <w:r w:rsidRPr="00824F89" w:rsidDel="00824F89">
          <w:rPr>
            <w:rPrChange w:id="356" w:author="Daniel Fischer" w:date="2017-06-08T11:25:00Z">
              <w:rPr>
                <w:rStyle w:val="Lienhypertexte"/>
                <w:noProof/>
              </w:rPr>
            </w:rPrChange>
          </w:rPr>
          <w:delText>7</w:delText>
        </w:r>
        <w:r w:rsidRPr="00824F89" w:rsidDel="00824F89">
          <w:rPr>
            <w:rFonts w:asciiTheme="minorHAnsi" w:eastAsiaTheme="minorEastAsia" w:hAnsiTheme="minorHAnsi" w:cstheme="minorBidi"/>
            <w:noProof/>
            <w:sz w:val="22"/>
            <w:szCs w:val="22"/>
            <w:lang w:eastAsia="en-GB"/>
            <w:rPrChange w:id="357" w:author="Daniel Fischer" w:date="2017-06-08T11:25:00Z">
              <w:rPr>
                <w:rFonts w:asciiTheme="minorHAnsi" w:eastAsiaTheme="minorEastAsia" w:hAnsiTheme="minorHAnsi" w:cstheme="minorBidi"/>
                <w:noProof/>
                <w:sz w:val="22"/>
                <w:szCs w:val="22"/>
                <w:lang w:val="en-GB" w:eastAsia="en-GB"/>
              </w:rPr>
            </w:rPrChange>
          </w:rPr>
          <w:tab/>
        </w:r>
        <w:r w:rsidRPr="00824F89" w:rsidDel="00824F89">
          <w:rPr>
            <w:rPrChange w:id="358" w:author="Daniel Fischer" w:date="2017-06-08T11:25:00Z">
              <w:rPr>
                <w:rStyle w:val="Lienhypertexte"/>
                <w:noProof/>
              </w:rPr>
            </w:rPrChange>
          </w:rPr>
          <w:delText>CONFORMANCE Requirements</w:delText>
        </w:r>
        <w:r w:rsidRPr="00824F89" w:rsidDel="00824F89">
          <w:rPr>
            <w:noProof/>
          </w:rPr>
          <w:tab/>
          <w:delText>7-82</w:delText>
        </w:r>
      </w:del>
    </w:p>
    <w:p w14:paraId="4F95ACAC" w14:textId="10B0C4E2" w:rsidR="00F84ED3" w:rsidRDefault="00475E93">
      <w:pPr>
        <w:pStyle w:val="TM8"/>
        <w:rPr>
          <w:ins w:id="359" w:author="Daniel Fischer" w:date="2017-11-02T14:52:00Z"/>
          <w:rFonts w:asciiTheme="minorHAnsi" w:eastAsiaTheme="minorEastAsia" w:hAnsiTheme="minorHAnsi" w:cstheme="minorBidi"/>
          <w:b w:val="0"/>
          <w:caps w:val="0"/>
          <w:noProof/>
          <w:sz w:val="22"/>
          <w:szCs w:val="22"/>
          <w:lang w:val="en-GB" w:eastAsia="en-GB"/>
        </w:rPr>
      </w:pPr>
      <w:r w:rsidRPr="00824F89">
        <w:fldChar w:fldCharType="end"/>
      </w:r>
      <w:r w:rsidRPr="00824F89">
        <w:fldChar w:fldCharType="begin"/>
      </w:r>
      <w:r w:rsidRPr="00824F89">
        <w:instrText xml:space="preserve"> TOC \o "8-8" \h \* MERGEFORMAT </w:instrText>
      </w:r>
      <w:r w:rsidRPr="00824F89">
        <w:fldChar w:fldCharType="separate"/>
      </w:r>
      <w:ins w:id="360" w:author="Daniel Fischer" w:date="2017-11-02T14:52:00Z">
        <w:r w:rsidR="00F84ED3" w:rsidRPr="003611AF">
          <w:rPr>
            <w:rStyle w:val="Lienhypertexte"/>
            <w:noProof/>
          </w:rPr>
          <w:fldChar w:fldCharType="begin"/>
        </w:r>
        <w:r w:rsidR="00F84ED3" w:rsidRPr="003611AF">
          <w:rPr>
            <w:rStyle w:val="Lienhypertexte"/>
            <w:noProof/>
          </w:rPr>
          <w:instrText xml:space="preserve"> </w:instrText>
        </w:r>
        <w:r w:rsidR="00F84ED3">
          <w:rPr>
            <w:noProof/>
          </w:rPr>
          <w:instrText>HYPERLINK \l "_Toc497397883"</w:instrText>
        </w:r>
        <w:r w:rsidR="00F84ED3" w:rsidRPr="003611AF">
          <w:rPr>
            <w:rStyle w:val="Lienhypertexte"/>
            <w:noProof/>
          </w:rPr>
          <w:instrText xml:space="preserve"> </w:instrText>
        </w:r>
        <w:r w:rsidR="00F84ED3" w:rsidRPr="003611AF">
          <w:rPr>
            <w:rStyle w:val="Lienhypertexte"/>
            <w:noProof/>
          </w:rPr>
          <w:fldChar w:fldCharType="separate"/>
        </w:r>
        <w:r w:rsidR="00F84ED3" w:rsidRPr="003611AF">
          <w:rPr>
            <w:rStyle w:val="Lienhypertexte"/>
            <w:noProof/>
          </w:rPr>
          <w:t>ANNEX A Implementation Conformance  Statement (ICS) Proforma  (normative)</w:t>
        </w:r>
        <w:r w:rsidR="00F84ED3">
          <w:rPr>
            <w:noProof/>
          </w:rPr>
          <w:tab/>
        </w:r>
        <w:r w:rsidR="00F84ED3">
          <w:rPr>
            <w:noProof/>
          </w:rPr>
          <w:fldChar w:fldCharType="begin"/>
        </w:r>
        <w:r w:rsidR="00F84ED3">
          <w:rPr>
            <w:noProof/>
          </w:rPr>
          <w:instrText xml:space="preserve"> PAGEREF _Toc497397883 \h </w:instrText>
        </w:r>
      </w:ins>
      <w:r w:rsidR="00F84ED3">
        <w:rPr>
          <w:noProof/>
        </w:rPr>
      </w:r>
      <w:r w:rsidR="00F84ED3">
        <w:rPr>
          <w:noProof/>
        </w:rPr>
        <w:fldChar w:fldCharType="separate"/>
      </w:r>
      <w:ins w:id="361" w:author="Daniel Fischer" w:date="2017-11-02T14:52:00Z">
        <w:r w:rsidR="00F84ED3">
          <w:rPr>
            <w:noProof/>
          </w:rPr>
          <w:t>A-1</w:t>
        </w:r>
        <w:r w:rsidR="00F84ED3">
          <w:rPr>
            <w:noProof/>
          </w:rPr>
          <w:fldChar w:fldCharType="end"/>
        </w:r>
        <w:r w:rsidR="00F84ED3" w:rsidRPr="003611AF">
          <w:rPr>
            <w:rStyle w:val="Lienhypertexte"/>
            <w:noProof/>
          </w:rPr>
          <w:fldChar w:fldCharType="end"/>
        </w:r>
      </w:ins>
    </w:p>
    <w:p w14:paraId="3C0E1162" w14:textId="7D4614D3" w:rsidR="00F84ED3" w:rsidRDefault="00F84ED3">
      <w:pPr>
        <w:pStyle w:val="TM8"/>
        <w:rPr>
          <w:ins w:id="362" w:author="Daniel Fischer" w:date="2017-11-02T14:52:00Z"/>
          <w:rFonts w:asciiTheme="minorHAnsi" w:eastAsiaTheme="minorEastAsia" w:hAnsiTheme="minorHAnsi" w:cstheme="minorBidi"/>
          <w:b w:val="0"/>
          <w:caps w:val="0"/>
          <w:noProof/>
          <w:sz w:val="22"/>
          <w:szCs w:val="22"/>
          <w:lang w:val="en-GB" w:eastAsia="en-GB"/>
        </w:rPr>
      </w:pPr>
      <w:ins w:id="363" w:author="Daniel Fischer" w:date="2017-11-02T14:52:00Z">
        <w:r w:rsidRPr="003611AF">
          <w:rPr>
            <w:rStyle w:val="Lienhypertexte"/>
            <w:noProof/>
          </w:rPr>
          <w:fldChar w:fldCharType="begin"/>
        </w:r>
        <w:r w:rsidRPr="003611AF">
          <w:rPr>
            <w:rStyle w:val="Lienhypertexte"/>
            <w:noProof/>
          </w:rPr>
          <w:instrText xml:space="preserve"> </w:instrText>
        </w:r>
        <w:r>
          <w:rPr>
            <w:noProof/>
          </w:rPr>
          <w:instrText>HYPERLINK \l "_Toc497397884"</w:instrText>
        </w:r>
        <w:r w:rsidRPr="003611AF">
          <w:rPr>
            <w:rStyle w:val="Lienhypertexte"/>
            <w:noProof/>
          </w:rPr>
          <w:instrText xml:space="preserve"> </w:instrText>
        </w:r>
        <w:r w:rsidRPr="003611AF">
          <w:rPr>
            <w:rStyle w:val="Lienhypertexte"/>
            <w:noProof/>
          </w:rPr>
          <w:fldChar w:fldCharType="separate"/>
        </w:r>
        <w:r w:rsidRPr="003611AF">
          <w:rPr>
            <w:rStyle w:val="Lienhypertexte"/>
            <w:noProof/>
          </w:rPr>
          <w:t>ANNEX B Security, SANA, and Patent Considerations  (Informative)</w:t>
        </w:r>
        <w:r>
          <w:rPr>
            <w:noProof/>
          </w:rPr>
          <w:tab/>
        </w:r>
        <w:r>
          <w:rPr>
            <w:noProof/>
          </w:rPr>
          <w:fldChar w:fldCharType="begin"/>
        </w:r>
        <w:r>
          <w:rPr>
            <w:noProof/>
          </w:rPr>
          <w:instrText xml:space="preserve"> PAGEREF _Toc497397884 \h </w:instrText>
        </w:r>
      </w:ins>
      <w:r>
        <w:rPr>
          <w:noProof/>
        </w:rPr>
      </w:r>
      <w:r>
        <w:rPr>
          <w:noProof/>
        </w:rPr>
        <w:fldChar w:fldCharType="separate"/>
      </w:r>
      <w:ins w:id="364" w:author="Daniel Fischer" w:date="2017-11-02T14:52:00Z">
        <w:r>
          <w:rPr>
            <w:noProof/>
          </w:rPr>
          <w:t>B-1</w:t>
        </w:r>
        <w:r>
          <w:rPr>
            <w:noProof/>
          </w:rPr>
          <w:fldChar w:fldCharType="end"/>
        </w:r>
        <w:r w:rsidRPr="003611AF">
          <w:rPr>
            <w:rStyle w:val="Lienhypertexte"/>
            <w:noProof/>
          </w:rPr>
          <w:fldChar w:fldCharType="end"/>
        </w:r>
      </w:ins>
    </w:p>
    <w:p w14:paraId="02BDC0B6" w14:textId="2CC908B4" w:rsidR="00F84ED3" w:rsidRDefault="00F84ED3">
      <w:pPr>
        <w:pStyle w:val="TM8"/>
        <w:rPr>
          <w:ins w:id="365" w:author="Daniel Fischer" w:date="2017-11-02T14:52:00Z"/>
          <w:rFonts w:asciiTheme="minorHAnsi" w:eastAsiaTheme="minorEastAsia" w:hAnsiTheme="minorHAnsi" w:cstheme="minorBidi"/>
          <w:b w:val="0"/>
          <w:caps w:val="0"/>
          <w:noProof/>
          <w:sz w:val="22"/>
          <w:szCs w:val="22"/>
          <w:lang w:val="en-GB" w:eastAsia="en-GB"/>
        </w:rPr>
      </w:pPr>
      <w:ins w:id="366" w:author="Daniel Fischer" w:date="2017-11-02T14:52:00Z">
        <w:r w:rsidRPr="003611AF">
          <w:rPr>
            <w:rStyle w:val="Lienhypertexte"/>
            <w:noProof/>
          </w:rPr>
          <w:fldChar w:fldCharType="begin"/>
        </w:r>
        <w:r w:rsidRPr="003611AF">
          <w:rPr>
            <w:rStyle w:val="Lienhypertexte"/>
            <w:noProof/>
          </w:rPr>
          <w:instrText xml:space="preserve"> </w:instrText>
        </w:r>
        <w:r>
          <w:rPr>
            <w:noProof/>
          </w:rPr>
          <w:instrText>HYPERLINK \l "_Toc497397885"</w:instrText>
        </w:r>
        <w:r w:rsidRPr="003611AF">
          <w:rPr>
            <w:rStyle w:val="Lienhypertexte"/>
            <w:noProof/>
          </w:rPr>
          <w:instrText xml:space="preserve"> </w:instrText>
        </w:r>
        <w:r w:rsidRPr="003611AF">
          <w:rPr>
            <w:rStyle w:val="Lienhypertexte"/>
            <w:noProof/>
          </w:rPr>
          <w:fldChar w:fldCharType="separate"/>
        </w:r>
        <w:r w:rsidRPr="003611AF">
          <w:rPr>
            <w:rStyle w:val="Lienhypertexte"/>
            <w:noProof/>
          </w:rPr>
          <w:t>ANNEX C Informative References  (Informative)</w:t>
        </w:r>
        <w:r>
          <w:rPr>
            <w:noProof/>
          </w:rPr>
          <w:tab/>
        </w:r>
        <w:r>
          <w:rPr>
            <w:noProof/>
          </w:rPr>
          <w:fldChar w:fldCharType="begin"/>
        </w:r>
        <w:r>
          <w:rPr>
            <w:noProof/>
          </w:rPr>
          <w:instrText xml:space="preserve"> PAGEREF _Toc497397885 \h </w:instrText>
        </w:r>
      </w:ins>
      <w:r>
        <w:rPr>
          <w:noProof/>
        </w:rPr>
      </w:r>
      <w:r>
        <w:rPr>
          <w:noProof/>
        </w:rPr>
        <w:fldChar w:fldCharType="separate"/>
      </w:r>
      <w:ins w:id="367" w:author="Daniel Fischer" w:date="2017-11-02T14:52:00Z">
        <w:r>
          <w:rPr>
            <w:noProof/>
          </w:rPr>
          <w:t>C-3</w:t>
        </w:r>
        <w:r>
          <w:rPr>
            <w:noProof/>
          </w:rPr>
          <w:fldChar w:fldCharType="end"/>
        </w:r>
        <w:r w:rsidRPr="003611AF">
          <w:rPr>
            <w:rStyle w:val="Lienhypertexte"/>
            <w:noProof/>
          </w:rPr>
          <w:fldChar w:fldCharType="end"/>
        </w:r>
      </w:ins>
    </w:p>
    <w:p w14:paraId="4496AD01" w14:textId="5B7F3C1E" w:rsidR="00F84ED3" w:rsidRDefault="00F84ED3">
      <w:pPr>
        <w:pStyle w:val="TM8"/>
        <w:rPr>
          <w:ins w:id="368" w:author="Daniel Fischer" w:date="2017-11-02T14:52:00Z"/>
          <w:rFonts w:asciiTheme="minorHAnsi" w:eastAsiaTheme="minorEastAsia" w:hAnsiTheme="minorHAnsi" w:cstheme="minorBidi"/>
          <w:b w:val="0"/>
          <w:caps w:val="0"/>
          <w:noProof/>
          <w:sz w:val="22"/>
          <w:szCs w:val="22"/>
          <w:lang w:val="en-GB" w:eastAsia="en-GB"/>
        </w:rPr>
      </w:pPr>
      <w:ins w:id="369" w:author="Daniel Fischer" w:date="2017-11-02T14:52:00Z">
        <w:r w:rsidRPr="003611AF">
          <w:rPr>
            <w:rStyle w:val="Lienhypertexte"/>
            <w:noProof/>
          </w:rPr>
          <w:fldChar w:fldCharType="begin"/>
        </w:r>
        <w:r w:rsidRPr="003611AF">
          <w:rPr>
            <w:rStyle w:val="Lienhypertexte"/>
            <w:noProof/>
          </w:rPr>
          <w:instrText xml:space="preserve"> </w:instrText>
        </w:r>
        <w:r>
          <w:rPr>
            <w:noProof/>
          </w:rPr>
          <w:instrText>HYPERLINK \l "_Toc497397886"</w:instrText>
        </w:r>
        <w:r w:rsidRPr="003611AF">
          <w:rPr>
            <w:rStyle w:val="Lienhypertexte"/>
            <w:noProof/>
          </w:rPr>
          <w:instrText xml:space="preserve"> </w:instrText>
        </w:r>
        <w:r w:rsidRPr="003611AF">
          <w:rPr>
            <w:rStyle w:val="Lienhypertexte"/>
            <w:noProof/>
          </w:rPr>
          <w:fldChar w:fldCharType="separate"/>
        </w:r>
        <w:r w:rsidRPr="003611AF">
          <w:rPr>
            <w:rStyle w:val="Lienhypertexte"/>
            <w:noProof/>
          </w:rPr>
          <w:t>ANNEX D Baseline Implementation Mode  (Informative)</w:t>
        </w:r>
        <w:r>
          <w:rPr>
            <w:noProof/>
          </w:rPr>
          <w:tab/>
        </w:r>
        <w:r>
          <w:rPr>
            <w:noProof/>
          </w:rPr>
          <w:fldChar w:fldCharType="begin"/>
        </w:r>
        <w:r>
          <w:rPr>
            <w:noProof/>
          </w:rPr>
          <w:instrText xml:space="preserve"> PAGEREF _Toc497397886 \h </w:instrText>
        </w:r>
      </w:ins>
      <w:r>
        <w:rPr>
          <w:noProof/>
        </w:rPr>
      </w:r>
      <w:r>
        <w:rPr>
          <w:noProof/>
        </w:rPr>
        <w:fldChar w:fldCharType="separate"/>
      </w:r>
      <w:ins w:id="370" w:author="Daniel Fischer" w:date="2017-11-02T14:52:00Z">
        <w:r>
          <w:rPr>
            <w:noProof/>
          </w:rPr>
          <w:t>D-5</w:t>
        </w:r>
        <w:r>
          <w:rPr>
            <w:noProof/>
          </w:rPr>
          <w:fldChar w:fldCharType="end"/>
        </w:r>
        <w:r w:rsidRPr="003611AF">
          <w:rPr>
            <w:rStyle w:val="Lienhypertexte"/>
            <w:noProof/>
          </w:rPr>
          <w:fldChar w:fldCharType="end"/>
        </w:r>
      </w:ins>
    </w:p>
    <w:p w14:paraId="6377E39E" w14:textId="38C90280" w:rsidR="00F84ED3" w:rsidRDefault="00F84ED3">
      <w:pPr>
        <w:pStyle w:val="TM8"/>
        <w:rPr>
          <w:ins w:id="371" w:author="Daniel Fischer" w:date="2017-11-02T14:52:00Z"/>
          <w:rFonts w:asciiTheme="minorHAnsi" w:eastAsiaTheme="minorEastAsia" w:hAnsiTheme="minorHAnsi" w:cstheme="minorBidi"/>
          <w:b w:val="0"/>
          <w:caps w:val="0"/>
          <w:noProof/>
          <w:sz w:val="22"/>
          <w:szCs w:val="22"/>
          <w:lang w:val="en-GB" w:eastAsia="en-GB"/>
        </w:rPr>
      </w:pPr>
      <w:ins w:id="372" w:author="Daniel Fischer" w:date="2017-11-02T14:52:00Z">
        <w:r w:rsidRPr="003611AF">
          <w:rPr>
            <w:rStyle w:val="Lienhypertexte"/>
            <w:noProof/>
          </w:rPr>
          <w:fldChar w:fldCharType="begin"/>
        </w:r>
        <w:r w:rsidRPr="003611AF">
          <w:rPr>
            <w:rStyle w:val="Lienhypertexte"/>
            <w:noProof/>
          </w:rPr>
          <w:instrText xml:space="preserve"> </w:instrText>
        </w:r>
        <w:r>
          <w:rPr>
            <w:noProof/>
          </w:rPr>
          <w:instrText>HYPERLINK \l "_Toc497397887"</w:instrText>
        </w:r>
        <w:r w:rsidRPr="003611AF">
          <w:rPr>
            <w:rStyle w:val="Lienhypertexte"/>
            <w:noProof/>
          </w:rPr>
          <w:instrText xml:space="preserve"> </w:instrText>
        </w:r>
        <w:r w:rsidRPr="003611AF">
          <w:rPr>
            <w:rStyle w:val="Lienhypertexte"/>
            <w:noProof/>
          </w:rPr>
          <w:fldChar w:fldCharType="separate"/>
        </w:r>
        <w:r w:rsidRPr="003611AF">
          <w:rPr>
            <w:rStyle w:val="Lienhypertexte"/>
            <w:noProof/>
          </w:rPr>
          <w:t>ANNEX E : ACRONYMS</w:t>
        </w:r>
        <w:r>
          <w:rPr>
            <w:noProof/>
          </w:rPr>
          <w:tab/>
        </w:r>
        <w:r>
          <w:rPr>
            <w:noProof/>
          </w:rPr>
          <w:fldChar w:fldCharType="begin"/>
        </w:r>
        <w:r>
          <w:rPr>
            <w:noProof/>
          </w:rPr>
          <w:instrText xml:space="preserve"> PAGEREF _Toc497397887 \h </w:instrText>
        </w:r>
      </w:ins>
      <w:r>
        <w:rPr>
          <w:noProof/>
        </w:rPr>
      </w:r>
      <w:r>
        <w:rPr>
          <w:noProof/>
        </w:rPr>
        <w:fldChar w:fldCharType="separate"/>
      </w:r>
      <w:ins w:id="373" w:author="Daniel Fischer" w:date="2017-11-02T14:52:00Z">
        <w:r>
          <w:rPr>
            <w:noProof/>
          </w:rPr>
          <w:t>E-13</w:t>
        </w:r>
        <w:r>
          <w:rPr>
            <w:noProof/>
          </w:rPr>
          <w:fldChar w:fldCharType="end"/>
        </w:r>
        <w:r w:rsidRPr="003611AF">
          <w:rPr>
            <w:rStyle w:val="Lienhypertexte"/>
            <w:noProof/>
          </w:rPr>
          <w:fldChar w:fldCharType="end"/>
        </w:r>
      </w:ins>
    </w:p>
    <w:p w14:paraId="2FC50413" w14:textId="77777777" w:rsidR="00F84ED3" w:rsidDel="00F84ED3" w:rsidRDefault="00F84ED3">
      <w:pPr>
        <w:pStyle w:val="TM8"/>
        <w:rPr>
          <w:del w:id="374" w:author="Daniel Fischer" w:date="2017-11-02T14:52:00Z"/>
          <w:noProof/>
        </w:rPr>
      </w:pPr>
    </w:p>
    <w:p w14:paraId="67D9A6F5" w14:textId="77777777" w:rsidR="00F84ED3" w:rsidDel="00F84ED3" w:rsidRDefault="00F84ED3">
      <w:pPr>
        <w:pStyle w:val="TM8"/>
        <w:rPr>
          <w:del w:id="375" w:author="Daniel Fischer" w:date="2017-11-02T14:51:00Z"/>
          <w:noProof/>
        </w:rPr>
      </w:pPr>
    </w:p>
    <w:p w14:paraId="313ACAD4" w14:textId="77777777" w:rsidR="00631147" w:rsidDel="00631147" w:rsidRDefault="00631147">
      <w:pPr>
        <w:pStyle w:val="TM8"/>
        <w:rPr>
          <w:del w:id="376" w:author="Daniel Fischer" w:date="2017-10-26T15:32:00Z"/>
          <w:noProof/>
        </w:rPr>
      </w:pPr>
    </w:p>
    <w:p w14:paraId="5B675ED5" w14:textId="77777777" w:rsidR="00D9248D" w:rsidDel="00D9248D" w:rsidRDefault="00D9248D">
      <w:pPr>
        <w:pStyle w:val="TM8"/>
        <w:rPr>
          <w:del w:id="377" w:author="Daniel Fischer" w:date="2017-10-26T15:07:00Z"/>
          <w:noProof/>
        </w:rPr>
      </w:pPr>
    </w:p>
    <w:p w14:paraId="03D59A5A" w14:textId="77777777" w:rsidR="007870B6" w:rsidDel="007870B6" w:rsidRDefault="007870B6">
      <w:pPr>
        <w:pStyle w:val="TM8"/>
        <w:rPr>
          <w:del w:id="378" w:author="Daniel Fischer" w:date="2017-10-26T14:10:00Z"/>
          <w:noProof/>
        </w:rPr>
      </w:pPr>
    </w:p>
    <w:p w14:paraId="262CFA1A" w14:textId="77777777" w:rsidR="004D25E8" w:rsidDel="004D25E8" w:rsidRDefault="004D25E8">
      <w:pPr>
        <w:pStyle w:val="TM8"/>
        <w:rPr>
          <w:del w:id="379" w:author="Daniel Fischer" w:date="2017-10-26T08:53:00Z"/>
          <w:noProof/>
        </w:rPr>
      </w:pPr>
    </w:p>
    <w:p w14:paraId="370B4116" w14:textId="77777777" w:rsidR="00B07157" w:rsidDel="00B07157" w:rsidRDefault="00B07157">
      <w:pPr>
        <w:pStyle w:val="TM8"/>
        <w:rPr>
          <w:del w:id="380" w:author="Daniel Fischer" w:date="2017-10-25T14:14:00Z"/>
          <w:noProof/>
        </w:rPr>
      </w:pPr>
    </w:p>
    <w:p w14:paraId="4D4EE8B5" w14:textId="77777777" w:rsidR="00824F89" w:rsidDel="00824F89" w:rsidRDefault="00824F89">
      <w:pPr>
        <w:pStyle w:val="TM8"/>
        <w:rPr>
          <w:del w:id="381" w:author="Daniel Fischer" w:date="2017-06-08T11:27:00Z"/>
          <w:noProof/>
        </w:rPr>
      </w:pPr>
    </w:p>
    <w:p w14:paraId="74F6F64E" w14:textId="77777777" w:rsidR="00824F89" w:rsidRPr="00824F89" w:rsidDel="00824F89" w:rsidRDefault="00824F89">
      <w:pPr>
        <w:pStyle w:val="TM8"/>
        <w:rPr>
          <w:del w:id="382" w:author="Daniel Fischer" w:date="2017-06-08T11:24:00Z"/>
          <w:noProof/>
        </w:rPr>
      </w:pPr>
    </w:p>
    <w:p w14:paraId="2BD4D40D" w14:textId="77777777" w:rsidR="00824F89" w:rsidRPr="00824F89" w:rsidDel="00824F89" w:rsidRDefault="00824F89">
      <w:pPr>
        <w:pStyle w:val="TM8"/>
        <w:rPr>
          <w:del w:id="383" w:author="Daniel Fischer" w:date="2017-06-08T11:24:00Z"/>
          <w:noProof/>
        </w:rPr>
      </w:pPr>
    </w:p>
    <w:p w14:paraId="13C5747E" w14:textId="77777777" w:rsidR="00E10076" w:rsidRPr="00824F89" w:rsidDel="00824F89" w:rsidRDefault="00E10076" w:rsidP="00E357D3">
      <w:pPr>
        <w:spacing w:before="0" w:line="240" w:lineRule="auto"/>
        <w:rPr>
          <w:del w:id="384" w:author="Daniel Fischer" w:date="2017-06-08T11:24:00Z"/>
          <w:noProof/>
        </w:rPr>
      </w:pPr>
    </w:p>
    <w:p w14:paraId="6E2B5F3B" w14:textId="77777777" w:rsidR="00982337" w:rsidRPr="00824F89" w:rsidDel="00824F89" w:rsidRDefault="00982337" w:rsidP="00E357D3">
      <w:pPr>
        <w:spacing w:before="0" w:line="240" w:lineRule="auto"/>
        <w:rPr>
          <w:del w:id="385" w:author="Daniel Fischer" w:date="2017-06-08T11:24:00Z"/>
          <w:noProof/>
        </w:rPr>
      </w:pPr>
    </w:p>
    <w:p w14:paraId="10F1577E" w14:textId="77777777" w:rsidR="00982337" w:rsidRPr="00824F89" w:rsidDel="00824F89" w:rsidRDefault="00982337">
      <w:pPr>
        <w:pStyle w:val="TM8"/>
        <w:rPr>
          <w:del w:id="386" w:author="Daniel Fischer" w:date="2017-06-08T11:24:00Z"/>
          <w:rFonts w:asciiTheme="minorHAnsi" w:eastAsiaTheme="minorEastAsia" w:hAnsiTheme="minorHAnsi" w:cstheme="minorBidi"/>
          <w:b w:val="0"/>
          <w:caps w:val="0"/>
          <w:noProof/>
          <w:sz w:val="22"/>
          <w:szCs w:val="22"/>
          <w:lang w:eastAsia="en-GB"/>
          <w:rPrChange w:id="387" w:author="Daniel Fischer" w:date="2017-06-08T11:25:00Z">
            <w:rPr>
              <w:del w:id="388" w:author="Daniel Fischer" w:date="2017-06-08T11:24:00Z"/>
              <w:rFonts w:asciiTheme="minorHAnsi" w:eastAsiaTheme="minorEastAsia" w:hAnsiTheme="minorHAnsi" w:cstheme="minorBidi"/>
              <w:b w:val="0"/>
              <w:caps w:val="0"/>
              <w:noProof/>
              <w:sz w:val="22"/>
              <w:szCs w:val="22"/>
              <w:lang w:val="en-GB" w:eastAsia="en-GB"/>
            </w:rPr>
          </w:rPrChange>
        </w:rPr>
      </w:pPr>
      <w:del w:id="389" w:author="Daniel Fischer" w:date="2017-06-08T11:24:00Z">
        <w:r w:rsidRPr="00824F89" w:rsidDel="00824F89">
          <w:rPr>
            <w:rPrChange w:id="390" w:author="Daniel Fischer" w:date="2017-06-08T11:25:00Z">
              <w:rPr>
                <w:rStyle w:val="Lienhypertexte"/>
                <w:noProof/>
              </w:rPr>
            </w:rPrChange>
          </w:rPr>
          <w:lastRenderedPageBreak/>
          <w:delText>ANNEX A Implementation Conformance  Statement (ICS) Proforma  (normative)</w:delText>
        </w:r>
        <w:r w:rsidRPr="00824F89" w:rsidDel="00824F89">
          <w:rPr>
            <w:noProof/>
          </w:rPr>
          <w:tab/>
          <w:delText>A-1</w:delText>
        </w:r>
      </w:del>
    </w:p>
    <w:p w14:paraId="15B63665" w14:textId="77777777" w:rsidR="00982337" w:rsidRPr="00824F89" w:rsidDel="00824F89" w:rsidRDefault="00982337">
      <w:pPr>
        <w:pStyle w:val="TM8"/>
        <w:rPr>
          <w:del w:id="391" w:author="Daniel Fischer" w:date="2017-06-08T11:24:00Z"/>
          <w:rFonts w:asciiTheme="minorHAnsi" w:eastAsiaTheme="minorEastAsia" w:hAnsiTheme="minorHAnsi" w:cstheme="minorBidi"/>
          <w:b w:val="0"/>
          <w:caps w:val="0"/>
          <w:noProof/>
          <w:sz w:val="22"/>
          <w:szCs w:val="22"/>
          <w:lang w:eastAsia="en-GB"/>
          <w:rPrChange w:id="392" w:author="Daniel Fischer" w:date="2017-06-08T11:25:00Z">
            <w:rPr>
              <w:del w:id="393" w:author="Daniel Fischer" w:date="2017-06-08T11:24:00Z"/>
              <w:rFonts w:asciiTheme="minorHAnsi" w:eastAsiaTheme="minorEastAsia" w:hAnsiTheme="minorHAnsi" w:cstheme="minorBidi"/>
              <w:b w:val="0"/>
              <w:caps w:val="0"/>
              <w:noProof/>
              <w:sz w:val="22"/>
              <w:szCs w:val="22"/>
              <w:lang w:val="en-GB" w:eastAsia="en-GB"/>
            </w:rPr>
          </w:rPrChange>
        </w:rPr>
      </w:pPr>
      <w:del w:id="394" w:author="Daniel Fischer" w:date="2017-06-08T11:24:00Z">
        <w:r w:rsidRPr="00824F89" w:rsidDel="00824F89">
          <w:rPr>
            <w:rPrChange w:id="395" w:author="Daniel Fischer" w:date="2017-06-08T11:25:00Z">
              <w:rPr>
                <w:rStyle w:val="Lienhypertexte"/>
                <w:noProof/>
              </w:rPr>
            </w:rPrChange>
          </w:rPr>
          <w:delText>ANNEX B Security, SANA, and Patent Considerations  (Informative)</w:delText>
        </w:r>
        <w:r w:rsidRPr="00824F89" w:rsidDel="00824F89">
          <w:rPr>
            <w:noProof/>
          </w:rPr>
          <w:tab/>
          <w:delText>B-1</w:delText>
        </w:r>
      </w:del>
    </w:p>
    <w:p w14:paraId="0A518E52" w14:textId="77777777" w:rsidR="00982337" w:rsidRPr="00824F89" w:rsidDel="00824F89" w:rsidRDefault="00982337">
      <w:pPr>
        <w:pStyle w:val="TM8"/>
        <w:rPr>
          <w:del w:id="396" w:author="Daniel Fischer" w:date="2017-06-08T11:24:00Z"/>
          <w:rFonts w:asciiTheme="minorHAnsi" w:eastAsiaTheme="minorEastAsia" w:hAnsiTheme="minorHAnsi" w:cstheme="minorBidi"/>
          <w:b w:val="0"/>
          <w:caps w:val="0"/>
          <w:noProof/>
          <w:sz w:val="22"/>
          <w:szCs w:val="22"/>
          <w:lang w:eastAsia="en-GB"/>
          <w:rPrChange w:id="397" w:author="Daniel Fischer" w:date="2017-06-08T11:25:00Z">
            <w:rPr>
              <w:del w:id="398" w:author="Daniel Fischer" w:date="2017-06-08T11:24:00Z"/>
              <w:rFonts w:asciiTheme="minorHAnsi" w:eastAsiaTheme="minorEastAsia" w:hAnsiTheme="minorHAnsi" w:cstheme="minorBidi"/>
              <w:b w:val="0"/>
              <w:caps w:val="0"/>
              <w:noProof/>
              <w:sz w:val="22"/>
              <w:szCs w:val="22"/>
              <w:lang w:val="en-GB" w:eastAsia="en-GB"/>
            </w:rPr>
          </w:rPrChange>
        </w:rPr>
      </w:pPr>
      <w:del w:id="399" w:author="Daniel Fischer" w:date="2017-06-08T11:24:00Z">
        <w:r w:rsidRPr="00824F89" w:rsidDel="00824F89">
          <w:rPr>
            <w:rPrChange w:id="400" w:author="Daniel Fischer" w:date="2017-06-08T11:25:00Z">
              <w:rPr>
                <w:rStyle w:val="Lienhypertexte"/>
                <w:noProof/>
              </w:rPr>
            </w:rPrChange>
          </w:rPr>
          <w:delText>ANNEX C Informative References  (Informative)</w:delText>
        </w:r>
        <w:r w:rsidRPr="00824F89" w:rsidDel="00824F89">
          <w:rPr>
            <w:noProof/>
          </w:rPr>
          <w:tab/>
          <w:delText>C-3</w:delText>
        </w:r>
      </w:del>
    </w:p>
    <w:p w14:paraId="75CD9A28" w14:textId="77777777" w:rsidR="00982337" w:rsidRPr="00824F89" w:rsidDel="00824F89" w:rsidRDefault="00982337">
      <w:pPr>
        <w:pStyle w:val="TM8"/>
        <w:rPr>
          <w:del w:id="401" w:author="Daniel Fischer" w:date="2017-06-08T11:24:00Z"/>
          <w:rFonts w:asciiTheme="minorHAnsi" w:eastAsiaTheme="minorEastAsia" w:hAnsiTheme="minorHAnsi" w:cstheme="minorBidi"/>
          <w:b w:val="0"/>
          <w:caps w:val="0"/>
          <w:noProof/>
          <w:sz w:val="22"/>
          <w:szCs w:val="22"/>
          <w:lang w:eastAsia="en-GB"/>
          <w:rPrChange w:id="402" w:author="Daniel Fischer" w:date="2017-06-08T11:25:00Z">
            <w:rPr>
              <w:del w:id="403" w:author="Daniel Fischer" w:date="2017-06-08T11:24:00Z"/>
              <w:rFonts w:asciiTheme="minorHAnsi" w:eastAsiaTheme="minorEastAsia" w:hAnsiTheme="minorHAnsi" w:cstheme="minorBidi"/>
              <w:b w:val="0"/>
              <w:caps w:val="0"/>
              <w:noProof/>
              <w:sz w:val="22"/>
              <w:szCs w:val="22"/>
              <w:lang w:val="en-GB" w:eastAsia="en-GB"/>
            </w:rPr>
          </w:rPrChange>
        </w:rPr>
      </w:pPr>
      <w:del w:id="404" w:author="Daniel Fischer" w:date="2017-06-08T11:24:00Z">
        <w:r w:rsidRPr="00824F89" w:rsidDel="00824F89">
          <w:rPr>
            <w:rPrChange w:id="405" w:author="Daniel Fischer" w:date="2017-06-08T11:25:00Z">
              <w:rPr>
                <w:rStyle w:val="Lienhypertexte"/>
                <w:noProof/>
              </w:rPr>
            </w:rPrChange>
          </w:rPr>
          <w:delText>ANNEX D Baseline Implementation Mode  (Informative)</w:delText>
        </w:r>
        <w:r w:rsidRPr="00824F89" w:rsidDel="00824F89">
          <w:rPr>
            <w:noProof/>
          </w:rPr>
          <w:tab/>
          <w:delText>D-5</w:delText>
        </w:r>
      </w:del>
    </w:p>
    <w:p w14:paraId="7341F324" w14:textId="77777777" w:rsidR="00696E90" w:rsidRPr="00824F89" w:rsidRDefault="00475E93" w:rsidP="00475E93">
      <w:pPr>
        <w:pStyle w:val="toccolumnheadings"/>
      </w:pPr>
      <w:r w:rsidRPr="00824F89">
        <w:fldChar w:fldCharType="end"/>
      </w:r>
      <w:r w:rsidRPr="00824F89">
        <w:t>Figure</w:t>
      </w:r>
    </w:p>
    <w:p w14:paraId="7AFC44AE" w14:textId="433551D0" w:rsidR="00F84ED3" w:rsidRDefault="00FD1F06">
      <w:pPr>
        <w:pStyle w:val="Tabledesillustrations"/>
        <w:tabs>
          <w:tab w:val="right" w:pos="8990"/>
        </w:tabs>
        <w:rPr>
          <w:ins w:id="406" w:author="Daniel Fischer" w:date="2017-11-02T14:52:00Z"/>
          <w:rFonts w:asciiTheme="minorHAnsi" w:eastAsiaTheme="minorEastAsia" w:hAnsiTheme="minorHAnsi" w:cstheme="minorBidi"/>
          <w:noProof/>
          <w:sz w:val="22"/>
          <w:szCs w:val="22"/>
          <w:lang w:val="en-GB" w:eastAsia="en-GB"/>
        </w:rPr>
      </w:pPr>
      <w:r w:rsidRPr="00824F89">
        <w:fldChar w:fldCharType="begin"/>
      </w:r>
      <w:r w:rsidRPr="00824F89">
        <w:instrText xml:space="preserve"> TOC \h \z \c "Figure" </w:instrText>
      </w:r>
      <w:r w:rsidRPr="00824F89">
        <w:fldChar w:fldCharType="separate"/>
      </w:r>
      <w:ins w:id="407" w:author="Daniel Fischer" w:date="2017-11-02T14:52:00Z">
        <w:r w:rsidR="00F84ED3" w:rsidRPr="0051210A">
          <w:rPr>
            <w:rStyle w:val="Lienhypertexte"/>
            <w:noProof/>
          </w:rPr>
          <w:fldChar w:fldCharType="begin"/>
        </w:r>
        <w:r w:rsidR="00F84ED3" w:rsidRPr="0051210A">
          <w:rPr>
            <w:rStyle w:val="Lienhypertexte"/>
            <w:noProof/>
          </w:rPr>
          <w:instrText xml:space="preserve"> </w:instrText>
        </w:r>
        <w:r w:rsidR="00F84ED3">
          <w:rPr>
            <w:noProof/>
          </w:rPr>
          <w:instrText>HYPERLINK \l "_Toc497397888"</w:instrText>
        </w:r>
        <w:r w:rsidR="00F84ED3" w:rsidRPr="0051210A">
          <w:rPr>
            <w:rStyle w:val="Lienhypertexte"/>
            <w:noProof/>
          </w:rPr>
          <w:instrText xml:space="preserve"> </w:instrText>
        </w:r>
        <w:r w:rsidR="00F84ED3" w:rsidRPr="0051210A">
          <w:rPr>
            <w:rStyle w:val="Lienhypertexte"/>
            <w:noProof/>
          </w:rPr>
          <w:fldChar w:fldCharType="separate"/>
        </w:r>
        <w:r w:rsidR="00F84ED3" w:rsidRPr="0051210A">
          <w:rPr>
            <w:rStyle w:val="Lienhypertexte"/>
            <w:noProof/>
          </w:rPr>
          <w:t>Figure 2</w:t>
        </w:r>
        <w:r w:rsidR="00F84ED3" w:rsidRPr="0051210A">
          <w:rPr>
            <w:rStyle w:val="Lienhypertexte"/>
            <w:noProof/>
          </w:rPr>
          <w:noBreakHyphen/>
          <w:t>1:  SDLS Extended Procedures Cryptographic Key Lifecycle</w:t>
        </w:r>
        <w:r w:rsidR="00F84ED3">
          <w:rPr>
            <w:noProof/>
            <w:webHidden/>
          </w:rPr>
          <w:tab/>
        </w:r>
        <w:r w:rsidR="00F84ED3">
          <w:rPr>
            <w:noProof/>
            <w:webHidden/>
          </w:rPr>
          <w:fldChar w:fldCharType="begin"/>
        </w:r>
        <w:r w:rsidR="00F84ED3">
          <w:rPr>
            <w:noProof/>
            <w:webHidden/>
          </w:rPr>
          <w:instrText xml:space="preserve"> PAGEREF _Toc497397888 \h </w:instrText>
        </w:r>
      </w:ins>
      <w:r w:rsidR="00F84ED3">
        <w:rPr>
          <w:noProof/>
          <w:webHidden/>
        </w:rPr>
      </w:r>
      <w:r w:rsidR="00F84ED3">
        <w:rPr>
          <w:noProof/>
          <w:webHidden/>
        </w:rPr>
        <w:fldChar w:fldCharType="separate"/>
      </w:r>
      <w:ins w:id="408" w:author="Daniel Fischer" w:date="2017-11-02T14:52:00Z">
        <w:r w:rsidR="00F84ED3">
          <w:rPr>
            <w:noProof/>
            <w:webHidden/>
          </w:rPr>
          <w:t>2-2</w:t>
        </w:r>
        <w:r w:rsidR="00F84ED3">
          <w:rPr>
            <w:noProof/>
            <w:webHidden/>
          </w:rPr>
          <w:fldChar w:fldCharType="end"/>
        </w:r>
        <w:r w:rsidR="00F84ED3" w:rsidRPr="0051210A">
          <w:rPr>
            <w:rStyle w:val="Lienhypertexte"/>
            <w:noProof/>
          </w:rPr>
          <w:fldChar w:fldCharType="end"/>
        </w:r>
      </w:ins>
    </w:p>
    <w:p w14:paraId="3AE3C7DD" w14:textId="7EB3AC96" w:rsidR="00F84ED3" w:rsidRDefault="00F84ED3">
      <w:pPr>
        <w:pStyle w:val="Tabledesillustrations"/>
        <w:tabs>
          <w:tab w:val="right" w:pos="8990"/>
        </w:tabs>
        <w:rPr>
          <w:ins w:id="409" w:author="Daniel Fischer" w:date="2017-11-02T14:52:00Z"/>
          <w:rFonts w:asciiTheme="minorHAnsi" w:eastAsiaTheme="minorEastAsia" w:hAnsiTheme="minorHAnsi" w:cstheme="minorBidi"/>
          <w:noProof/>
          <w:sz w:val="22"/>
          <w:szCs w:val="22"/>
          <w:lang w:val="en-GB" w:eastAsia="en-GB"/>
        </w:rPr>
      </w:pPr>
      <w:ins w:id="410"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89"</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2</w:t>
        </w:r>
        <w:r w:rsidRPr="0051210A">
          <w:rPr>
            <w:rStyle w:val="Lienhypertexte"/>
            <w:noProof/>
          </w:rPr>
          <w:noBreakHyphen/>
          <w:t>2:  Variable State Model for Security Association Management</w:t>
        </w:r>
        <w:r>
          <w:rPr>
            <w:noProof/>
            <w:webHidden/>
          </w:rPr>
          <w:tab/>
        </w:r>
        <w:r>
          <w:rPr>
            <w:noProof/>
            <w:webHidden/>
          </w:rPr>
          <w:fldChar w:fldCharType="begin"/>
        </w:r>
        <w:r>
          <w:rPr>
            <w:noProof/>
            <w:webHidden/>
          </w:rPr>
          <w:instrText xml:space="preserve"> PAGEREF _Toc497397889 \h </w:instrText>
        </w:r>
      </w:ins>
      <w:r>
        <w:rPr>
          <w:noProof/>
          <w:webHidden/>
        </w:rPr>
      </w:r>
      <w:r>
        <w:rPr>
          <w:noProof/>
          <w:webHidden/>
        </w:rPr>
        <w:fldChar w:fldCharType="separate"/>
      </w:r>
      <w:ins w:id="411" w:author="Daniel Fischer" w:date="2017-11-02T14:52:00Z">
        <w:r>
          <w:rPr>
            <w:noProof/>
            <w:webHidden/>
          </w:rPr>
          <w:t>2-3</w:t>
        </w:r>
        <w:r>
          <w:rPr>
            <w:noProof/>
            <w:webHidden/>
          </w:rPr>
          <w:fldChar w:fldCharType="end"/>
        </w:r>
        <w:r w:rsidRPr="0051210A">
          <w:rPr>
            <w:rStyle w:val="Lienhypertexte"/>
            <w:noProof/>
          </w:rPr>
          <w:fldChar w:fldCharType="end"/>
        </w:r>
      </w:ins>
    </w:p>
    <w:p w14:paraId="4F773E7A" w14:textId="0F14B2F3" w:rsidR="00F84ED3" w:rsidRDefault="00F84ED3">
      <w:pPr>
        <w:pStyle w:val="Tabledesillustrations"/>
        <w:tabs>
          <w:tab w:val="right" w:pos="8990"/>
        </w:tabs>
        <w:rPr>
          <w:ins w:id="412" w:author="Daniel Fischer" w:date="2017-11-02T14:52:00Z"/>
          <w:rFonts w:asciiTheme="minorHAnsi" w:eastAsiaTheme="minorEastAsia" w:hAnsiTheme="minorHAnsi" w:cstheme="minorBidi"/>
          <w:noProof/>
          <w:sz w:val="22"/>
          <w:szCs w:val="22"/>
          <w:lang w:val="en-GB" w:eastAsia="en-GB"/>
        </w:rPr>
      </w:pPr>
      <w:ins w:id="413"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0"</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4</w:t>
        </w:r>
        <w:r w:rsidRPr="0051210A">
          <w:rPr>
            <w:rStyle w:val="Lienhypertexte"/>
            <w:noProof/>
          </w:rPr>
          <w:noBreakHyphen/>
          <w:t>1: Frame Security Report (FSR)</w:t>
        </w:r>
        <w:r>
          <w:rPr>
            <w:noProof/>
            <w:webHidden/>
          </w:rPr>
          <w:tab/>
        </w:r>
        <w:r>
          <w:rPr>
            <w:noProof/>
            <w:webHidden/>
          </w:rPr>
          <w:fldChar w:fldCharType="begin"/>
        </w:r>
        <w:r>
          <w:rPr>
            <w:noProof/>
            <w:webHidden/>
          </w:rPr>
          <w:instrText xml:space="preserve"> PAGEREF _Toc497397890 \h </w:instrText>
        </w:r>
      </w:ins>
      <w:r>
        <w:rPr>
          <w:noProof/>
          <w:webHidden/>
        </w:rPr>
      </w:r>
      <w:r>
        <w:rPr>
          <w:noProof/>
          <w:webHidden/>
        </w:rPr>
        <w:fldChar w:fldCharType="separate"/>
      </w:r>
      <w:ins w:id="414" w:author="Daniel Fischer" w:date="2017-11-02T14:52:00Z">
        <w:r>
          <w:rPr>
            <w:noProof/>
            <w:webHidden/>
          </w:rPr>
          <w:t>4-43</w:t>
        </w:r>
        <w:r>
          <w:rPr>
            <w:noProof/>
            <w:webHidden/>
          </w:rPr>
          <w:fldChar w:fldCharType="end"/>
        </w:r>
        <w:r w:rsidRPr="0051210A">
          <w:rPr>
            <w:rStyle w:val="Lienhypertexte"/>
            <w:noProof/>
          </w:rPr>
          <w:fldChar w:fldCharType="end"/>
        </w:r>
      </w:ins>
    </w:p>
    <w:p w14:paraId="2CA4BC51" w14:textId="58E61AF6" w:rsidR="00F84ED3" w:rsidRDefault="00F84ED3">
      <w:pPr>
        <w:pStyle w:val="Tabledesillustrations"/>
        <w:tabs>
          <w:tab w:val="right" w:pos="8990"/>
        </w:tabs>
        <w:rPr>
          <w:ins w:id="415" w:author="Daniel Fischer" w:date="2017-11-02T14:52:00Z"/>
          <w:rFonts w:asciiTheme="minorHAnsi" w:eastAsiaTheme="minorEastAsia" w:hAnsiTheme="minorHAnsi" w:cstheme="minorBidi"/>
          <w:noProof/>
          <w:sz w:val="22"/>
          <w:szCs w:val="22"/>
          <w:lang w:val="en-GB" w:eastAsia="en-GB"/>
        </w:rPr>
      </w:pPr>
      <w:ins w:id="416"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1"</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 TLV Format Specification</w:t>
        </w:r>
        <w:r>
          <w:rPr>
            <w:noProof/>
            <w:webHidden/>
          </w:rPr>
          <w:tab/>
        </w:r>
        <w:r>
          <w:rPr>
            <w:noProof/>
            <w:webHidden/>
          </w:rPr>
          <w:fldChar w:fldCharType="begin"/>
        </w:r>
        <w:r>
          <w:rPr>
            <w:noProof/>
            <w:webHidden/>
          </w:rPr>
          <w:instrText xml:space="preserve"> PAGEREF _Toc497397891 \h </w:instrText>
        </w:r>
      </w:ins>
      <w:r>
        <w:rPr>
          <w:noProof/>
          <w:webHidden/>
        </w:rPr>
      </w:r>
      <w:r>
        <w:rPr>
          <w:noProof/>
          <w:webHidden/>
        </w:rPr>
        <w:fldChar w:fldCharType="separate"/>
      </w:r>
      <w:ins w:id="417" w:author="Daniel Fischer" w:date="2017-11-02T14:52:00Z">
        <w:r>
          <w:rPr>
            <w:noProof/>
            <w:webHidden/>
          </w:rPr>
          <w:t>5-50</w:t>
        </w:r>
        <w:r>
          <w:rPr>
            <w:noProof/>
            <w:webHidden/>
          </w:rPr>
          <w:fldChar w:fldCharType="end"/>
        </w:r>
        <w:r w:rsidRPr="0051210A">
          <w:rPr>
            <w:rStyle w:val="Lienhypertexte"/>
            <w:noProof/>
          </w:rPr>
          <w:fldChar w:fldCharType="end"/>
        </w:r>
      </w:ins>
    </w:p>
    <w:p w14:paraId="46D93BC7" w14:textId="084A9796" w:rsidR="00F84ED3" w:rsidRDefault="00F84ED3">
      <w:pPr>
        <w:pStyle w:val="Tabledesillustrations"/>
        <w:tabs>
          <w:tab w:val="right" w:pos="8990"/>
        </w:tabs>
        <w:rPr>
          <w:ins w:id="418" w:author="Daniel Fischer" w:date="2017-11-02T14:52:00Z"/>
          <w:rFonts w:asciiTheme="minorHAnsi" w:eastAsiaTheme="minorEastAsia" w:hAnsiTheme="minorHAnsi" w:cstheme="minorBidi"/>
          <w:noProof/>
          <w:sz w:val="22"/>
          <w:szCs w:val="22"/>
          <w:lang w:val="en-GB" w:eastAsia="en-GB"/>
        </w:rPr>
      </w:pPr>
      <w:ins w:id="419"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2"</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 Extended Procedures PDU</w:t>
        </w:r>
        <w:r>
          <w:rPr>
            <w:noProof/>
            <w:webHidden/>
          </w:rPr>
          <w:tab/>
        </w:r>
        <w:r>
          <w:rPr>
            <w:noProof/>
            <w:webHidden/>
          </w:rPr>
          <w:fldChar w:fldCharType="begin"/>
        </w:r>
        <w:r>
          <w:rPr>
            <w:noProof/>
            <w:webHidden/>
          </w:rPr>
          <w:instrText xml:space="preserve"> PAGEREF _Toc497397892 \h </w:instrText>
        </w:r>
      </w:ins>
      <w:r>
        <w:rPr>
          <w:noProof/>
          <w:webHidden/>
        </w:rPr>
      </w:r>
      <w:r>
        <w:rPr>
          <w:noProof/>
          <w:webHidden/>
        </w:rPr>
        <w:fldChar w:fldCharType="separate"/>
      </w:r>
      <w:ins w:id="420" w:author="Daniel Fischer" w:date="2017-11-02T14:52:00Z">
        <w:r>
          <w:rPr>
            <w:noProof/>
            <w:webHidden/>
          </w:rPr>
          <w:t>5-50</w:t>
        </w:r>
        <w:r>
          <w:rPr>
            <w:noProof/>
            <w:webHidden/>
          </w:rPr>
          <w:fldChar w:fldCharType="end"/>
        </w:r>
        <w:r w:rsidRPr="0051210A">
          <w:rPr>
            <w:rStyle w:val="Lienhypertexte"/>
            <w:noProof/>
          </w:rPr>
          <w:fldChar w:fldCharType="end"/>
        </w:r>
      </w:ins>
    </w:p>
    <w:p w14:paraId="16D71EA8" w14:textId="36B8511F" w:rsidR="00F84ED3" w:rsidRDefault="00F84ED3">
      <w:pPr>
        <w:pStyle w:val="Tabledesillustrations"/>
        <w:tabs>
          <w:tab w:val="right" w:pos="8990"/>
        </w:tabs>
        <w:rPr>
          <w:ins w:id="421" w:author="Daniel Fischer" w:date="2017-11-02T14:52:00Z"/>
          <w:rFonts w:asciiTheme="minorHAnsi" w:eastAsiaTheme="minorEastAsia" w:hAnsiTheme="minorHAnsi" w:cstheme="minorBidi"/>
          <w:noProof/>
          <w:sz w:val="22"/>
          <w:szCs w:val="22"/>
          <w:lang w:val="en-GB" w:eastAsia="en-GB"/>
        </w:rPr>
      </w:pPr>
      <w:ins w:id="422"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3"</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3: OTAR Command PDU</w:t>
        </w:r>
        <w:r>
          <w:rPr>
            <w:noProof/>
            <w:webHidden/>
          </w:rPr>
          <w:tab/>
        </w:r>
        <w:r>
          <w:rPr>
            <w:noProof/>
            <w:webHidden/>
          </w:rPr>
          <w:fldChar w:fldCharType="begin"/>
        </w:r>
        <w:r>
          <w:rPr>
            <w:noProof/>
            <w:webHidden/>
          </w:rPr>
          <w:instrText xml:space="preserve"> PAGEREF _Toc497397893 \h </w:instrText>
        </w:r>
      </w:ins>
      <w:r>
        <w:rPr>
          <w:noProof/>
          <w:webHidden/>
        </w:rPr>
      </w:r>
      <w:r>
        <w:rPr>
          <w:noProof/>
          <w:webHidden/>
        </w:rPr>
        <w:fldChar w:fldCharType="separate"/>
      </w:r>
      <w:ins w:id="423" w:author="Daniel Fischer" w:date="2017-11-02T14:52:00Z">
        <w:r>
          <w:rPr>
            <w:noProof/>
            <w:webHidden/>
          </w:rPr>
          <w:t>5-54</w:t>
        </w:r>
        <w:r>
          <w:rPr>
            <w:noProof/>
            <w:webHidden/>
          </w:rPr>
          <w:fldChar w:fldCharType="end"/>
        </w:r>
        <w:r w:rsidRPr="0051210A">
          <w:rPr>
            <w:rStyle w:val="Lienhypertexte"/>
            <w:noProof/>
          </w:rPr>
          <w:fldChar w:fldCharType="end"/>
        </w:r>
      </w:ins>
    </w:p>
    <w:p w14:paraId="55BFD2F2" w14:textId="4DB15F9C" w:rsidR="00F84ED3" w:rsidRDefault="00F84ED3">
      <w:pPr>
        <w:pStyle w:val="Tabledesillustrations"/>
        <w:tabs>
          <w:tab w:val="right" w:pos="8990"/>
        </w:tabs>
        <w:rPr>
          <w:ins w:id="424" w:author="Daniel Fischer" w:date="2017-11-02T14:52:00Z"/>
          <w:rFonts w:asciiTheme="minorHAnsi" w:eastAsiaTheme="minorEastAsia" w:hAnsiTheme="minorHAnsi" w:cstheme="minorBidi"/>
          <w:noProof/>
          <w:sz w:val="22"/>
          <w:szCs w:val="22"/>
          <w:lang w:val="en-GB" w:eastAsia="en-GB"/>
        </w:rPr>
      </w:pPr>
      <w:ins w:id="425"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4"</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4: Key Activation Command PDU</w:t>
        </w:r>
        <w:r>
          <w:rPr>
            <w:noProof/>
            <w:webHidden/>
          </w:rPr>
          <w:tab/>
        </w:r>
        <w:r>
          <w:rPr>
            <w:noProof/>
            <w:webHidden/>
          </w:rPr>
          <w:fldChar w:fldCharType="begin"/>
        </w:r>
        <w:r>
          <w:rPr>
            <w:noProof/>
            <w:webHidden/>
          </w:rPr>
          <w:instrText xml:space="preserve"> PAGEREF _Toc497397894 \h </w:instrText>
        </w:r>
      </w:ins>
      <w:r>
        <w:rPr>
          <w:noProof/>
          <w:webHidden/>
        </w:rPr>
      </w:r>
      <w:r>
        <w:rPr>
          <w:noProof/>
          <w:webHidden/>
        </w:rPr>
        <w:fldChar w:fldCharType="separate"/>
      </w:r>
      <w:ins w:id="426" w:author="Daniel Fischer" w:date="2017-11-02T14:52:00Z">
        <w:r>
          <w:rPr>
            <w:noProof/>
            <w:webHidden/>
          </w:rPr>
          <w:t>5-56</w:t>
        </w:r>
        <w:r>
          <w:rPr>
            <w:noProof/>
            <w:webHidden/>
          </w:rPr>
          <w:fldChar w:fldCharType="end"/>
        </w:r>
        <w:r w:rsidRPr="0051210A">
          <w:rPr>
            <w:rStyle w:val="Lienhypertexte"/>
            <w:noProof/>
          </w:rPr>
          <w:fldChar w:fldCharType="end"/>
        </w:r>
      </w:ins>
    </w:p>
    <w:p w14:paraId="3B0C656E" w14:textId="27040183" w:rsidR="00F84ED3" w:rsidRDefault="00F84ED3">
      <w:pPr>
        <w:pStyle w:val="Tabledesillustrations"/>
        <w:tabs>
          <w:tab w:val="right" w:pos="8990"/>
        </w:tabs>
        <w:rPr>
          <w:ins w:id="427" w:author="Daniel Fischer" w:date="2017-11-02T14:52:00Z"/>
          <w:rFonts w:asciiTheme="minorHAnsi" w:eastAsiaTheme="minorEastAsia" w:hAnsiTheme="minorHAnsi" w:cstheme="minorBidi"/>
          <w:noProof/>
          <w:sz w:val="22"/>
          <w:szCs w:val="22"/>
          <w:lang w:val="en-GB" w:eastAsia="en-GB"/>
        </w:rPr>
      </w:pPr>
      <w:ins w:id="428"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5"</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5: Key Deactivation Command PDU</w:t>
        </w:r>
        <w:r>
          <w:rPr>
            <w:noProof/>
            <w:webHidden/>
          </w:rPr>
          <w:tab/>
        </w:r>
        <w:r>
          <w:rPr>
            <w:noProof/>
            <w:webHidden/>
          </w:rPr>
          <w:fldChar w:fldCharType="begin"/>
        </w:r>
        <w:r>
          <w:rPr>
            <w:noProof/>
            <w:webHidden/>
          </w:rPr>
          <w:instrText xml:space="preserve"> PAGEREF _Toc497397895 \h </w:instrText>
        </w:r>
      </w:ins>
      <w:r>
        <w:rPr>
          <w:noProof/>
          <w:webHidden/>
        </w:rPr>
      </w:r>
      <w:r>
        <w:rPr>
          <w:noProof/>
          <w:webHidden/>
        </w:rPr>
        <w:fldChar w:fldCharType="separate"/>
      </w:r>
      <w:ins w:id="429" w:author="Daniel Fischer" w:date="2017-11-02T14:52:00Z">
        <w:r>
          <w:rPr>
            <w:noProof/>
            <w:webHidden/>
          </w:rPr>
          <w:t>5-56</w:t>
        </w:r>
        <w:r>
          <w:rPr>
            <w:noProof/>
            <w:webHidden/>
          </w:rPr>
          <w:fldChar w:fldCharType="end"/>
        </w:r>
        <w:r w:rsidRPr="0051210A">
          <w:rPr>
            <w:rStyle w:val="Lienhypertexte"/>
            <w:noProof/>
          </w:rPr>
          <w:fldChar w:fldCharType="end"/>
        </w:r>
      </w:ins>
    </w:p>
    <w:p w14:paraId="659C0CCB" w14:textId="48287A99" w:rsidR="00F84ED3" w:rsidRDefault="00F84ED3">
      <w:pPr>
        <w:pStyle w:val="Tabledesillustrations"/>
        <w:tabs>
          <w:tab w:val="right" w:pos="8990"/>
        </w:tabs>
        <w:rPr>
          <w:ins w:id="430" w:author="Daniel Fischer" w:date="2017-11-02T14:52:00Z"/>
          <w:rFonts w:asciiTheme="minorHAnsi" w:eastAsiaTheme="minorEastAsia" w:hAnsiTheme="minorHAnsi" w:cstheme="minorBidi"/>
          <w:noProof/>
          <w:sz w:val="22"/>
          <w:szCs w:val="22"/>
          <w:lang w:val="en-GB" w:eastAsia="en-GB"/>
        </w:rPr>
      </w:pPr>
      <w:ins w:id="431"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6"</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6: Key Destruction Command PDU</w:t>
        </w:r>
        <w:r>
          <w:rPr>
            <w:noProof/>
            <w:webHidden/>
          </w:rPr>
          <w:tab/>
        </w:r>
        <w:r>
          <w:rPr>
            <w:noProof/>
            <w:webHidden/>
          </w:rPr>
          <w:fldChar w:fldCharType="begin"/>
        </w:r>
        <w:r>
          <w:rPr>
            <w:noProof/>
            <w:webHidden/>
          </w:rPr>
          <w:instrText xml:space="preserve"> PAGEREF _Toc497397896 \h </w:instrText>
        </w:r>
      </w:ins>
      <w:r>
        <w:rPr>
          <w:noProof/>
          <w:webHidden/>
        </w:rPr>
      </w:r>
      <w:r>
        <w:rPr>
          <w:noProof/>
          <w:webHidden/>
        </w:rPr>
        <w:fldChar w:fldCharType="separate"/>
      </w:r>
      <w:ins w:id="432" w:author="Daniel Fischer" w:date="2017-11-02T14:52:00Z">
        <w:r>
          <w:rPr>
            <w:noProof/>
            <w:webHidden/>
          </w:rPr>
          <w:t>5-57</w:t>
        </w:r>
        <w:r>
          <w:rPr>
            <w:noProof/>
            <w:webHidden/>
          </w:rPr>
          <w:fldChar w:fldCharType="end"/>
        </w:r>
        <w:r w:rsidRPr="0051210A">
          <w:rPr>
            <w:rStyle w:val="Lienhypertexte"/>
            <w:noProof/>
          </w:rPr>
          <w:fldChar w:fldCharType="end"/>
        </w:r>
      </w:ins>
    </w:p>
    <w:p w14:paraId="2EA3ADCD" w14:textId="0ACA2DE2" w:rsidR="00F84ED3" w:rsidRDefault="00F84ED3">
      <w:pPr>
        <w:pStyle w:val="Tabledesillustrations"/>
        <w:tabs>
          <w:tab w:val="right" w:pos="8990"/>
        </w:tabs>
        <w:rPr>
          <w:ins w:id="433" w:author="Daniel Fischer" w:date="2017-11-02T14:52:00Z"/>
          <w:rFonts w:asciiTheme="minorHAnsi" w:eastAsiaTheme="minorEastAsia" w:hAnsiTheme="minorHAnsi" w:cstheme="minorBidi"/>
          <w:noProof/>
          <w:sz w:val="22"/>
          <w:szCs w:val="22"/>
          <w:lang w:val="en-GB" w:eastAsia="en-GB"/>
        </w:rPr>
      </w:pPr>
      <w:ins w:id="434"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7"</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7: Key Verification Command PDU</w:t>
        </w:r>
        <w:r>
          <w:rPr>
            <w:noProof/>
            <w:webHidden/>
          </w:rPr>
          <w:tab/>
        </w:r>
        <w:r>
          <w:rPr>
            <w:noProof/>
            <w:webHidden/>
          </w:rPr>
          <w:fldChar w:fldCharType="begin"/>
        </w:r>
        <w:r>
          <w:rPr>
            <w:noProof/>
            <w:webHidden/>
          </w:rPr>
          <w:instrText xml:space="preserve"> PAGEREF _Toc497397897 \h </w:instrText>
        </w:r>
      </w:ins>
      <w:r>
        <w:rPr>
          <w:noProof/>
          <w:webHidden/>
        </w:rPr>
      </w:r>
      <w:r>
        <w:rPr>
          <w:noProof/>
          <w:webHidden/>
        </w:rPr>
        <w:fldChar w:fldCharType="separate"/>
      </w:r>
      <w:ins w:id="435" w:author="Daniel Fischer" w:date="2017-11-02T14:52:00Z">
        <w:r>
          <w:rPr>
            <w:noProof/>
            <w:webHidden/>
          </w:rPr>
          <w:t>5-58</w:t>
        </w:r>
        <w:r>
          <w:rPr>
            <w:noProof/>
            <w:webHidden/>
          </w:rPr>
          <w:fldChar w:fldCharType="end"/>
        </w:r>
        <w:r w:rsidRPr="0051210A">
          <w:rPr>
            <w:rStyle w:val="Lienhypertexte"/>
            <w:noProof/>
          </w:rPr>
          <w:fldChar w:fldCharType="end"/>
        </w:r>
      </w:ins>
    </w:p>
    <w:p w14:paraId="584F5415" w14:textId="47CCAE8B" w:rsidR="00F84ED3" w:rsidRDefault="00F84ED3">
      <w:pPr>
        <w:pStyle w:val="Tabledesillustrations"/>
        <w:tabs>
          <w:tab w:val="right" w:pos="8990"/>
        </w:tabs>
        <w:rPr>
          <w:ins w:id="436" w:author="Daniel Fischer" w:date="2017-11-02T14:52:00Z"/>
          <w:rFonts w:asciiTheme="minorHAnsi" w:eastAsiaTheme="minorEastAsia" w:hAnsiTheme="minorHAnsi" w:cstheme="minorBidi"/>
          <w:noProof/>
          <w:sz w:val="22"/>
          <w:szCs w:val="22"/>
          <w:lang w:val="en-GB" w:eastAsia="en-GB"/>
        </w:rPr>
      </w:pPr>
      <w:ins w:id="437"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8"</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8: Key Verification Reply PDU</w:t>
        </w:r>
        <w:r>
          <w:rPr>
            <w:noProof/>
            <w:webHidden/>
          </w:rPr>
          <w:tab/>
        </w:r>
        <w:r>
          <w:rPr>
            <w:noProof/>
            <w:webHidden/>
          </w:rPr>
          <w:fldChar w:fldCharType="begin"/>
        </w:r>
        <w:r>
          <w:rPr>
            <w:noProof/>
            <w:webHidden/>
          </w:rPr>
          <w:instrText xml:space="preserve"> PAGEREF _Toc497397898 \h </w:instrText>
        </w:r>
      </w:ins>
      <w:r>
        <w:rPr>
          <w:noProof/>
          <w:webHidden/>
        </w:rPr>
      </w:r>
      <w:r>
        <w:rPr>
          <w:noProof/>
          <w:webHidden/>
        </w:rPr>
        <w:fldChar w:fldCharType="separate"/>
      </w:r>
      <w:ins w:id="438" w:author="Daniel Fischer" w:date="2017-11-02T14:52:00Z">
        <w:r>
          <w:rPr>
            <w:noProof/>
            <w:webHidden/>
          </w:rPr>
          <w:t>5-59</w:t>
        </w:r>
        <w:r>
          <w:rPr>
            <w:noProof/>
            <w:webHidden/>
          </w:rPr>
          <w:fldChar w:fldCharType="end"/>
        </w:r>
        <w:r w:rsidRPr="0051210A">
          <w:rPr>
            <w:rStyle w:val="Lienhypertexte"/>
            <w:noProof/>
          </w:rPr>
          <w:fldChar w:fldCharType="end"/>
        </w:r>
      </w:ins>
    </w:p>
    <w:p w14:paraId="765995D3" w14:textId="717BD409" w:rsidR="00F84ED3" w:rsidRDefault="00F84ED3">
      <w:pPr>
        <w:pStyle w:val="Tabledesillustrations"/>
        <w:tabs>
          <w:tab w:val="right" w:pos="8990"/>
        </w:tabs>
        <w:rPr>
          <w:ins w:id="439" w:author="Daniel Fischer" w:date="2017-11-02T14:52:00Z"/>
          <w:rFonts w:asciiTheme="minorHAnsi" w:eastAsiaTheme="minorEastAsia" w:hAnsiTheme="minorHAnsi" w:cstheme="minorBidi"/>
          <w:noProof/>
          <w:sz w:val="22"/>
          <w:szCs w:val="22"/>
          <w:lang w:val="en-GB" w:eastAsia="en-GB"/>
        </w:rPr>
      </w:pPr>
      <w:ins w:id="440"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899"</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9: SA Management Procedures Overview</w:t>
        </w:r>
        <w:r>
          <w:rPr>
            <w:noProof/>
            <w:webHidden/>
          </w:rPr>
          <w:tab/>
        </w:r>
        <w:r>
          <w:rPr>
            <w:noProof/>
            <w:webHidden/>
          </w:rPr>
          <w:fldChar w:fldCharType="begin"/>
        </w:r>
        <w:r>
          <w:rPr>
            <w:noProof/>
            <w:webHidden/>
          </w:rPr>
          <w:instrText xml:space="preserve"> PAGEREF _Toc497397899 \h </w:instrText>
        </w:r>
      </w:ins>
      <w:r>
        <w:rPr>
          <w:noProof/>
          <w:webHidden/>
        </w:rPr>
      </w:r>
      <w:r>
        <w:rPr>
          <w:noProof/>
          <w:webHidden/>
        </w:rPr>
        <w:fldChar w:fldCharType="separate"/>
      </w:r>
      <w:ins w:id="441" w:author="Daniel Fischer" w:date="2017-11-02T14:52:00Z">
        <w:r>
          <w:rPr>
            <w:noProof/>
            <w:webHidden/>
          </w:rPr>
          <w:t>5-59</w:t>
        </w:r>
        <w:r>
          <w:rPr>
            <w:noProof/>
            <w:webHidden/>
          </w:rPr>
          <w:fldChar w:fldCharType="end"/>
        </w:r>
        <w:r w:rsidRPr="0051210A">
          <w:rPr>
            <w:rStyle w:val="Lienhypertexte"/>
            <w:noProof/>
          </w:rPr>
          <w:fldChar w:fldCharType="end"/>
        </w:r>
      </w:ins>
    </w:p>
    <w:p w14:paraId="65D5A494" w14:textId="25E92D53" w:rsidR="00F84ED3" w:rsidRDefault="00F84ED3">
      <w:pPr>
        <w:pStyle w:val="Tabledesillustrations"/>
        <w:tabs>
          <w:tab w:val="right" w:pos="8990"/>
        </w:tabs>
        <w:rPr>
          <w:ins w:id="442" w:author="Daniel Fischer" w:date="2017-11-02T14:52:00Z"/>
          <w:rFonts w:asciiTheme="minorHAnsi" w:eastAsiaTheme="minorEastAsia" w:hAnsiTheme="minorHAnsi" w:cstheme="minorBidi"/>
          <w:noProof/>
          <w:sz w:val="22"/>
          <w:szCs w:val="22"/>
          <w:lang w:val="en-GB" w:eastAsia="en-GB"/>
        </w:rPr>
      </w:pPr>
      <w:ins w:id="443"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0"</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0: Start SA PDU</w:t>
        </w:r>
        <w:r>
          <w:rPr>
            <w:noProof/>
            <w:webHidden/>
          </w:rPr>
          <w:tab/>
        </w:r>
        <w:r>
          <w:rPr>
            <w:noProof/>
            <w:webHidden/>
          </w:rPr>
          <w:fldChar w:fldCharType="begin"/>
        </w:r>
        <w:r>
          <w:rPr>
            <w:noProof/>
            <w:webHidden/>
          </w:rPr>
          <w:instrText xml:space="preserve"> PAGEREF _Toc497397900 \h </w:instrText>
        </w:r>
      </w:ins>
      <w:r>
        <w:rPr>
          <w:noProof/>
          <w:webHidden/>
        </w:rPr>
      </w:r>
      <w:r>
        <w:rPr>
          <w:noProof/>
          <w:webHidden/>
        </w:rPr>
        <w:fldChar w:fldCharType="separate"/>
      </w:r>
      <w:ins w:id="444" w:author="Daniel Fischer" w:date="2017-11-02T14:52:00Z">
        <w:r>
          <w:rPr>
            <w:noProof/>
            <w:webHidden/>
          </w:rPr>
          <w:t>5-60</w:t>
        </w:r>
        <w:r>
          <w:rPr>
            <w:noProof/>
            <w:webHidden/>
          </w:rPr>
          <w:fldChar w:fldCharType="end"/>
        </w:r>
        <w:r w:rsidRPr="0051210A">
          <w:rPr>
            <w:rStyle w:val="Lienhypertexte"/>
            <w:noProof/>
          </w:rPr>
          <w:fldChar w:fldCharType="end"/>
        </w:r>
      </w:ins>
    </w:p>
    <w:p w14:paraId="5017B561" w14:textId="172FBADA" w:rsidR="00F84ED3" w:rsidRDefault="00F84ED3">
      <w:pPr>
        <w:pStyle w:val="Tabledesillustrations"/>
        <w:tabs>
          <w:tab w:val="right" w:pos="8990"/>
        </w:tabs>
        <w:rPr>
          <w:ins w:id="445" w:author="Daniel Fischer" w:date="2017-11-02T14:52:00Z"/>
          <w:rFonts w:asciiTheme="minorHAnsi" w:eastAsiaTheme="minorEastAsia" w:hAnsiTheme="minorHAnsi" w:cstheme="minorBidi"/>
          <w:noProof/>
          <w:sz w:val="22"/>
          <w:szCs w:val="22"/>
          <w:lang w:val="en-GB" w:eastAsia="en-GB"/>
        </w:rPr>
      </w:pPr>
      <w:ins w:id="446"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1"</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1: Stop SA PDU</w:t>
        </w:r>
        <w:r>
          <w:rPr>
            <w:noProof/>
            <w:webHidden/>
          </w:rPr>
          <w:tab/>
        </w:r>
        <w:r>
          <w:rPr>
            <w:noProof/>
            <w:webHidden/>
          </w:rPr>
          <w:fldChar w:fldCharType="begin"/>
        </w:r>
        <w:r>
          <w:rPr>
            <w:noProof/>
            <w:webHidden/>
          </w:rPr>
          <w:instrText xml:space="preserve"> PAGEREF _Toc497397901 \h </w:instrText>
        </w:r>
      </w:ins>
      <w:r>
        <w:rPr>
          <w:noProof/>
          <w:webHidden/>
        </w:rPr>
      </w:r>
      <w:r>
        <w:rPr>
          <w:noProof/>
          <w:webHidden/>
        </w:rPr>
        <w:fldChar w:fldCharType="separate"/>
      </w:r>
      <w:ins w:id="447" w:author="Daniel Fischer" w:date="2017-11-02T14:52:00Z">
        <w:r>
          <w:rPr>
            <w:noProof/>
            <w:webHidden/>
          </w:rPr>
          <w:t>5-61</w:t>
        </w:r>
        <w:r>
          <w:rPr>
            <w:noProof/>
            <w:webHidden/>
          </w:rPr>
          <w:fldChar w:fldCharType="end"/>
        </w:r>
        <w:r w:rsidRPr="0051210A">
          <w:rPr>
            <w:rStyle w:val="Lienhypertexte"/>
            <w:noProof/>
          </w:rPr>
          <w:fldChar w:fldCharType="end"/>
        </w:r>
      </w:ins>
    </w:p>
    <w:p w14:paraId="38962E7E" w14:textId="1430BC5B" w:rsidR="00F84ED3" w:rsidRDefault="00F84ED3">
      <w:pPr>
        <w:pStyle w:val="Tabledesillustrations"/>
        <w:tabs>
          <w:tab w:val="right" w:pos="8990"/>
        </w:tabs>
        <w:rPr>
          <w:ins w:id="448" w:author="Daniel Fischer" w:date="2017-11-02T14:52:00Z"/>
          <w:rFonts w:asciiTheme="minorHAnsi" w:eastAsiaTheme="minorEastAsia" w:hAnsiTheme="minorHAnsi" w:cstheme="minorBidi"/>
          <w:noProof/>
          <w:sz w:val="22"/>
          <w:szCs w:val="22"/>
          <w:lang w:val="en-GB" w:eastAsia="en-GB"/>
        </w:rPr>
      </w:pPr>
      <w:ins w:id="449"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2"</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2: Rekey SA PDU</w:t>
        </w:r>
        <w:r>
          <w:rPr>
            <w:noProof/>
            <w:webHidden/>
          </w:rPr>
          <w:tab/>
        </w:r>
        <w:r>
          <w:rPr>
            <w:noProof/>
            <w:webHidden/>
          </w:rPr>
          <w:fldChar w:fldCharType="begin"/>
        </w:r>
        <w:r>
          <w:rPr>
            <w:noProof/>
            <w:webHidden/>
          </w:rPr>
          <w:instrText xml:space="preserve"> PAGEREF _Toc497397902 \h </w:instrText>
        </w:r>
      </w:ins>
      <w:r>
        <w:rPr>
          <w:noProof/>
          <w:webHidden/>
        </w:rPr>
      </w:r>
      <w:r>
        <w:rPr>
          <w:noProof/>
          <w:webHidden/>
        </w:rPr>
        <w:fldChar w:fldCharType="separate"/>
      </w:r>
      <w:ins w:id="450" w:author="Daniel Fischer" w:date="2017-11-02T14:52:00Z">
        <w:r>
          <w:rPr>
            <w:noProof/>
            <w:webHidden/>
          </w:rPr>
          <w:t>5-62</w:t>
        </w:r>
        <w:r>
          <w:rPr>
            <w:noProof/>
            <w:webHidden/>
          </w:rPr>
          <w:fldChar w:fldCharType="end"/>
        </w:r>
        <w:r w:rsidRPr="0051210A">
          <w:rPr>
            <w:rStyle w:val="Lienhypertexte"/>
            <w:noProof/>
          </w:rPr>
          <w:fldChar w:fldCharType="end"/>
        </w:r>
      </w:ins>
    </w:p>
    <w:p w14:paraId="748272F5" w14:textId="140971A8" w:rsidR="00F84ED3" w:rsidRDefault="00F84ED3">
      <w:pPr>
        <w:pStyle w:val="Tabledesillustrations"/>
        <w:tabs>
          <w:tab w:val="right" w:pos="8990"/>
        </w:tabs>
        <w:rPr>
          <w:ins w:id="451" w:author="Daniel Fischer" w:date="2017-11-02T14:52:00Z"/>
          <w:rFonts w:asciiTheme="minorHAnsi" w:eastAsiaTheme="minorEastAsia" w:hAnsiTheme="minorHAnsi" w:cstheme="minorBidi"/>
          <w:noProof/>
          <w:sz w:val="22"/>
          <w:szCs w:val="22"/>
          <w:lang w:val="en-GB" w:eastAsia="en-GB"/>
        </w:rPr>
      </w:pPr>
      <w:ins w:id="452"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3"</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3: Expire SA PDU</w:t>
        </w:r>
        <w:r>
          <w:rPr>
            <w:noProof/>
            <w:webHidden/>
          </w:rPr>
          <w:tab/>
        </w:r>
        <w:r>
          <w:rPr>
            <w:noProof/>
            <w:webHidden/>
          </w:rPr>
          <w:fldChar w:fldCharType="begin"/>
        </w:r>
        <w:r>
          <w:rPr>
            <w:noProof/>
            <w:webHidden/>
          </w:rPr>
          <w:instrText xml:space="preserve"> PAGEREF _Toc497397903 \h </w:instrText>
        </w:r>
      </w:ins>
      <w:r>
        <w:rPr>
          <w:noProof/>
          <w:webHidden/>
        </w:rPr>
      </w:r>
      <w:r>
        <w:rPr>
          <w:noProof/>
          <w:webHidden/>
        </w:rPr>
        <w:fldChar w:fldCharType="separate"/>
      </w:r>
      <w:ins w:id="453" w:author="Daniel Fischer" w:date="2017-11-02T14:52:00Z">
        <w:r>
          <w:rPr>
            <w:noProof/>
            <w:webHidden/>
          </w:rPr>
          <w:t>5-63</w:t>
        </w:r>
        <w:r>
          <w:rPr>
            <w:noProof/>
            <w:webHidden/>
          </w:rPr>
          <w:fldChar w:fldCharType="end"/>
        </w:r>
        <w:r w:rsidRPr="0051210A">
          <w:rPr>
            <w:rStyle w:val="Lienhypertexte"/>
            <w:noProof/>
          </w:rPr>
          <w:fldChar w:fldCharType="end"/>
        </w:r>
      </w:ins>
    </w:p>
    <w:p w14:paraId="4B812361" w14:textId="550F5338" w:rsidR="00F84ED3" w:rsidRDefault="00F84ED3">
      <w:pPr>
        <w:pStyle w:val="Tabledesillustrations"/>
        <w:tabs>
          <w:tab w:val="right" w:pos="8990"/>
        </w:tabs>
        <w:rPr>
          <w:ins w:id="454" w:author="Daniel Fischer" w:date="2017-11-02T14:52:00Z"/>
          <w:rFonts w:asciiTheme="minorHAnsi" w:eastAsiaTheme="minorEastAsia" w:hAnsiTheme="minorHAnsi" w:cstheme="minorBidi"/>
          <w:noProof/>
          <w:sz w:val="22"/>
          <w:szCs w:val="22"/>
          <w:lang w:val="en-GB" w:eastAsia="en-GB"/>
        </w:rPr>
      </w:pPr>
      <w:ins w:id="455"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4"</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4: Create SA PDU</w:t>
        </w:r>
        <w:r>
          <w:rPr>
            <w:noProof/>
            <w:webHidden/>
          </w:rPr>
          <w:tab/>
        </w:r>
        <w:r>
          <w:rPr>
            <w:noProof/>
            <w:webHidden/>
          </w:rPr>
          <w:fldChar w:fldCharType="begin"/>
        </w:r>
        <w:r>
          <w:rPr>
            <w:noProof/>
            <w:webHidden/>
          </w:rPr>
          <w:instrText xml:space="preserve"> PAGEREF _Toc497397904 \h </w:instrText>
        </w:r>
      </w:ins>
      <w:r>
        <w:rPr>
          <w:noProof/>
          <w:webHidden/>
        </w:rPr>
      </w:r>
      <w:r>
        <w:rPr>
          <w:noProof/>
          <w:webHidden/>
        </w:rPr>
        <w:fldChar w:fldCharType="separate"/>
      </w:r>
      <w:ins w:id="456" w:author="Daniel Fischer" w:date="2017-11-02T14:52:00Z">
        <w:r>
          <w:rPr>
            <w:noProof/>
            <w:webHidden/>
          </w:rPr>
          <w:t>5-65</w:t>
        </w:r>
        <w:r>
          <w:rPr>
            <w:noProof/>
            <w:webHidden/>
          </w:rPr>
          <w:fldChar w:fldCharType="end"/>
        </w:r>
        <w:r w:rsidRPr="0051210A">
          <w:rPr>
            <w:rStyle w:val="Lienhypertexte"/>
            <w:noProof/>
          </w:rPr>
          <w:fldChar w:fldCharType="end"/>
        </w:r>
      </w:ins>
    </w:p>
    <w:p w14:paraId="34371C2D" w14:textId="229EA3B2" w:rsidR="00F84ED3" w:rsidRDefault="00F84ED3">
      <w:pPr>
        <w:pStyle w:val="Tabledesillustrations"/>
        <w:tabs>
          <w:tab w:val="right" w:pos="8990"/>
        </w:tabs>
        <w:rPr>
          <w:ins w:id="457" w:author="Daniel Fischer" w:date="2017-11-02T14:52:00Z"/>
          <w:rFonts w:asciiTheme="minorHAnsi" w:eastAsiaTheme="minorEastAsia" w:hAnsiTheme="minorHAnsi" w:cstheme="minorBidi"/>
          <w:noProof/>
          <w:sz w:val="22"/>
          <w:szCs w:val="22"/>
          <w:lang w:val="en-GB" w:eastAsia="en-GB"/>
        </w:rPr>
      </w:pPr>
      <w:ins w:id="458"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5"</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5: Delete SA PDU</w:t>
        </w:r>
        <w:r>
          <w:rPr>
            <w:noProof/>
            <w:webHidden/>
          </w:rPr>
          <w:tab/>
        </w:r>
        <w:r>
          <w:rPr>
            <w:noProof/>
            <w:webHidden/>
          </w:rPr>
          <w:fldChar w:fldCharType="begin"/>
        </w:r>
        <w:r>
          <w:rPr>
            <w:noProof/>
            <w:webHidden/>
          </w:rPr>
          <w:instrText xml:space="preserve"> PAGEREF _Toc497397905 \h </w:instrText>
        </w:r>
      </w:ins>
      <w:r>
        <w:rPr>
          <w:noProof/>
          <w:webHidden/>
        </w:rPr>
      </w:r>
      <w:r>
        <w:rPr>
          <w:noProof/>
          <w:webHidden/>
        </w:rPr>
        <w:fldChar w:fldCharType="separate"/>
      </w:r>
      <w:ins w:id="459" w:author="Daniel Fischer" w:date="2017-11-02T14:52:00Z">
        <w:r>
          <w:rPr>
            <w:noProof/>
            <w:webHidden/>
          </w:rPr>
          <w:t>5-68</w:t>
        </w:r>
        <w:r>
          <w:rPr>
            <w:noProof/>
            <w:webHidden/>
          </w:rPr>
          <w:fldChar w:fldCharType="end"/>
        </w:r>
        <w:r w:rsidRPr="0051210A">
          <w:rPr>
            <w:rStyle w:val="Lienhypertexte"/>
            <w:noProof/>
          </w:rPr>
          <w:fldChar w:fldCharType="end"/>
        </w:r>
      </w:ins>
    </w:p>
    <w:p w14:paraId="4140BF51" w14:textId="1E523C4B" w:rsidR="00F84ED3" w:rsidRDefault="00F84ED3">
      <w:pPr>
        <w:pStyle w:val="Tabledesillustrations"/>
        <w:tabs>
          <w:tab w:val="right" w:pos="8990"/>
        </w:tabs>
        <w:rPr>
          <w:ins w:id="460" w:author="Daniel Fischer" w:date="2017-11-02T14:52:00Z"/>
          <w:rFonts w:asciiTheme="minorHAnsi" w:eastAsiaTheme="minorEastAsia" w:hAnsiTheme="minorHAnsi" w:cstheme="minorBidi"/>
          <w:noProof/>
          <w:sz w:val="22"/>
          <w:szCs w:val="22"/>
          <w:lang w:val="en-GB" w:eastAsia="en-GB"/>
        </w:rPr>
      </w:pPr>
      <w:ins w:id="461"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6"</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6: Set ARC PDU</w:t>
        </w:r>
        <w:r>
          <w:rPr>
            <w:noProof/>
            <w:webHidden/>
          </w:rPr>
          <w:tab/>
        </w:r>
        <w:r>
          <w:rPr>
            <w:noProof/>
            <w:webHidden/>
          </w:rPr>
          <w:fldChar w:fldCharType="begin"/>
        </w:r>
        <w:r>
          <w:rPr>
            <w:noProof/>
            <w:webHidden/>
          </w:rPr>
          <w:instrText xml:space="preserve"> PAGEREF _Toc497397906 \h </w:instrText>
        </w:r>
      </w:ins>
      <w:r>
        <w:rPr>
          <w:noProof/>
          <w:webHidden/>
        </w:rPr>
      </w:r>
      <w:r>
        <w:rPr>
          <w:noProof/>
          <w:webHidden/>
        </w:rPr>
        <w:fldChar w:fldCharType="separate"/>
      </w:r>
      <w:ins w:id="462" w:author="Daniel Fischer" w:date="2017-11-02T14:52:00Z">
        <w:r>
          <w:rPr>
            <w:noProof/>
            <w:webHidden/>
          </w:rPr>
          <w:t>5-68</w:t>
        </w:r>
        <w:r>
          <w:rPr>
            <w:noProof/>
            <w:webHidden/>
          </w:rPr>
          <w:fldChar w:fldCharType="end"/>
        </w:r>
        <w:r w:rsidRPr="0051210A">
          <w:rPr>
            <w:rStyle w:val="Lienhypertexte"/>
            <w:noProof/>
          </w:rPr>
          <w:fldChar w:fldCharType="end"/>
        </w:r>
      </w:ins>
    </w:p>
    <w:p w14:paraId="6BF85F83" w14:textId="454793E9" w:rsidR="00F84ED3" w:rsidRDefault="00F84ED3">
      <w:pPr>
        <w:pStyle w:val="Tabledesillustrations"/>
        <w:tabs>
          <w:tab w:val="right" w:pos="8990"/>
        </w:tabs>
        <w:rPr>
          <w:ins w:id="463" w:author="Daniel Fischer" w:date="2017-11-02T14:52:00Z"/>
          <w:rFonts w:asciiTheme="minorHAnsi" w:eastAsiaTheme="minorEastAsia" w:hAnsiTheme="minorHAnsi" w:cstheme="minorBidi"/>
          <w:noProof/>
          <w:sz w:val="22"/>
          <w:szCs w:val="22"/>
          <w:lang w:val="en-GB" w:eastAsia="en-GB"/>
        </w:rPr>
      </w:pPr>
      <w:ins w:id="464"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7"</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7: Set ARC Window PDU</w:t>
        </w:r>
        <w:r>
          <w:rPr>
            <w:noProof/>
            <w:webHidden/>
          </w:rPr>
          <w:tab/>
        </w:r>
        <w:r>
          <w:rPr>
            <w:noProof/>
            <w:webHidden/>
          </w:rPr>
          <w:fldChar w:fldCharType="begin"/>
        </w:r>
        <w:r>
          <w:rPr>
            <w:noProof/>
            <w:webHidden/>
          </w:rPr>
          <w:instrText xml:space="preserve"> PAGEREF _Toc497397907 \h </w:instrText>
        </w:r>
      </w:ins>
      <w:r>
        <w:rPr>
          <w:noProof/>
          <w:webHidden/>
        </w:rPr>
      </w:r>
      <w:r>
        <w:rPr>
          <w:noProof/>
          <w:webHidden/>
        </w:rPr>
        <w:fldChar w:fldCharType="separate"/>
      </w:r>
      <w:ins w:id="465" w:author="Daniel Fischer" w:date="2017-11-02T14:52:00Z">
        <w:r>
          <w:rPr>
            <w:noProof/>
            <w:webHidden/>
          </w:rPr>
          <w:t>5-69</w:t>
        </w:r>
        <w:r>
          <w:rPr>
            <w:noProof/>
            <w:webHidden/>
          </w:rPr>
          <w:fldChar w:fldCharType="end"/>
        </w:r>
        <w:r w:rsidRPr="0051210A">
          <w:rPr>
            <w:rStyle w:val="Lienhypertexte"/>
            <w:noProof/>
          </w:rPr>
          <w:fldChar w:fldCharType="end"/>
        </w:r>
      </w:ins>
    </w:p>
    <w:p w14:paraId="327523AB" w14:textId="679A25E4" w:rsidR="00F84ED3" w:rsidRDefault="00F84ED3">
      <w:pPr>
        <w:pStyle w:val="Tabledesillustrations"/>
        <w:tabs>
          <w:tab w:val="right" w:pos="8990"/>
        </w:tabs>
        <w:rPr>
          <w:ins w:id="466" w:author="Daniel Fischer" w:date="2017-11-02T14:52:00Z"/>
          <w:rFonts w:asciiTheme="minorHAnsi" w:eastAsiaTheme="minorEastAsia" w:hAnsiTheme="minorHAnsi" w:cstheme="minorBidi"/>
          <w:noProof/>
          <w:sz w:val="22"/>
          <w:szCs w:val="22"/>
          <w:lang w:val="en-GB" w:eastAsia="en-GB"/>
        </w:rPr>
      </w:pPr>
      <w:ins w:id="467" w:author="Daniel Fischer" w:date="2017-11-02T14:52:00Z">
        <w:r w:rsidRPr="0051210A">
          <w:rPr>
            <w:rStyle w:val="Lienhypertexte"/>
            <w:noProof/>
          </w:rPr>
          <w:lastRenderedPageBreak/>
          <w:fldChar w:fldCharType="begin"/>
        </w:r>
        <w:r w:rsidRPr="0051210A">
          <w:rPr>
            <w:rStyle w:val="Lienhypertexte"/>
            <w:noProof/>
          </w:rPr>
          <w:instrText xml:space="preserve"> </w:instrText>
        </w:r>
        <w:r>
          <w:rPr>
            <w:noProof/>
          </w:rPr>
          <w:instrText>HYPERLINK \l "_Toc497397908"</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8: SA Status Request PDU</w:t>
        </w:r>
        <w:r>
          <w:rPr>
            <w:noProof/>
            <w:webHidden/>
          </w:rPr>
          <w:tab/>
        </w:r>
        <w:r>
          <w:rPr>
            <w:noProof/>
            <w:webHidden/>
          </w:rPr>
          <w:fldChar w:fldCharType="begin"/>
        </w:r>
        <w:r>
          <w:rPr>
            <w:noProof/>
            <w:webHidden/>
          </w:rPr>
          <w:instrText xml:space="preserve"> PAGEREF _Toc497397908 \h </w:instrText>
        </w:r>
      </w:ins>
      <w:r>
        <w:rPr>
          <w:noProof/>
          <w:webHidden/>
        </w:rPr>
      </w:r>
      <w:r>
        <w:rPr>
          <w:noProof/>
          <w:webHidden/>
        </w:rPr>
        <w:fldChar w:fldCharType="separate"/>
      </w:r>
      <w:ins w:id="468" w:author="Daniel Fischer" w:date="2017-11-02T14:52:00Z">
        <w:r>
          <w:rPr>
            <w:noProof/>
            <w:webHidden/>
          </w:rPr>
          <w:t>5-70</w:t>
        </w:r>
        <w:r>
          <w:rPr>
            <w:noProof/>
            <w:webHidden/>
          </w:rPr>
          <w:fldChar w:fldCharType="end"/>
        </w:r>
        <w:r w:rsidRPr="0051210A">
          <w:rPr>
            <w:rStyle w:val="Lienhypertexte"/>
            <w:noProof/>
          </w:rPr>
          <w:fldChar w:fldCharType="end"/>
        </w:r>
      </w:ins>
    </w:p>
    <w:p w14:paraId="52E6335B" w14:textId="1912C05B" w:rsidR="00F84ED3" w:rsidRDefault="00F84ED3">
      <w:pPr>
        <w:pStyle w:val="Tabledesillustrations"/>
        <w:tabs>
          <w:tab w:val="right" w:pos="8990"/>
        </w:tabs>
        <w:rPr>
          <w:ins w:id="469" w:author="Daniel Fischer" w:date="2017-11-02T14:52:00Z"/>
          <w:rFonts w:asciiTheme="minorHAnsi" w:eastAsiaTheme="minorEastAsia" w:hAnsiTheme="minorHAnsi" w:cstheme="minorBidi"/>
          <w:noProof/>
          <w:sz w:val="22"/>
          <w:szCs w:val="22"/>
          <w:lang w:val="en-GB" w:eastAsia="en-GB"/>
        </w:rPr>
      </w:pPr>
      <w:ins w:id="470"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09"</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19: SA Status Request Reply PDU</w:t>
        </w:r>
        <w:r>
          <w:rPr>
            <w:noProof/>
            <w:webHidden/>
          </w:rPr>
          <w:tab/>
        </w:r>
        <w:r>
          <w:rPr>
            <w:noProof/>
            <w:webHidden/>
          </w:rPr>
          <w:fldChar w:fldCharType="begin"/>
        </w:r>
        <w:r>
          <w:rPr>
            <w:noProof/>
            <w:webHidden/>
          </w:rPr>
          <w:instrText xml:space="preserve"> PAGEREF _Toc497397909 \h </w:instrText>
        </w:r>
      </w:ins>
      <w:r>
        <w:rPr>
          <w:noProof/>
          <w:webHidden/>
        </w:rPr>
      </w:r>
      <w:r>
        <w:rPr>
          <w:noProof/>
          <w:webHidden/>
        </w:rPr>
        <w:fldChar w:fldCharType="separate"/>
      </w:r>
      <w:ins w:id="471" w:author="Daniel Fischer" w:date="2017-11-02T14:52:00Z">
        <w:r>
          <w:rPr>
            <w:noProof/>
            <w:webHidden/>
          </w:rPr>
          <w:t>5-71</w:t>
        </w:r>
        <w:r>
          <w:rPr>
            <w:noProof/>
            <w:webHidden/>
          </w:rPr>
          <w:fldChar w:fldCharType="end"/>
        </w:r>
        <w:r w:rsidRPr="0051210A">
          <w:rPr>
            <w:rStyle w:val="Lienhypertexte"/>
            <w:noProof/>
          </w:rPr>
          <w:fldChar w:fldCharType="end"/>
        </w:r>
      </w:ins>
    </w:p>
    <w:p w14:paraId="644D1AE6" w14:textId="5516F915" w:rsidR="00F84ED3" w:rsidRDefault="00F84ED3">
      <w:pPr>
        <w:pStyle w:val="Tabledesillustrations"/>
        <w:tabs>
          <w:tab w:val="right" w:pos="8990"/>
        </w:tabs>
        <w:rPr>
          <w:ins w:id="472" w:author="Daniel Fischer" w:date="2017-11-02T14:52:00Z"/>
          <w:rFonts w:asciiTheme="minorHAnsi" w:eastAsiaTheme="minorEastAsia" w:hAnsiTheme="minorHAnsi" w:cstheme="minorBidi"/>
          <w:noProof/>
          <w:sz w:val="22"/>
          <w:szCs w:val="22"/>
          <w:lang w:val="en-GB" w:eastAsia="en-GB"/>
        </w:rPr>
      </w:pPr>
      <w:ins w:id="473"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0"</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0: Read Sequence Number Command PDU</w:t>
        </w:r>
        <w:r>
          <w:rPr>
            <w:noProof/>
            <w:webHidden/>
          </w:rPr>
          <w:tab/>
        </w:r>
        <w:r>
          <w:rPr>
            <w:noProof/>
            <w:webHidden/>
          </w:rPr>
          <w:fldChar w:fldCharType="begin"/>
        </w:r>
        <w:r>
          <w:rPr>
            <w:noProof/>
            <w:webHidden/>
          </w:rPr>
          <w:instrText xml:space="preserve"> PAGEREF _Toc497397910 \h </w:instrText>
        </w:r>
      </w:ins>
      <w:r>
        <w:rPr>
          <w:noProof/>
          <w:webHidden/>
        </w:rPr>
      </w:r>
      <w:r>
        <w:rPr>
          <w:noProof/>
          <w:webHidden/>
        </w:rPr>
        <w:fldChar w:fldCharType="separate"/>
      </w:r>
      <w:ins w:id="474" w:author="Daniel Fischer" w:date="2017-11-02T14:52:00Z">
        <w:r>
          <w:rPr>
            <w:noProof/>
            <w:webHidden/>
          </w:rPr>
          <w:t>5-72</w:t>
        </w:r>
        <w:r>
          <w:rPr>
            <w:noProof/>
            <w:webHidden/>
          </w:rPr>
          <w:fldChar w:fldCharType="end"/>
        </w:r>
        <w:r w:rsidRPr="0051210A">
          <w:rPr>
            <w:rStyle w:val="Lienhypertexte"/>
            <w:noProof/>
          </w:rPr>
          <w:fldChar w:fldCharType="end"/>
        </w:r>
      </w:ins>
    </w:p>
    <w:p w14:paraId="7D0DD885" w14:textId="24CC7C43" w:rsidR="00F84ED3" w:rsidRDefault="00F84ED3">
      <w:pPr>
        <w:pStyle w:val="Tabledesillustrations"/>
        <w:tabs>
          <w:tab w:val="right" w:pos="8990"/>
        </w:tabs>
        <w:rPr>
          <w:ins w:id="475" w:author="Daniel Fischer" w:date="2017-11-02T14:52:00Z"/>
          <w:rFonts w:asciiTheme="minorHAnsi" w:eastAsiaTheme="minorEastAsia" w:hAnsiTheme="minorHAnsi" w:cstheme="minorBidi"/>
          <w:noProof/>
          <w:sz w:val="22"/>
          <w:szCs w:val="22"/>
          <w:lang w:val="en-GB" w:eastAsia="en-GB"/>
        </w:rPr>
      </w:pPr>
      <w:ins w:id="476"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1"</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1 : Read Sequence Number Reply PDU</w:t>
        </w:r>
        <w:r>
          <w:rPr>
            <w:noProof/>
            <w:webHidden/>
          </w:rPr>
          <w:tab/>
        </w:r>
        <w:r>
          <w:rPr>
            <w:noProof/>
            <w:webHidden/>
          </w:rPr>
          <w:fldChar w:fldCharType="begin"/>
        </w:r>
        <w:r>
          <w:rPr>
            <w:noProof/>
            <w:webHidden/>
          </w:rPr>
          <w:instrText xml:space="preserve"> PAGEREF _Toc497397911 \h </w:instrText>
        </w:r>
      </w:ins>
      <w:r>
        <w:rPr>
          <w:noProof/>
          <w:webHidden/>
        </w:rPr>
      </w:r>
      <w:r>
        <w:rPr>
          <w:noProof/>
          <w:webHidden/>
        </w:rPr>
        <w:fldChar w:fldCharType="separate"/>
      </w:r>
      <w:ins w:id="477" w:author="Daniel Fischer" w:date="2017-11-02T14:52:00Z">
        <w:r>
          <w:rPr>
            <w:noProof/>
            <w:webHidden/>
          </w:rPr>
          <w:t>5-72</w:t>
        </w:r>
        <w:r>
          <w:rPr>
            <w:noProof/>
            <w:webHidden/>
          </w:rPr>
          <w:fldChar w:fldCharType="end"/>
        </w:r>
        <w:r w:rsidRPr="0051210A">
          <w:rPr>
            <w:rStyle w:val="Lienhypertexte"/>
            <w:noProof/>
          </w:rPr>
          <w:fldChar w:fldCharType="end"/>
        </w:r>
      </w:ins>
    </w:p>
    <w:p w14:paraId="173866E5" w14:textId="188249FB" w:rsidR="00F84ED3" w:rsidRDefault="00F84ED3">
      <w:pPr>
        <w:pStyle w:val="Tabledesillustrations"/>
        <w:tabs>
          <w:tab w:val="right" w:pos="8990"/>
        </w:tabs>
        <w:rPr>
          <w:ins w:id="478" w:author="Daniel Fischer" w:date="2017-11-02T14:52:00Z"/>
          <w:rFonts w:asciiTheme="minorHAnsi" w:eastAsiaTheme="minorEastAsia" w:hAnsiTheme="minorHAnsi" w:cstheme="minorBidi"/>
          <w:noProof/>
          <w:sz w:val="22"/>
          <w:szCs w:val="22"/>
          <w:lang w:val="en-GB" w:eastAsia="en-GB"/>
        </w:rPr>
      </w:pPr>
      <w:ins w:id="479"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2"</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2 : Ping Command PDU</w:t>
        </w:r>
        <w:r>
          <w:rPr>
            <w:noProof/>
            <w:webHidden/>
          </w:rPr>
          <w:tab/>
        </w:r>
        <w:r>
          <w:rPr>
            <w:noProof/>
            <w:webHidden/>
          </w:rPr>
          <w:fldChar w:fldCharType="begin"/>
        </w:r>
        <w:r>
          <w:rPr>
            <w:noProof/>
            <w:webHidden/>
          </w:rPr>
          <w:instrText xml:space="preserve"> PAGEREF _Toc497397912 \h </w:instrText>
        </w:r>
      </w:ins>
      <w:r>
        <w:rPr>
          <w:noProof/>
          <w:webHidden/>
        </w:rPr>
      </w:r>
      <w:r>
        <w:rPr>
          <w:noProof/>
          <w:webHidden/>
        </w:rPr>
        <w:fldChar w:fldCharType="separate"/>
      </w:r>
      <w:ins w:id="480" w:author="Daniel Fischer" w:date="2017-11-02T14:52:00Z">
        <w:r>
          <w:rPr>
            <w:noProof/>
            <w:webHidden/>
          </w:rPr>
          <w:t>5-73</w:t>
        </w:r>
        <w:r>
          <w:rPr>
            <w:noProof/>
            <w:webHidden/>
          </w:rPr>
          <w:fldChar w:fldCharType="end"/>
        </w:r>
        <w:r w:rsidRPr="0051210A">
          <w:rPr>
            <w:rStyle w:val="Lienhypertexte"/>
            <w:noProof/>
          </w:rPr>
          <w:fldChar w:fldCharType="end"/>
        </w:r>
      </w:ins>
    </w:p>
    <w:p w14:paraId="69D02D57" w14:textId="76FF8550" w:rsidR="00F84ED3" w:rsidRDefault="00F84ED3">
      <w:pPr>
        <w:pStyle w:val="Tabledesillustrations"/>
        <w:tabs>
          <w:tab w:val="right" w:pos="8990"/>
        </w:tabs>
        <w:rPr>
          <w:ins w:id="481" w:author="Daniel Fischer" w:date="2017-11-02T14:52:00Z"/>
          <w:rFonts w:asciiTheme="minorHAnsi" w:eastAsiaTheme="minorEastAsia" w:hAnsiTheme="minorHAnsi" w:cstheme="minorBidi"/>
          <w:noProof/>
          <w:sz w:val="22"/>
          <w:szCs w:val="22"/>
          <w:lang w:val="en-GB" w:eastAsia="en-GB"/>
        </w:rPr>
      </w:pPr>
      <w:ins w:id="482"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3"</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3 : Ping Reply PDU</w:t>
        </w:r>
        <w:r>
          <w:rPr>
            <w:noProof/>
            <w:webHidden/>
          </w:rPr>
          <w:tab/>
        </w:r>
        <w:r>
          <w:rPr>
            <w:noProof/>
            <w:webHidden/>
          </w:rPr>
          <w:fldChar w:fldCharType="begin"/>
        </w:r>
        <w:r>
          <w:rPr>
            <w:noProof/>
            <w:webHidden/>
          </w:rPr>
          <w:instrText xml:space="preserve"> PAGEREF _Toc497397913 \h </w:instrText>
        </w:r>
      </w:ins>
      <w:r>
        <w:rPr>
          <w:noProof/>
          <w:webHidden/>
        </w:rPr>
      </w:r>
      <w:r>
        <w:rPr>
          <w:noProof/>
          <w:webHidden/>
        </w:rPr>
        <w:fldChar w:fldCharType="separate"/>
      </w:r>
      <w:ins w:id="483" w:author="Daniel Fischer" w:date="2017-11-02T14:52:00Z">
        <w:r>
          <w:rPr>
            <w:noProof/>
            <w:webHidden/>
          </w:rPr>
          <w:t>5-74</w:t>
        </w:r>
        <w:r>
          <w:rPr>
            <w:noProof/>
            <w:webHidden/>
          </w:rPr>
          <w:fldChar w:fldCharType="end"/>
        </w:r>
        <w:r w:rsidRPr="0051210A">
          <w:rPr>
            <w:rStyle w:val="Lienhypertexte"/>
            <w:noProof/>
          </w:rPr>
          <w:fldChar w:fldCharType="end"/>
        </w:r>
      </w:ins>
    </w:p>
    <w:p w14:paraId="72684DC0" w14:textId="6C817AB3" w:rsidR="00F84ED3" w:rsidRDefault="00F84ED3">
      <w:pPr>
        <w:pStyle w:val="Tabledesillustrations"/>
        <w:tabs>
          <w:tab w:val="right" w:pos="8990"/>
        </w:tabs>
        <w:rPr>
          <w:ins w:id="484" w:author="Daniel Fischer" w:date="2017-11-02T14:52:00Z"/>
          <w:rFonts w:asciiTheme="minorHAnsi" w:eastAsiaTheme="minorEastAsia" w:hAnsiTheme="minorHAnsi" w:cstheme="minorBidi"/>
          <w:noProof/>
          <w:sz w:val="22"/>
          <w:szCs w:val="22"/>
          <w:lang w:val="en-GB" w:eastAsia="en-GB"/>
        </w:rPr>
      </w:pPr>
      <w:ins w:id="485"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4"</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4 : Log Status Command PDU</w:t>
        </w:r>
        <w:r>
          <w:rPr>
            <w:noProof/>
            <w:webHidden/>
          </w:rPr>
          <w:tab/>
        </w:r>
        <w:r>
          <w:rPr>
            <w:noProof/>
            <w:webHidden/>
          </w:rPr>
          <w:fldChar w:fldCharType="begin"/>
        </w:r>
        <w:r>
          <w:rPr>
            <w:noProof/>
            <w:webHidden/>
          </w:rPr>
          <w:instrText xml:space="preserve"> PAGEREF _Toc497397914 \h </w:instrText>
        </w:r>
      </w:ins>
      <w:r>
        <w:rPr>
          <w:noProof/>
          <w:webHidden/>
        </w:rPr>
      </w:r>
      <w:r>
        <w:rPr>
          <w:noProof/>
          <w:webHidden/>
        </w:rPr>
        <w:fldChar w:fldCharType="separate"/>
      </w:r>
      <w:ins w:id="486" w:author="Daniel Fischer" w:date="2017-11-02T14:52:00Z">
        <w:r>
          <w:rPr>
            <w:noProof/>
            <w:webHidden/>
          </w:rPr>
          <w:t>5-74</w:t>
        </w:r>
        <w:r>
          <w:rPr>
            <w:noProof/>
            <w:webHidden/>
          </w:rPr>
          <w:fldChar w:fldCharType="end"/>
        </w:r>
        <w:r w:rsidRPr="0051210A">
          <w:rPr>
            <w:rStyle w:val="Lienhypertexte"/>
            <w:noProof/>
          </w:rPr>
          <w:fldChar w:fldCharType="end"/>
        </w:r>
      </w:ins>
    </w:p>
    <w:p w14:paraId="267BB537" w14:textId="4A351255" w:rsidR="00F84ED3" w:rsidRDefault="00F84ED3">
      <w:pPr>
        <w:pStyle w:val="Tabledesillustrations"/>
        <w:tabs>
          <w:tab w:val="right" w:pos="8990"/>
        </w:tabs>
        <w:rPr>
          <w:ins w:id="487" w:author="Daniel Fischer" w:date="2017-11-02T14:52:00Z"/>
          <w:rFonts w:asciiTheme="minorHAnsi" w:eastAsiaTheme="minorEastAsia" w:hAnsiTheme="minorHAnsi" w:cstheme="minorBidi"/>
          <w:noProof/>
          <w:sz w:val="22"/>
          <w:szCs w:val="22"/>
          <w:lang w:val="en-GB" w:eastAsia="en-GB"/>
        </w:rPr>
      </w:pPr>
      <w:ins w:id="488"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5"</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5 : Log Status Reply  PDU</w:t>
        </w:r>
        <w:r>
          <w:rPr>
            <w:noProof/>
            <w:webHidden/>
          </w:rPr>
          <w:tab/>
        </w:r>
        <w:r>
          <w:rPr>
            <w:noProof/>
            <w:webHidden/>
          </w:rPr>
          <w:fldChar w:fldCharType="begin"/>
        </w:r>
        <w:r>
          <w:rPr>
            <w:noProof/>
            <w:webHidden/>
          </w:rPr>
          <w:instrText xml:space="preserve"> PAGEREF _Toc497397915 \h </w:instrText>
        </w:r>
      </w:ins>
      <w:r>
        <w:rPr>
          <w:noProof/>
          <w:webHidden/>
        </w:rPr>
      </w:r>
      <w:r>
        <w:rPr>
          <w:noProof/>
          <w:webHidden/>
        </w:rPr>
        <w:fldChar w:fldCharType="separate"/>
      </w:r>
      <w:ins w:id="489" w:author="Daniel Fischer" w:date="2017-11-02T14:52:00Z">
        <w:r>
          <w:rPr>
            <w:noProof/>
            <w:webHidden/>
          </w:rPr>
          <w:t>5-75</w:t>
        </w:r>
        <w:r>
          <w:rPr>
            <w:noProof/>
            <w:webHidden/>
          </w:rPr>
          <w:fldChar w:fldCharType="end"/>
        </w:r>
        <w:r w:rsidRPr="0051210A">
          <w:rPr>
            <w:rStyle w:val="Lienhypertexte"/>
            <w:noProof/>
          </w:rPr>
          <w:fldChar w:fldCharType="end"/>
        </w:r>
      </w:ins>
    </w:p>
    <w:p w14:paraId="72E3B932" w14:textId="6152D754" w:rsidR="00F84ED3" w:rsidRDefault="00F84ED3">
      <w:pPr>
        <w:pStyle w:val="Tabledesillustrations"/>
        <w:tabs>
          <w:tab w:val="right" w:pos="8990"/>
        </w:tabs>
        <w:rPr>
          <w:ins w:id="490" w:author="Daniel Fischer" w:date="2017-11-02T14:52:00Z"/>
          <w:rFonts w:asciiTheme="minorHAnsi" w:eastAsiaTheme="minorEastAsia" w:hAnsiTheme="minorHAnsi" w:cstheme="minorBidi"/>
          <w:noProof/>
          <w:sz w:val="22"/>
          <w:szCs w:val="22"/>
          <w:lang w:val="en-GB" w:eastAsia="en-GB"/>
        </w:rPr>
      </w:pPr>
      <w:ins w:id="491"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6"</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6 : Dump Log Command PDU</w:t>
        </w:r>
        <w:r>
          <w:rPr>
            <w:noProof/>
            <w:webHidden/>
          </w:rPr>
          <w:tab/>
        </w:r>
        <w:r>
          <w:rPr>
            <w:noProof/>
            <w:webHidden/>
          </w:rPr>
          <w:fldChar w:fldCharType="begin"/>
        </w:r>
        <w:r>
          <w:rPr>
            <w:noProof/>
            <w:webHidden/>
          </w:rPr>
          <w:instrText xml:space="preserve"> PAGEREF _Toc497397916 \h </w:instrText>
        </w:r>
      </w:ins>
      <w:r>
        <w:rPr>
          <w:noProof/>
          <w:webHidden/>
        </w:rPr>
      </w:r>
      <w:r>
        <w:rPr>
          <w:noProof/>
          <w:webHidden/>
        </w:rPr>
        <w:fldChar w:fldCharType="separate"/>
      </w:r>
      <w:ins w:id="492" w:author="Daniel Fischer" w:date="2017-11-02T14:52:00Z">
        <w:r>
          <w:rPr>
            <w:noProof/>
            <w:webHidden/>
          </w:rPr>
          <w:t>5-76</w:t>
        </w:r>
        <w:r>
          <w:rPr>
            <w:noProof/>
            <w:webHidden/>
          </w:rPr>
          <w:fldChar w:fldCharType="end"/>
        </w:r>
        <w:r w:rsidRPr="0051210A">
          <w:rPr>
            <w:rStyle w:val="Lienhypertexte"/>
            <w:noProof/>
          </w:rPr>
          <w:fldChar w:fldCharType="end"/>
        </w:r>
      </w:ins>
    </w:p>
    <w:p w14:paraId="2544B88A" w14:textId="6A4B9A4A" w:rsidR="00F84ED3" w:rsidRDefault="00F84ED3">
      <w:pPr>
        <w:pStyle w:val="Tabledesillustrations"/>
        <w:tabs>
          <w:tab w:val="right" w:pos="8990"/>
        </w:tabs>
        <w:rPr>
          <w:ins w:id="493" w:author="Daniel Fischer" w:date="2017-11-02T14:52:00Z"/>
          <w:rFonts w:asciiTheme="minorHAnsi" w:eastAsiaTheme="minorEastAsia" w:hAnsiTheme="minorHAnsi" w:cstheme="minorBidi"/>
          <w:noProof/>
          <w:sz w:val="22"/>
          <w:szCs w:val="22"/>
          <w:lang w:val="en-GB" w:eastAsia="en-GB"/>
        </w:rPr>
      </w:pPr>
      <w:ins w:id="494"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7"</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7 : Dump Log Reply PDU</w:t>
        </w:r>
        <w:r>
          <w:rPr>
            <w:noProof/>
            <w:webHidden/>
          </w:rPr>
          <w:tab/>
        </w:r>
        <w:r>
          <w:rPr>
            <w:noProof/>
            <w:webHidden/>
          </w:rPr>
          <w:fldChar w:fldCharType="begin"/>
        </w:r>
        <w:r>
          <w:rPr>
            <w:noProof/>
            <w:webHidden/>
          </w:rPr>
          <w:instrText xml:space="preserve"> PAGEREF _Toc497397917 \h </w:instrText>
        </w:r>
      </w:ins>
      <w:r>
        <w:rPr>
          <w:noProof/>
          <w:webHidden/>
        </w:rPr>
      </w:r>
      <w:r>
        <w:rPr>
          <w:noProof/>
          <w:webHidden/>
        </w:rPr>
        <w:fldChar w:fldCharType="separate"/>
      </w:r>
      <w:ins w:id="495" w:author="Daniel Fischer" w:date="2017-11-02T14:52:00Z">
        <w:r>
          <w:rPr>
            <w:noProof/>
            <w:webHidden/>
          </w:rPr>
          <w:t>5-76</w:t>
        </w:r>
        <w:r>
          <w:rPr>
            <w:noProof/>
            <w:webHidden/>
          </w:rPr>
          <w:fldChar w:fldCharType="end"/>
        </w:r>
        <w:r w:rsidRPr="0051210A">
          <w:rPr>
            <w:rStyle w:val="Lienhypertexte"/>
            <w:noProof/>
          </w:rPr>
          <w:fldChar w:fldCharType="end"/>
        </w:r>
      </w:ins>
    </w:p>
    <w:p w14:paraId="586845E5" w14:textId="085AE3D8" w:rsidR="00F84ED3" w:rsidRDefault="00F84ED3">
      <w:pPr>
        <w:pStyle w:val="Tabledesillustrations"/>
        <w:tabs>
          <w:tab w:val="right" w:pos="8990"/>
        </w:tabs>
        <w:rPr>
          <w:ins w:id="496" w:author="Daniel Fischer" w:date="2017-11-02T14:52:00Z"/>
          <w:rFonts w:asciiTheme="minorHAnsi" w:eastAsiaTheme="minorEastAsia" w:hAnsiTheme="minorHAnsi" w:cstheme="minorBidi"/>
          <w:noProof/>
          <w:sz w:val="22"/>
          <w:szCs w:val="22"/>
          <w:lang w:val="en-GB" w:eastAsia="en-GB"/>
        </w:rPr>
      </w:pPr>
      <w:ins w:id="497"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8"</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8 : Erase Log Command PDU</w:t>
        </w:r>
        <w:r>
          <w:rPr>
            <w:noProof/>
            <w:webHidden/>
          </w:rPr>
          <w:tab/>
        </w:r>
        <w:r>
          <w:rPr>
            <w:noProof/>
            <w:webHidden/>
          </w:rPr>
          <w:fldChar w:fldCharType="begin"/>
        </w:r>
        <w:r>
          <w:rPr>
            <w:noProof/>
            <w:webHidden/>
          </w:rPr>
          <w:instrText xml:space="preserve"> PAGEREF _Toc497397918 \h </w:instrText>
        </w:r>
      </w:ins>
      <w:r>
        <w:rPr>
          <w:noProof/>
          <w:webHidden/>
        </w:rPr>
      </w:r>
      <w:r>
        <w:rPr>
          <w:noProof/>
          <w:webHidden/>
        </w:rPr>
        <w:fldChar w:fldCharType="separate"/>
      </w:r>
      <w:ins w:id="498" w:author="Daniel Fischer" w:date="2017-11-02T14:52:00Z">
        <w:r>
          <w:rPr>
            <w:noProof/>
            <w:webHidden/>
          </w:rPr>
          <w:t>5-77</w:t>
        </w:r>
        <w:r>
          <w:rPr>
            <w:noProof/>
            <w:webHidden/>
          </w:rPr>
          <w:fldChar w:fldCharType="end"/>
        </w:r>
        <w:r w:rsidRPr="0051210A">
          <w:rPr>
            <w:rStyle w:val="Lienhypertexte"/>
            <w:noProof/>
          </w:rPr>
          <w:fldChar w:fldCharType="end"/>
        </w:r>
      </w:ins>
    </w:p>
    <w:p w14:paraId="334E5223" w14:textId="45E8B01A" w:rsidR="00F84ED3" w:rsidRDefault="00F84ED3">
      <w:pPr>
        <w:pStyle w:val="Tabledesillustrations"/>
        <w:tabs>
          <w:tab w:val="right" w:pos="8990"/>
        </w:tabs>
        <w:rPr>
          <w:ins w:id="499" w:author="Daniel Fischer" w:date="2017-11-02T14:52:00Z"/>
          <w:rFonts w:asciiTheme="minorHAnsi" w:eastAsiaTheme="minorEastAsia" w:hAnsiTheme="minorHAnsi" w:cstheme="minorBidi"/>
          <w:noProof/>
          <w:sz w:val="22"/>
          <w:szCs w:val="22"/>
          <w:lang w:val="en-GB" w:eastAsia="en-GB"/>
        </w:rPr>
      </w:pPr>
      <w:ins w:id="500"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19"</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29 : Erase Log Reply PDU</w:t>
        </w:r>
        <w:r>
          <w:rPr>
            <w:noProof/>
            <w:webHidden/>
          </w:rPr>
          <w:tab/>
        </w:r>
        <w:r>
          <w:rPr>
            <w:noProof/>
            <w:webHidden/>
          </w:rPr>
          <w:fldChar w:fldCharType="begin"/>
        </w:r>
        <w:r>
          <w:rPr>
            <w:noProof/>
            <w:webHidden/>
          </w:rPr>
          <w:instrText xml:space="preserve"> PAGEREF _Toc497397919 \h </w:instrText>
        </w:r>
      </w:ins>
      <w:r>
        <w:rPr>
          <w:noProof/>
          <w:webHidden/>
        </w:rPr>
      </w:r>
      <w:r>
        <w:rPr>
          <w:noProof/>
          <w:webHidden/>
        </w:rPr>
        <w:fldChar w:fldCharType="separate"/>
      </w:r>
      <w:ins w:id="501" w:author="Daniel Fischer" w:date="2017-11-02T14:52:00Z">
        <w:r>
          <w:rPr>
            <w:noProof/>
            <w:webHidden/>
          </w:rPr>
          <w:t>5-77</w:t>
        </w:r>
        <w:r>
          <w:rPr>
            <w:noProof/>
            <w:webHidden/>
          </w:rPr>
          <w:fldChar w:fldCharType="end"/>
        </w:r>
        <w:r w:rsidRPr="0051210A">
          <w:rPr>
            <w:rStyle w:val="Lienhypertexte"/>
            <w:noProof/>
          </w:rPr>
          <w:fldChar w:fldCharType="end"/>
        </w:r>
      </w:ins>
    </w:p>
    <w:p w14:paraId="5EB1CA6D" w14:textId="4D162905" w:rsidR="00F84ED3" w:rsidRDefault="00F84ED3">
      <w:pPr>
        <w:pStyle w:val="Tabledesillustrations"/>
        <w:tabs>
          <w:tab w:val="right" w:pos="8990"/>
        </w:tabs>
        <w:rPr>
          <w:ins w:id="502" w:author="Daniel Fischer" w:date="2017-11-02T14:52:00Z"/>
          <w:rFonts w:asciiTheme="minorHAnsi" w:eastAsiaTheme="minorEastAsia" w:hAnsiTheme="minorHAnsi" w:cstheme="minorBidi"/>
          <w:noProof/>
          <w:sz w:val="22"/>
          <w:szCs w:val="22"/>
          <w:lang w:val="en-GB" w:eastAsia="en-GB"/>
        </w:rPr>
      </w:pPr>
      <w:ins w:id="503"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0"</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30 : Self-Test Command PDU</w:t>
        </w:r>
        <w:r>
          <w:rPr>
            <w:noProof/>
            <w:webHidden/>
          </w:rPr>
          <w:tab/>
        </w:r>
        <w:r>
          <w:rPr>
            <w:noProof/>
            <w:webHidden/>
          </w:rPr>
          <w:fldChar w:fldCharType="begin"/>
        </w:r>
        <w:r>
          <w:rPr>
            <w:noProof/>
            <w:webHidden/>
          </w:rPr>
          <w:instrText xml:space="preserve"> PAGEREF _Toc497397920 \h </w:instrText>
        </w:r>
      </w:ins>
      <w:r>
        <w:rPr>
          <w:noProof/>
          <w:webHidden/>
        </w:rPr>
      </w:r>
      <w:r>
        <w:rPr>
          <w:noProof/>
          <w:webHidden/>
        </w:rPr>
        <w:fldChar w:fldCharType="separate"/>
      </w:r>
      <w:ins w:id="504" w:author="Daniel Fischer" w:date="2017-11-02T14:52:00Z">
        <w:r>
          <w:rPr>
            <w:noProof/>
            <w:webHidden/>
          </w:rPr>
          <w:t>5-78</w:t>
        </w:r>
        <w:r>
          <w:rPr>
            <w:noProof/>
            <w:webHidden/>
          </w:rPr>
          <w:fldChar w:fldCharType="end"/>
        </w:r>
        <w:r w:rsidRPr="0051210A">
          <w:rPr>
            <w:rStyle w:val="Lienhypertexte"/>
            <w:noProof/>
          </w:rPr>
          <w:fldChar w:fldCharType="end"/>
        </w:r>
      </w:ins>
    </w:p>
    <w:p w14:paraId="65AF9CE6" w14:textId="3F1B5256" w:rsidR="00F84ED3" w:rsidRDefault="00F84ED3">
      <w:pPr>
        <w:pStyle w:val="Tabledesillustrations"/>
        <w:tabs>
          <w:tab w:val="right" w:pos="8990"/>
        </w:tabs>
        <w:rPr>
          <w:ins w:id="505" w:author="Daniel Fischer" w:date="2017-11-02T14:52:00Z"/>
          <w:rFonts w:asciiTheme="minorHAnsi" w:eastAsiaTheme="minorEastAsia" w:hAnsiTheme="minorHAnsi" w:cstheme="minorBidi"/>
          <w:noProof/>
          <w:sz w:val="22"/>
          <w:szCs w:val="22"/>
          <w:lang w:val="en-GB" w:eastAsia="en-GB"/>
        </w:rPr>
      </w:pPr>
      <w:ins w:id="506"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1"</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31 : Self-Test Reply PDU</w:t>
        </w:r>
        <w:r>
          <w:rPr>
            <w:noProof/>
            <w:webHidden/>
          </w:rPr>
          <w:tab/>
        </w:r>
        <w:r>
          <w:rPr>
            <w:noProof/>
            <w:webHidden/>
          </w:rPr>
          <w:fldChar w:fldCharType="begin"/>
        </w:r>
        <w:r>
          <w:rPr>
            <w:noProof/>
            <w:webHidden/>
          </w:rPr>
          <w:instrText xml:space="preserve"> PAGEREF _Toc497397921 \h </w:instrText>
        </w:r>
      </w:ins>
      <w:r>
        <w:rPr>
          <w:noProof/>
          <w:webHidden/>
        </w:rPr>
      </w:r>
      <w:r>
        <w:rPr>
          <w:noProof/>
          <w:webHidden/>
        </w:rPr>
        <w:fldChar w:fldCharType="separate"/>
      </w:r>
      <w:ins w:id="507" w:author="Daniel Fischer" w:date="2017-11-02T14:52:00Z">
        <w:r>
          <w:rPr>
            <w:noProof/>
            <w:webHidden/>
          </w:rPr>
          <w:t>5-79</w:t>
        </w:r>
        <w:r>
          <w:rPr>
            <w:noProof/>
            <w:webHidden/>
          </w:rPr>
          <w:fldChar w:fldCharType="end"/>
        </w:r>
        <w:r w:rsidRPr="0051210A">
          <w:rPr>
            <w:rStyle w:val="Lienhypertexte"/>
            <w:noProof/>
          </w:rPr>
          <w:fldChar w:fldCharType="end"/>
        </w:r>
      </w:ins>
    </w:p>
    <w:p w14:paraId="1D231393" w14:textId="33166394" w:rsidR="00F84ED3" w:rsidRDefault="00F84ED3">
      <w:pPr>
        <w:pStyle w:val="Tabledesillustrations"/>
        <w:tabs>
          <w:tab w:val="right" w:pos="8990"/>
        </w:tabs>
        <w:rPr>
          <w:ins w:id="508" w:author="Daniel Fischer" w:date="2017-11-02T14:52:00Z"/>
          <w:rFonts w:asciiTheme="minorHAnsi" w:eastAsiaTheme="minorEastAsia" w:hAnsiTheme="minorHAnsi" w:cstheme="minorBidi"/>
          <w:noProof/>
          <w:sz w:val="22"/>
          <w:szCs w:val="22"/>
          <w:lang w:val="en-GB" w:eastAsia="en-GB"/>
        </w:rPr>
      </w:pPr>
      <w:ins w:id="509"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2"</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5</w:t>
        </w:r>
        <w:r w:rsidRPr="0051210A">
          <w:rPr>
            <w:rStyle w:val="Lienhypertexte"/>
            <w:noProof/>
          </w:rPr>
          <w:noBreakHyphen/>
          <w:t>32 : Alarm Flag Reset Command PDU</w:t>
        </w:r>
        <w:r>
          <w:rPr>
            <w:noProof/>
            <w:webHidden/>
          </w:rPr>
          <w:tab/>
        </w:r>
        <w:r>
          <w:rPr>
            <w:noProof/>
            <w:webHidden/>
          </w:rPr>
          <w:fldChar w:fldCharType="begin"/>
        </w:r>
        <w:r>
          <w:rPr>
            <w:noProof/>
            <w:webHidden/>
          </w:rPr>
          <w:instrText xml:space="preserve"> PAGEREF _Toc497397922 \h </w:instrText>
        </w:r>
      </w:ins>
      <w:r>
        <w:rPr>
          <w:noProof/>
          <w:webHidden/>
        </w:rPr>
      </w:r>
      <w:r>
        <w:rPr>
          <w:noProof/>
          <w:webHidden/>
        </w:rPr>
        <w:fldChar w:fldCharType="separate"/>
      </w:r>
      <w:ins w:id="510" w:author="Daniel Fischer" w:date="2017-11-02T14:52:00Z">
        <w:r>
          <w:rPr>
            <w:noProof/>
            <w:webHidden/>
          </w:rPr>
          <w:t>5-79</w:t>
        </w:r>
        <w:r>
          <w:rPr>
            <w:noProof/>
            <w:webHidden/>
          </w:rPr>
          <w:fldChar w:fldCharType="end"/>
        </w:r>
        <w:r w:rsidRPr="0051210A">
          <w:rPr>
            <w:rStyle w:val="Lienhypertexte"/>
            <w:noProof/>
          </w:rPr>
          <w:fldChar w:fldCharType="end"/>
        </w:r>
      </w:ins>
    </w:p>
    <w:p w14:paraId="65B2B715" w14:textId="49C2DCB5" w:rsidR="00F84ED3" w:rsidRDefault="00F84ED3">
      <w:pPr>
        <w:pStyle w:val="Tabledesillustrations"/>
        <w:tabs>
          <w:tab w:val="right" w:pos="8990"/>
        </w:tabs>
        <w:rPr>
          <w:ins w:id="511" w:author="Daniel Fischer" w:date="2017-11-02T14:52:00Z"/>
          <w:rFonts w:asciiTheme="minorHAnsi" w:eastAsiaTheme="minorEastAsia" w:hAnsiTheme="minorHAnsi" w:cstheme="minorBidi"/>
          <w:noProof/>
          <w:sz w:val="22"/>
          <w:szCs w:val="22"/>
          <w:lang w:val="en-GB" w:eastAsia="en-GB"/>
        </w:rPr>
      </w:pPr>
      <w:ins w:id="512"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3"</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1:Baseline Implementation Mode OTAR Command PDU</w:t>
        </w:r>
        <w:r>
          <w:rPr>
            <w:noProof/>
            <w:webHidden/>
          </w:rPr>
          <w:tab/>
        </w:r>
        <w:r>
          <w:rPr>
            <w:noProof/>
            <w:webHidden/>
          </w:rPr>
          <w:fldChar w:fldCharType="begin"/>
        </w:r>
        <w:r>
          <w:rPr>
            <w:noProof/>
            <w:webHidden/>
          </w:rPr>
          <w:instrText xml:space="preserve"> PAGEREF _Toc497397923 \h </w:instrText>
        </w:r>
      </w:ins>
      <w:r>
        <w:rPr>
          <w:noProof/>
          <w:webHidden/>
        </w:rPr>
      </w:r>
      <w:r>
        <w:rPr>
          <w:noProof/>
          <w:webHidden/>
        </w:rPr>
        <w:fldChar w:fldCharType="separate"/>
      </w:r>
      <w:ins w:id="513" w:author="Daniel Fischer" w:date="2017-11-02T14:52:00Z">
        <w:r>
          <w:rPr>
            <w:noProof/>
            <w:webHidden/>
          </w:rPr>
          <w:t>D-7</w:t>
        </w:r>
        <w:r>
          <w:rPr>
            <w:noProof/>
            <w:webHidden/>
          </w:rPr>
          <w:fldChar w:fldCharType="end"/>
        </w:r>
        <w:r w:rsidRPr="0051210A">
          <w:rPr>
            <w:rStyle w:val="Lienhypertexte"/>
            <w:noProof/>
          </w:rPr>
          <w:fldChar w:fldCharType="end"/>
        </w:r>
      </w:ins>
    </w:p>
    <w:p w14:paraId="142681D0" w14:textId="68E250BD" w:rsidR="00F84ED3" w:rsidRDefault="00F84ED3">
      <w:pPr>
        <w:pStyle w:val="Tabledesillustrations"/>
        <w:tabs>
          <w:tab w:val="right" w:pos="8990"/>
        </w:tabs>
        <w:rPr>
          <w:ins w:id="514" w:author="Daniel Fischer" w:date="2017-11-02T14:52:00Z"/>
          <w:rFonts w:asciiTheme="minorHAnsi" w:eastAsiaTheme="minorEastAsia" w:hAnsiTheme="minorHAnsi" w:cstheme="minorBidi"/>
          <w:noProof/>
          <w:sz w:val="22"/>
          <w:szCs w:val="22"/>
          <w:lang w:val="en-GB" w:eastAsia="en-GB"/>
        </w:rPr>
      </w:pPr>
      <w:ins w:id="515"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4"</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2: Baseline Implementation Mode Key Activation Command PDU</w:t>
        </w:r>
        <w:r>
          <w:rPr>
            <w:noProof/>
            <w:webHidden/>
          </w:rPr>
          <w:tab/>
        </w:r>
        <w:r>
          <w:rPr>
            <w:noProof/>
            <w:webHidden/>
          </w:rPr>
          <w:fldChar w:fldCharType="begin"/>
        </w:r>
        <w:r>
          <w:rPr>
            <w:noProof/>
            <w:webHidden/>
          </w:rPr>
          <w:instrText xml:space="preserve"> PAGEREF _Toc497397924 \h </w:instrText>
        </w:r>
      </w:ins>
      <w:r>
        <w:rPr>
          <w:noProof/>
          <w:webHidden/>
        </w:rPr>
      </w:r>
      <w:r>
        <w:rPr>
          <w:noProof/>
          <w:webHidden/>
        </w:rPr>
        <w:fldChar w:fldCharType="separate"/>
      </w:r>
      <w:ins w:id="516" w:author="Daniel Fischer" w:date="2017-11-02T14:52:00Z">
        <w:r>
          <w:rPr>
            <w:noProof/>
            <w:webHidden/>
          </w:rPr>
          <w:t>D-7</w:t>
        </w:r>
        <w:r>
          <w:rPr>
            <w:noProof/>
            <w:webHidden/>
          </w:rPr>
          <w:fldChar w:fldCharType="end"/>
        </w:r>
        <w:r w:rsidRPr="0051210A">
          <w:rPr>
            <w:rStyle w:val="Lienhypertexte"/>
            <w:noProof/>
          </w:rPr>
          <w:fldChar w:fldCharType="end"/>
        </w:r>
      </w:ins>
    </w:p>
    <w:p w14:paraId="244ED298" w14:textId="356DB6CC" w:rsidR="00F84ED3" w:rsidRDefault="00F84ED3">
      <w:pPr>
        <w:pStyle w:val="Tabledesillustrations"/>
        <w:tabs>
          <w:tab w:val="right" w:pos="8990"/>
        </w:tabs>
        <w:rPr>
          <w:ins w:id="517" w:author="Daniel Fischer" w:date="2017-11-02T14:52:00Z"/>
          <w:rFonts w:asciiTheme="minorHAnsi" w:eastAsiaTheme="minorEastAsia" w:hAnsiTheme="minorHAnsi" w:cstheme="minorBidi"/>
          <w:noProof/>
          <w:sz w:val="22"/>
          <w:szCs w:val="22"/>
          <w:lang w:val="en-GB" w:eastAsia="en-GB"/>
        </w:rPr>
      </w:pPr>
      <w:ins w:id="518"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5"</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3: Baseline Implementation Mode Key Deactivation Command PDU</w:t>
        </w:r>
        <w:r>
          <w:rPr>
            <w:noProof/>
            <w:webHidden/>
          </w:rPr>
          <w:tab/>
        </w:r>
        <w:r>
          <w:rPr>
            <w:noProof/>
            <w:webHidden/>
          </w:rPr>
          <w:fldChar w:fldCharType="begin"/>
        </w:r>
        <w:r>
          <w:rPr>
            <w:noProof/>
            <w:webHidden/>
          </w:rPr>
          <w:instrText xml:space="preserve"> PAGEREF _Toc497397925 \h </w:instrText>
        </w:r>
      </w:ins>
      <w:r>
        <w:rPr>
          <w:noProof/>
          <w:webHidden/>
        </w:rPr>
      </w:r>
      <w:r>
        <w:rPr>
          <w:noProof/>
          <w:webHidden/>
        </w:rPr>
        <w:fldChar w:fldCharType="separate"/>
      </w:r>
      <w:ins w:id="519" w:author="Daniel Fischer" w:date="2017-11-02T14:52:00Z">
        <w:r>
          <w:rPr>
            <w:noProof/>
            <w:webHidden/>
          </w:rPr>
          <w:t>D-8</w:t>
        </w:r>
        <w:r>
          <w:rPr>
            <w:noProof/>
            <w:webHidden/>
          </w:rPr>
          <w:fldChar w:fldCharType="end"/>
        </w:r>
        <w:r w:rsidRPr="0051210A">
          <w:rPr>
            <w:rStyle w:val="Lienhypertexte"/>
            <w:noProof/>
          </w:rPr>
          <w:fldChar w:fldCharType="end"/>
        </w:r>
      </w:ins>
    </w:p>
    <w:p w14:paraId="7EF1D660" w14:textId="0B575D58" w:rsidR="00F84ED3" w:rsidRDefault="00F84ED3">
      <w:pPr>
        <w:pStyle w:val="Tabledesillustrations"/>
        <w:tabs>
          <w:tab w:val="right" w:pos="8990"/>
        </w:tabs>
        <w:rPr>
          <w:ins w:id="520" w:author="Daniel Fischer" w:date="2017-11-02T14:52:00Z"/>
          <w:rFonts w:asciiTheme="minorHAnsi" w:eastAsiaTheme="minorEastAsia" w:hAnsiTheme="minorHAnsi" w:cstheme="minorBidi"/>
          <w:noProof/>
          <w:sz w:val="22"/>
          <w:szCs w:val="22"/>
          <w:lang w:val="en-GB" w:eastAsia="en-GB"/>
        </w:rPr>
      </w:pPr>
      <w:ins w:id="521"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6"</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4: Baseline Implementation Mode Key Verification Command PDU</w:t>
        </w:r>
        <w:r>
          <w:rPr>
            <w:noProof/>
            <w:webHidden/>
          </w:rPr>
          <w:tab/>
        </w:r>
        <w:r>
          <w:rPr>
            <w:noProof/>
            <w:webHidden/>
          </w:rPr>
          <w:fldChar w:fldCharType="begin"/>
        </w:r>
        <w:r>
          <w:rPr>
            <w:noProof/>
            <w:webHidden/>
          </w:rPr>
          <w:instrText xml:space="preserve"> PAGEREF _Toc497397926 \h </w:instrText>
        </w:r>
      </w:ins>
      <w:r>
        <w:rPr>
          <w:noProof/>
          <w:webHidden/>
        </w:rPr>
      </w:r>
      <w:r>
        <w:rPr>
          <w:noProof/>
          <w:webHidden/>
        </w:rPr>
        <w:fldChar w:fldCharType="separate"/>
      </w:r>
      <w:ins w:id="522" w:author="Daniel Fischer" w:date="2017-11-02T14:52:00Z">
        <w:r>
          <w:rPr>
            <w:noProof/>
            <w:webHidden/>
          </w:rPr>
          <w:t>D-9</w:t>
        </w:r>
        <w:r>
          <w:rPr>
            <w:noProof/>
            <w:webHidden/>
          </w:rPr>
          <w:fldChar w:fldCharType="end"/>
        </w:r>
        <w:r w:rsidRPr="0051210A">
          <w:rPr>
            <w:rStyle w:val="Lienhypertexte"/>
            <w:noProof/>
          </w:rPr>
          <w:fldChar w:fldCharType="end"/>
        </w:r>
      </w:ins>
    </w:p>
    <w:p w14:paraId="1EBA13D1" w14:textId="57B61A69" w:rsidR="00F84ED3" w:rsidRDefault="00F84ED3">
      <w:pPr>
        <w:pStyle w:val="Tabledesillustrations"/>
        <w:tabs>
          <w:tab w:val="right" w:pos="8990"/>
        </w:tabs>
        <w:rPr>
          <w:ins w:id="523" w:author="Daniel Fischer" w:date="2017-11-02T14:52:00Z"/>
          <w:rFonts w:asciiTheme="minorHAnsi" w:eastAsiaTheme="minorEastAsia" w:hAnsiTheme="minorHAnsi" w:cstheme="minorBidi"/>
          <w:noProof/>
          <w:sz w:val="22"/>
          <w:szCs w:val="22"/>
          <w:lang w:val="en-GB" w:eastAsia="en-GB"/>
        </w:rPr>
      </w:pPr>
      <w:ins w:id="524"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7"</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5: Baseline Implementation Mode OTAR Reply PDU</w:t>
        </w:r>
        <w:r>
          <w:rPr>
            <w:noProof/>
            <w:webHidden/>
          </w:rPr>
          <w:tab/>
        </w:r>
        <w:r>
          <w:rPr>
            <w:noProof/>
            <w:webHidden/>
          </w:rPr>
          <w:fldChar w:fldCharType="begin"/>
        </w:r>
        <w:r>
          <w:rPr>
            <w:noProof/>
            <w:webHidden/>
          </w:rPr>
          <w:instrText xml:space="preserve"> PAGEREF _Toc497397927 \h </w:instrText>
        </w:r>
      </w:ins>
      <w:r>
        <w:rPr>
          <w:noProof/>
          <w:webHidden/>
        </w:rPr>
      </w:r>
      <w:r>
        <w:rPr>
          <w:noProof/>
          <w:webHidden/>
        </w:rPr>
        <w:fldChar w:fldCharType="separate"/>
      </w:r>
      <w:ins w:id="525" w:author="Daniel Fischer" w:date="2017-11-02T14:52:00Z">
        <w:r>
          <w:rPr>
            <w:noProof/>
            <w:webHidden/>
          </w:rPr>
          <w:t>D-9</w:t>
        </w:r>
        <w:r>
          <w:rPr>
            <w:noProof/>
            <w:webHidden/>
          </w:rPr>
          <w:fldChar w:fldCharType="end"/>
        </w:r>
        <w:r w:rsidRPr="0051210A">
          <w:rPr>
            <w:rStyle w:val="Lienhypertexte"/>
            <w:noProof/>
          </w:rPr>
          <w:fldChar w:fldCharType="end"/>
        </w:r>
      </w:ins>
    </w:p>
    <w:p w14:paraId="639704FA" w14:textId="59EC8024" w:rsidR="00F84ED3" w:rsidRDefault="00F84ED3">
      <w:pPr>
        <w:pStyle w:val="Tabledesillustrations"/>
        <w:tabs>
          <w:tab w:val="right" w:pos="8990"/>
        </w:tabs>
        <w:rPr>
          <w:ins w:id="526" w:author="Daniel Fischer" w:date="2017-11-02T14:52:00Z"/>
          <w:rFonts w:asciiTheme="minorHAnsi" w:eastAsiaTheme="minorEastAsia" w:hAnsiTheme="minorHAnsi" w:cstheme="minorBidi"/>
          <w:noProof/>
          <w:sz w:val="22"/>
          <w:szCs w:val="22"/>
          <w:lang w:val="en-GB" w:eastAsia="en-GB"/>
        </w:rPr>
      </w:pPr>
      <w:ins w:id="527"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8"</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6: Baseline Mode Start SA PDU</w:t>
        </w:r>
        <w:r>
          <w:rPr>
            <w:noProof/>
            <w:webHidden/>
          </w:rPr>
          <w:tab/>
        </w:r>
        <w:r>
          <w:rPr>
            <w:noProof/>
            <w:webHidden/>
          </w:rPr>
          <w:fldChar w:fldCharType="begin"/>
        </w:r>
        <w:r>
          <w:rPr>
            <w:noProof/>
            <w:webHidden/>
          </w:rPr>
          <w:instrText xml:space="preserve"> PAGEREF _Toc497397928 \h </w:instrText>
        </w:r>
      </w:ins>
      <w:r>
        <w:rPr>
          <w:noProof/>
          <w:webHidden/>
        </w:rPr>
      </w:r>
      <w:r>
        <w:rPr>
          <w:noProof/>
          <w:webHidden/>
        </w:rPr>
        <w:fldChar w:fldCharType="separate"/>
      </w:r>
      <w:ins w:id="528" w:author="Daniel Fischer" w:date="2017-11-02T14:52:00Z">
        <w:r>
          <w:rPr>
            <w:noProof/>
            <w:webHidden/>
          </w:rPr>
          <w:t>D-10</w:t>
        </w:r>
        <w:r>
          <w:rPr>
            <w:noProof/>
            <w:webHidden/>
          </w:rPr>
          <w:fldChar w:fldCharType="end"/>
        </w:r>
        <w:r w:rsidRPr="0051210A">
          <w:rPr>
            <w:rStyle w:val="Lienhypertexte"/>
            <w:noProof/>
          </w:rPr>
          <w:fldChar w:fldCharType="end"/>
        </w:r>
      </w:ins>
    </w:p>
    <w:p w14:paraId="33A6D2AC" w14:textId="31694028" w:rsidR="00F84ED3" w:rsidRDefault="00F84ED3">
      <w:pPr>
        <w:pStyle w:val="Tabledesillustrations"/>
        <w:tabs>
          <w:tab w:val="right" w:pos="8990"/>
        </w:tabs>
        <w:rPr>
          <w:ins w:id="529" w:author="Daniel Fischer" w:date="2017-11-02T14:52:00Z"/>
          <w:rFonts w:asciiTheme="minorHAnsi" w:eastAsiaTheme="minorEastAsia" w:hAnsiTheme="minorHAnsi" w:cstheme="minorBidi"/>
          <w:noProof/>
          <w:sz w:val="22"/>
          <w:szCs w:val="22"/>
          <w:lang w:val="en-GB" w:eastAsia="en-GB"/>
        </w:rPr>
      </w:pPr>
      <w:ins w:id="530"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29"</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7: Stop SA PDU</w:t>
        </w:r>
        <w:r>
          <w:rPr>
            <w:noProof/>
            <w:webHidden/>
          </w:rPr>
          <w:tab/>
        </w:r>
        <w:r>
          <w:rPr>
            <w:noProof/>
            <w:webHidden/>
          </w:rPr>
          <w:fldChar w:fldCharType="begin"/>
        </w:r>
        <w:r>
          <w:rPr>
            <w:noProof/>
            <w:webHidden/>
          </w:rPr>
          <w:instrText xml:space="preserve"> PAGEREF _Toc497397929 \h </w:instrText>
        </w:r>
      </w:ins>
      <w:r>
        <w:rPr>
          <w:noProof/>
          <w:webHidden/>
        </w:rPr>
      </w:r>
      <w:r>
        <w:rPr>
          <w:noProof/>
          <w:webHidden/>
        </w:rPr>
        <w:fldChar w:fldCharType="separate"/>
      </w:r>
      <w:ins w:id="531" w:author="Daniel Fischer" w:date="2017-11-02T14:52:00Z">
        <w:r>
          <w:rPr>
            <w:noProof/>
            <w:webHidden/>
          </w:rPr>
          <w:t>D-10</w:t>
        </w:r>
        <w:r>
          <w:rPr>
            <w:noProof/>
            <w:webHidden/>
          </w:rPr>
          <w:fldChar w:fldCharType="end"/>
        </w:r>
        <w:r w:rsidRPr="0051210A">
          <w:rPr>
            <w:rStyle w:val="Lienhypertexte"/>
            <w:noProof/>
          </w:rPr>
          <w:fldChar w:fldCharType="end"/>
        </w:r>
      </w:ins>
    </w:p>
    <w:p w14:paraId="21ECE0E2" w14:textId="6400FE9E" w:rsidR="00F84ED3" w:rsidRDefault="00F84ED3">
      <w:pPr>
        <w:pStyle w:val="Tabledesillustrations"/>
        <w:tabs>
          <w:tab w:val="right" w:pos="8990"/>
        </w:tabs>
        <w:rPr>
          <w:ins w:id="532" w:author="Daniel Fischer" w:date="2017-11-02T14:52:00Z"/>
          <w:rFonts w:asciiTheme="minorHAnsi" w:eastAsiaTheme="minorEastAsia" w:hAnsiTheme="minorHAnsi" w:cstheme="minorBidi"/>
          <w:noProof/>
          <w:sz w:val="22"/>
          <w:szCs w:val="22"/>
          <w:lang w:val="en-GB" w:eastAsia="en-GB"/>
        </w:rPr>
      </w:pPr>
      <w:ins w:id="533"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30"</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8: Rekey SA PDU</w:t>
        </w:r>
        <w:r>
          <w:rPr>
            <w:noProof/>
            <w:webHidden/>
          </w:rPr>
          <w:tab/>
        </w:r>
        <w:r>
          <w:rPr>
            <w:noProof/>
            <w:webHidden/>
          </w:rPr>
          <w:fldChar w:fldCharType="begin"/>
        </w:r>
        <w:r>
          <w:rPr>
            <w:noProof/>
            <w:webHidden/>
          </w:rPr>
          <w:instrText xml:space="preserve"> PAGEREF _Toc497397930 \h </w:instrText>
        </w:r>
      </w:ins>
      <w:r>
        <w:rPr>
          <w:noProof/>
          <w:webHidden/>
        </w:rPr>
      </w:r>
      <w:r>
        <w:rPr>
          <w:noProof/>
          <w:webHidden/>
        </w:rPr>
        <w:fldChar w:fldCharType="separate"/>
      </w:r>
      <w:ins w:id="534" w:author="Daniel Fischer" w:date="2017-11-02T14:52:00Z">
        <w:r>
          <w:rPr>
            <w:noProof/>
            <w:webHidden/>
          </w:rPr>
          <w:t>D-11</w:t>
        </w:r>
        <w:r>
          <w:rPr>
            <w:noProof/>
            <w:webHidden/>
          </w:rPr>
          <w:fldChar w:fldCharType="end"/>
        </w:r>
        <w:r w:rsidRPr="0051210A">
          <w:rPr>
            <w:rStyle w:val="Lienhypertexte"/>
            <w:noProof/>
          </w:rPr>
          <w:fldChar w:fldCharType="end"/>
        </w:r>
      </w:ins>
    </w:p>
    <w:p w14:paraId="177C141F" w14:textId="77123561" w:rsidR="00F84ED3" w:rsidRDefault="00F84ED3">
      <w:pPr>
        <w:pStyle w:val="Tabledesillustrations"/>
        <w:tabs>
          <w:tab w:val="right" w:pos="8990"/>
        </w:tabs>
        <w:rPr>
          <w:ins w:id="535" w:author="Daniel Fischer" w:date="2017-11-02T14:52:00Z"/>
          <w:rFonts w:asciiTheme="minorHAnsi" w:eastAsiaTheme="minorEastAsia" w:hAnsiTheme="minorHAnsi" w:cstheme="minorBidi"/>
          <w:noProof/>
          <w:sz w:val="22"/>
          <w:szCs w:val="22"/>
          <w:lang w:val="en-GB" w:eastAsia="en-GB"/>
        </w:rPr>
      </w:pPr>
      <w:ins w:id="536"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31"</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9: Expire SA PDU</w:t>
        </w:r>
        <w:r>
          <w:rPr>
            <w:noProof/>
            <w:webHidden/>
          </w:rPr>
          <w:tab/>
        </w:r>
        <w:r>
          <w:rPr>
            <w:noProof/>
            <w:webHidden/>
          </w:rPr>
          <w:fldChar w:fldCharType="begin"/>
        </w:r>
        <w:r>
          <w:rPr>
            <w:noProof/>
            <w:webHidden/>
          </w:rPr>
          <w:instrText xml:space="preserve"> PAGEREF _Toc497397931 \h </w:instrText>
        </w:r>
      </w:ins>
      <w:r>
        <w:rPr>
          <w:noProof/>
          <w:webHidden/>
        </w:rPr>
      </w:r>
      <w:r>
        <w:rPr>
          <w:noProof/>
          <w:webHidden/>
        </w:rPr>
        <w:fldChar w:fldCharType="separate"/>
      </w:r>
      <w:ins w:id="537" w:author="Daniel Fischer" w:date="2017-11-02T14:52:00Z">
        <w:r>
          <w:rPr>
            <w:noProof/>
            <w:webHidden/>
          </w:rPr>
          <w:t>D-11</w:t>
        </w:r>
        <w:r>
          <w:rPr>
            <w:noProof/>
            <w:webHidden/>
          </w:rPr>
          <w:fldChar w:fldCharType="end"/>
        </w:r>
        <w:r w:rsidRPr="0051210A">
          <w:rPr>
            <w:rStyle w:val="Lienhypertexte"/>
            <w:noProof/>
          </w:rPr>
          <w:fldChar w:fldCharType="end"/>
        </w:r>
      </w:ins>
    </w:p>
    <w:p w14:paraId="0E1CB0D2" w14:textId="5012AEA5" w:rsidR="00F84ED3" w:rsidRDefault="00F84ED3">
      <w:pPr>
        <w:pStyle w:val="Tabledesillustrations"/>
        <w:tabs>
          <w:tab w:val="right" w:pos="8990"/>
        </w:tabs>
        <w:rPr>
          <w:ins w:id="538" w:author="Daniel Fischer" w:date="2017-11-02T14:52:00Z"/>
          <w:rFonts w:asciiTheme="minorHAnsi" w:eastAsiaTheme="minorEastAsia" w:hAnsiTheme="minorHAnsi" w:cstheme="minorBidi"/>
          <w:noProof/>
          <w:sz w:val="22"/>
          <w:szCs w:val="22"/>
          <w:lang w:val="en-GB" w:eastAsia="en-GB"/>
        </w:rPr>
      </w:pPr>
      <w:ins w:id="539" w:author="Daniel Fischer" w:date="2017-11-02T14:52:00Z">
        <w:r w:rsidRPr="0051210A">
          <w:rPr>
            <w:rStyle w:val="Lienhypertexte"/>
            <w:noProof/>
          </w:rPr>
          <w:fldChar w:fldCharType="begin"/>
        </w:r>
        <w:r w:rsidRPr="0051210A">
          <w:rPr>
            <w:rStyle w:val="Lienhypertexte"/>
            <w:noProof/>
          </w:rPr>
          <w:instrText xml:space="preserve"> </w:instrText>
        </w:r>
        <w:r>
          <w:rPr>
            <w:noProof/>
          </w:rPr>
          <w:instrText>HYPERLINK \l "_Toc497397932"</w:instrText>
        </w:r>
        <w:r w:rsidRPr="0051210A">
          <w:rPr>
            <w:rStyle w:val="Lienhypertexte"/>
            <w:noProof/>
          </w:rPr>
          <w:instrText xml:space="preserve"> </w:instrText>
        </w:r>
        <w:r w:rsidRPr="0051210A">
          <w:rPr>
            <w:rStyle w:val="Lienhypertexte"/>
            <w:noProof/>
          </w:rPr>
          <w:fldChar w:fldCharType="separate"/>
        </w:r>
        <w:r w:rsidRPr="0051210A">
          <w:rPr>
            <w:rStyle w:val="Lienhypertexte"/>
            <w:noProof/>
          </w:rPr>
          <w:t>Figure 7</w:t>
        </w:r>
        <w:r w:rsidRPr="0051210A">
          <w:rPr>
            <w:rStyle w:val="Lienhypertexte"/>
            <w:noProof/>
          </w:rPr>
          <w:noBreakHyphen/>
          <w:t>10: Set ARC PDU</w:t>
        </w:r>
        <w:r>
          <w:rPr>
            <w:noProof/>
            <w:webHidden/>
          </w:rPr>
          <w:tab/>
        </w:r>
        <w:r>
          <w:rPr>
            <w:noProof/>
            <w:webHidden/>
          </w:rPr>
          <w:fldChar w:fldCharType="begin"/>
        </w:r>
        <w:r>
          <w:rPr>
            <w:noProof/>
            <w:webHidden/>
          </w:rPr>
          <w:instrText xml:space="preserve"> PAGEREF _Toc497397932 \h </w:instrText>
        </w:r>
      </w:ins>
      <w:r>
        <w:rPr>
          <w:noProof/>
          <w:webHidden/>
        </w:rPr>
      </w:r>
      <w:r>
        <w:rPr>
          <w:noProof/>
          <w:webHidden/>
        </w:rPr>
        <w:fldChar w:fldCharType="separate"/>
      </w:r>
      <w:ins w:id="540" w:author="Daniel Fischer" w:date="2017-11-02T14:52:00Z">
        <w:r>
          <w:rPr>
            <w:noProof/>
            <w:webHidden/>
          </w:rPr>
          <w:t>D-11</w:t>
        </w:r>
        <w:r>
          <w:rPr>
            <w:noProof/>
            <w:webHidden/>
          </w:rPr>
          <w:fldChar w:fldCharType="end"/>
        </w:r>
        <w:r w:rsidRPr="0051210A">
          <w:rPr>
            <w:rStyle w:val="Lienhypertexte"/>
            <w:noProof/>
          </w:rPr>
          <w:fldChar w:fldCharType="end"/>
        </w:r>
      </w:ins>
    </w:p>
    <w:p w14:paraId="71253457" w14:textId="3B0CF413" w:rsidR="00982337" w:rsidRPr="00824F89" w:rsidDel="00824F89" w:rsidRDefault="00982337">
      <w:pPr>
        <w:pStyle w:val="Tabledesillustrations"/>
        <w:tabs>
          <w:tab w:val="right" w:pos="8990"/>
        </w:tabs>
        <w:rPr>
          <w:del w:id="541" w:author="Daniel Fischer" w:date="2017-06-08T11:24:00Z"/>
          <w:rFonts w:asciiTheme="minorHAnsi" w:eastAsiaTheme="minorEastAsia" w:hAnsiTheme="minorHAnsi" w:cstheme="minorBidi"/>
          <w:noProof/>
          <w:sz w:val="22"/>
          <w:szCs w:val="22"/>
          <w:lang w:eastAsia="en-GB"/>
          <w:rPrChange w:id="542" w:author="Daniel Fischer" w:date="2017-06-08T11:25:00Z">
            <w:rPr>
              <w:del w:id="543" w:author="Daniel Fischer" w:date="2017-06-08T11:24:00Z"/>
              <w:rFonts w:asciiTheme="minorHAnsi" w:eastAsiaTheme="minorEastAsia" w:hAnsiTheme="minorHAnsi" w:cstheme="minorBidi"/>
              <w:noProof/>
              <w:sz w:val="22"/>
              <w:szCs w:val="22"/>
              <w:lang w:val="en-GB" w:eastAsia="en-GB"/>
            </w:rPr>
          </w:rPrChange>
        </w:rPr>
      </w:pPr>
      <w:del w:id="544" w:author="Daniel Fischer" w:date="2017-06-08T11:24:00Z">
        <w:r w:rsidRPr="00824F89" w:rsidDel="00824F89">
          <w:rPr>
            <w:rPrChange w:id="545" w:author="Daniel Fischer" w:date="2017-06-08T11:25:00Z">
              <w:rPr>
                <w:rStyle w:val="Lienhypertexte"/>
                <w:noProof/>
              </w:rPr>
            </w:rPrChange>
          </w:rPr>
          <w:lastRenderedPageBreak/>
          <w:delText>Figure 2</w:delText>
        </w:r>
        <w:r w:rsidRPr="00824F89" w:rsidDel="00824F89">
          <w:rPr>
            <w:rPrChange w:id="546" w:author="Daniel Fischer" w:date="2017-06-08T11:25:00Z">
              <w:rPr>
                <w:rStyle w:val="Lienhypertexte"/>
                <w:noProof/>
              </w:rPr>
            </w:rPrChange>
          </w:rPr>
          <w:noBreakHyphen/>
          <w:delText>1:  SDLS Extended Procedures Cryptographic Key Lifecycle</w:delText>
        </w:r>
        <w:r w:rsidRPr="00824F89" w:rsidDel="00824F89">
          <w:rPr>
            <w:noProof/>
            <w:webHidden/>
          </w:rPr>
          <w:tab/>
          <w:delText>2-2</w:delText>
        </w:r>
      </w:del>
    </w:p>
    <w:p w14:paraId="3B55D741" w14:textId="77777777" w:rsidR="00982337" w:rsidRPr="00824F89" w:rsidDel="00824F89" w:rsidRDefault="00982337">
      <w:pPr>
        <w:pStyle w:val="Tabledesillustrations"/>
        <w:tabs>
          <w:tab w:val="right" w:pos="8990"/>
        </w:tabs>
        <w:rPr>
          <w:del w:id="547" w:author="Daniel Fischer" w:date="2017-06-08T11:24:00Z"/>
          <w:rFonts w:asciiTheme="minorHAnsi" w:eastAsiaTheme="minorEastAsia" w:hAnsiTheme="minorHAnsi" w:cstheme="minorBidi"/>
          <w:noProof/>
          <w:sz w:val="22"/>
          <w:szCs w:val="22"/>
          <w:lang w:eastAsia="en-GB"/>
          <w:rPrChange w:id="548" w:author="Daniel Fischer" w:date="2017-06-08T11:25:00Z">
            <w:rPr>
              <w:del w:id="549" w:author="Daniel Fischer" w:date="2017-06-08T11:24:00Z"/>
              <w:rFonts w:asciiTheme="minorHAnsi" w:eastAsiaTheme="minorEastAsia" w:hAnsiTheme="minorHAnsi" w:cstheme="minorBidi"/>
              <w:noProof/>
              <w:sz w:val="22"/>
              <w:szCs w:val="22"/>
              <w:lang w:val="en-GB" w:eastAsia="en-GB"/>
            </w:rPr>
          </w:rPrChange>
        </w:rPr>
      </w:pPr>
      <w:del w:id="550" w:author="Daniel Fischer" w:date="2017-06-08T11:24:00Z">
        <w:r w:rsidRPr="00824F89" w:rsidDel="00824F89">
          <w:rPr>
            <w:rPrChange w:id="551" w:author="Daniel Fischer" w:date="2017-06-08T11:25:00Z">
              <w:rPr>
                <w:rStyle w:val="Lienhypertexte"/>
                <w:noProof/>
              </w:rPr>
            </w:rPrChange>
          </w:rPr>
          <w:delText>Figure 2</w:delText>
        </w:r>
        <w:r w:rsidRPr="00824F89" w:rsidDel="00824F89">
          <w:rPr>
            <w:rPrChange w:id="552" w:author="Daniel Fischer" w:date="2017-06-08T11:25:00Z">
              <w:rPr>
                <w:rStyle w:val="Lienhypertexte"/>
                <w:noProof/>
              </w:rPr>
            </w:rPrChange>
          </w:rPr>
          <w:noBreakHyphen/>
          <w:delText>2:  Variable State Model for Security Association Management</w:delText>
        </w:r>
        <w:r w:rsidRPr="00824F89" w:rsidDel="00824F89">
          <w:rPr>
            <w:noProof/>
            <w:webHidden/>
          </w:rPr>
          <w:tab/>
          <w:delText>2-3</w:delText>
        </w:r>
      </w:del>
    </w:p>
    <w:p w14:paraId="672FB6CC" w14:textId="77777777" w:rsidR="00982337" w:rsidRPr="00824F89" w:rsidDel="00824F89" w:rsidRDefault="00982337">
      <w:pPr>
        <w:pStyle w:val="Tabledesillustrations"/>
        <w:tabs>
          <w:tab w:val="right" w:pos="8990"/>
        </w:tabs>
        <w:rPr>
          <w:del w:id="553" w:author="Daniel Fischer" w:date="2017-06-08T11:24:00Z"/>
          <w:rFonts w:asciiTheme="minorHAnsi" w:eastAsiaTheme="minorEastAsia" w:hAnsiTheme="minorHAnsi" w:cstheme="minorBidi"/>
          <w:noProof/>
          <w:sz w:val="22"/>
          <w:szCs w:val="22"/>
          <w:lang w:eastAsia="en-GB"/>
          <w:rPrChange w:id="554" w:author="Daniel Fischer" w:date="2017-06-08T11:25:00Z">
            <w:rPr>
              <w:del w:id="555" w:author="Daniel Fischer" w:date="2017-06-08T11:24:00Z"/>
              <w:rFonts w:asciiTheme="minorHAnsi" w:eastAsiaTheme="minorEastAsia" w:hAnsiTheme="minorHAnsi" w:cstheme="minorBidi"/>
              <w:noProof/>
              <w:sz w:val="22"/>
              <w:szCs w:val="22"/>
              <w:lang w:val="en-GB" w:eastAsia="en-GB"/>
            </w:rPr>
          </w:rPrChange>
        </w:rPr>
      </w:pPr>
      <w:del w:id="556" w:author="Daniel Fischer" w:date="2017-06-08T11:24:00Z">
        <w:r w:rsidRPr="00824F89" w:rsidDel="00824F89">
          <w:rPr>
            <w:rPrChange w:id="557" w:author="Daniel Fischer" w:date="2017-06-08T11:25:00Z">
              <w:rPr>
                <w:rStyle w:val="Lienhypertexte"/>
                <w:noProof/>
              </w:rPr>
            </w:rPrChange>
          </w:rPr>
          <w:delText>Figure 4</w:delText>
        </w:r>
        <w:r w:rsidRPr="00824F89" w:rsidDel="00824F89">
          <w:rPr>
            <w:rPrChange w:id="558" w:author="Daniel Fischer" w:date="2017-06-08T11:25:00Z">
              <w:rPr>
                <w:rStyle w:val="Lienhypertexte"/>
                <w:noProof/>
              </w:rPr>
            </w:rPrChange>
          </w:rPr>
          <w:noBreakHyphen/>
          <w:delText>1: Frame Security Report (FSR)</w:delText>
        </w:r>
        <w:r w:rsidRPr="00824F89" w:rsidDel="00824F89">
          <w:rPr>
            <w:noProof/>
            <w:webHidden/>
          </w:rPr>
          <w:tab/>
          <w:delText>4-42</w:delText>
        </w:r>
      </w:del>
    </w:p>
    <w:p w14:paraId="2C849650" w14:textId="77777777" w:rsidR="00982337" w:rsidRPr="00824F89" w:rsidDel="00824F89" w:rsidRDefault="00982337">
      <w:pPr>
        <w:pStyle w:val="Tabledesillustrations"/>
        <w:tabs>
          <w:tab w:val="right" w:pos="8990"/>
        </w:tabs>
        <w:rPr>
          <w:del w:id="559" w:author="Daniel Fischer" w:date="2017-06-08T11:24:00Z"/>
          <w:rFonts w:asciiTheme="minorHAnsi" w:eastAsiaTheme="minorEastAsia" w:hAnsiTheme="minorHAnsi" w:cstheme="minorBidi"/>
          <w:noProof/>
          <w:sz w:val="22"/>
          <w:szCs w:val="22"/>
          <w:lang w:eastAsia="en-GB"/>
          <w:rPrChange w:id="560" w:author="Daniel Fischer" w:date="2017-06-08T11:25:00Z">
            <w:rPr>
              <w:del w:id="561" w:author="Daniel Fischer" w:date="2017-06-08T11:24:00Z"/>
              <w:rFonts w:asciiTheme="minorHAnsi" w:eastAsiaTheme="minorEastAsia" w:hAnsiTheme="minorHAnsi" w:cstheme="minorBidi"/>
              <w:noProof/>
              <w:sz w:val="22"/>
              <w:szCs w:val="22"/>
              <w:lang w:val="en-GB" w:eastAsia="en-GB"/>
            </w:rPr>
          </w:rPrChange>
        </w:rPr>
      </w:pPr>
      <w:del w:id="562" w:author="Daniel Fischer" w:date="2017-06-08T11:24:00Z">
        <w:r w:rsidRPr="00824F89" w:rsidDel="00824F89">
          <w:rPr>
            <w:rPrChange w:id="563" w:author="Daniel Fischer" w:date="2017-06-08T11:25:00Z">
              <w:rPr>
                <w:rStyle w:val="Lienhypertexte"/>
                <w:noProof/>
              </w:rPr>
            </w:rPrChange>
          </w:rPr>
          <w:delText>Figure 5</w:delText>
        </w:r>
        <w:r w:rsidRPr="00824F89" w:rsidDel="00824F89">
          <w:rPr>
            <w:rPrChange w:id="564" w:author="Daniel Fischer" w:date="2017-06-08T11:25:00Z">
              <w:rPr>
                <w:rStyle w:val="Lienhypertexte"/>
                <w:noProof/>
              </w:rPr>
            </w:rPrChange>
          </w:rPr>
          <w:noBreakHyphen/>
          <w:delText>1: TLV Format Specification</w:delText>
        </w:r>
        <w:r w:rsidRPr="00824F89" w:rsidDel="00824F89">
          <w:rPr>
            <w:noProof/>
            <w:webHidden/>
          </w:rPr>
          <w:tab/>
          <w:delText>5-48</w:delText>
        </w:r>
      </w:del>
    </w:p>
    <w:p w14:paraId="75874B9C" w14:textId="77777777" w:rsidR="00982337" w:rsidRPr="00824F89" w:rsidDel="00824F89" w:rsidRDefault="00982337">
      <w:pPr>
        <w:pStyle w:val="Tabledesillustrations"/>
        <w:tabs>
          <w:tab w:val="right" w:pos="8990"/>
        </w:tabs>
        <w:rPr>
          <w:del w:id="565" w:author="Daniel Fischer" w:date="2017-06-08T11:24:00Z"/>
          <w:rFonts w:asciiTheme="minorHAnsi" w:eastAsiaTheme="minorEastAsia" w:hAnsiTheme="minorHAnsi" w:cstheme="minorBidi"/>
          <w:noProof/>
          <w:sz w:val="22"/>
          <w:szCs w:val="22"/>
          <w:lang w:eastAsia="en-GB"/>
          <w:rPrChange w:id="566" w:author="Daniel Fischer" w:date="2017-06-08T11:25:00Z">
            <w:rPr>
              <w:del w:id="567" w:author="Daniel Fischer" w:date="2017-06-08T11:24:00Z"/>
              <w:rFonts w:asciiTheme="minorHAnsi" w:eastAsiaTheme="minorEastAsia" w:hAnsiTheme="minorHAnsi" w:cstheme="minorBidi"/>
              <w:noProof/>
              <w:sz w:val="22"/>
              <w:szCs w:val="22"/>
              <w:lang w:val="en-GB" w:eastAsia="en-GB"/>
            </w:rPr>
          </w:rPrChange>
        </w:rPr>
      </w:pPr>
      <w:del w:id="568" w:author="Daniel Fischer" w:date="2017-06-08T11:24:00Z">
        <w:r w:rsidRPr="00824F89" w:rsidDel="00824F89">
          <w:rPr>
            <w:rPrChange w:id="569" w:author="Daniel Fischer" w:date="2017-06-08T11:25:00Z">
              <w:rPr>
                <w:rStyle w:val="Lienhypertexte"/>
                <w:noProof/>
              </w:rPr>
            </w:rPrChange>
          </w:rPr>
          <w:delText>Figure 5</w:delText>
        </w:r>
        <w:r w:rsidRPr="00824F89" w:rsidDel="00824F89">
          <w:rPr>
            <w:rPrChange w:id="570" w:author="Daniel Fischer" w:date="2017-06-08T11:25:00Z">
              <w:rPr>
                <w:rStyle w:val="Lienhypertexte"/>
                <w:noProof/>
              </w:rPr>
            </w:rPrChange>
          </w:rPr>
          <w:noBreakHyphen/>
          <w:delText>2: Extended Procedures PDU</w:delText>
        </w:r>
        <w:r w:rsidRPr="00824F89" w:rsidDel="00824F89">
          <w:rPr>
            <w:noProof/>
            <w:webHidden/>
          </w:rPr>
          <w:tab/>
          <w:delText>5-48</w:delText>
        </w:r>
      </w:del>
    </w:p>
    <w:p w14:paraId="626C83A0" w14:textId="77777777" w:rsidR="00982337" w:rsidRPr="00824F89" w:rsidDel="00824F89" w:rsidRDefault="00982337">
      <w:pPr>
        <w:pStyle w:val="Tabledesillustrations"/>
        <w:tabs>
          <w:tab w:val="right" w:pos="8990"/>
        </w:tabs>
        <w:rPr>
          <w:del w:id="571" w:author="Daniel Fischer" w:date="2017-06-08T11:24:00Z"/>
          <w:rFonts w:asciiTheme="minorHAnsi" w:eastAsiaTheme="minorEastAsia" w:hAnsiTheme="minorHAnsi" w:cstheme="minorBidi"/>
          <w:noProof/>
          <w:sz w:val="22"/>
          <w:szCs w:val="22"/>
          <w:lang w:eastAsia="en-GB"/>
          <w:rPrChange w:id="572" w:author="Daniel Fischer" w:date="2017-06-08T11:25:00Z">
            <w:rPr>
              <w:del w:id="573" w:author="Daniel Fischer" w:date="2017-06-08T11:24:00Z"/>
              <w:rFonts w:asciiTheme="minorHAnsi" w:eastAsiaTheme="minorEastAsia" w:hAnsiTheme="minorHAnsi" w:cstheme="minorBidi"/>
              <w:noProof/>
              <w:sz w:val="22"/>
              <w:szCs w:val="22"/>
              <w:lang w:val="en-GB" w:eastAsia="en-GB"/>
            </w:rPr>
          </w:rPrChange>
        </w:rPr>
      </w:pPr>
      <w:del w:id="574" w:author="Daniel Fischer" w:date="2017-06-08T11:24:00Z">
        <w:r w:rsidRPr="00824F89" w:rsidDel="00824F89">
          <w:rPr>
            <w:rPrChange w:id="575" w:author="Daniel Fischer" w:date="2017-06-08T11:25:00Z">
              <w:rPr>
                <w:rStyle w:val="Lienhypertexte"/>
                <w:noProof/>
              </w:rPr>
            </w:rPrChange>
          </w:rPr>
          <w:delText>Figure 5</w:delText>
        </w:r>
        <w:r w:rsidRPr="00824F89" w:rsidDel="00824F89">
          <w:rPr>
            <w:rPrChange w:id="576" w:author="Daniel Fischer" w:date="2017-06-08T11:25:00Z">
              <w:rPr>
                <w:rStyle w:val="Lienhypertexte"/>
                <w:noProof/>
              </w:rPr>
            </w:rPrChange>
          </w:rPr>
          <w:noBreakHyphen/>
          <w:delText>3: OTAR Command PDU</w:delText>
        </w:r>
        <w:r w:rsidRPr="00824F89" w:rsidDel="00824F89">
          <w:rPr>
            <w:noProof/>
            <w:webHidden/>
          </w:rPr>
          <w:tab/>
          <w:delText>5-52</w:delText>
        </w:r>
      </w:del>
    </w:p>
    <w:p w14:paraId="780276CD" w14:textId="77777777" w:rsidR="00982337" w:rsidRPr="00824F89" w:rsidDel="00824F89" w:rsidRDefault="00982337">
      <w:pPr>
        <w:pStyle w:val="Tabledesillustrations"/>
        <w:tabs>
          <w:tab w:val="right" w:pos="8990"/>
        </w:tabs>
        <w:rPr>
          <w:del w:id="577" w:author="Daniel Fischer" w:date="2017-06-08T11:24:00Z"/>
          <w:rFonts w:asciiTheme="minorHAnsi" w:eastAsiaTheme="minorEastAsia" w:hAnsiTheme="minorHAnsi" w:cstheme="minorBidi"/>
          <w:noProof/>
          <w:sz w:val="22"/>
          <w:szCs w:val="22"/>
          <w:lang w:eastAsia="en-GB"/>
          <w:rPrChange w:id="578" w:author="Daniel Fischer" w:date="2017-06-08T11:25:00Z">
            <w:rPr>
              <w:del w:id="579" w:author="Daniel Fischer" w:date="2017-06-08T11:24:00Z"/>
              <w:rFonts w:asciiTheme="minorHAnsi" w:eastAsiaTheme="minorEastAsia" w:hAnsiTheme="minorHAnsi" w:cstheme="minorBidi"/>
              <w:noProof/>
              <w:sz w:val="22"/>
              <w:szCs w:val="22"/>
              <w:lang w:val="en-GB" w:eastAsia="en-GB"/>
            </w:rPr>
          </w:rPrChange>
        </w:rPr>
      </w:pPr>
      <w:del w:id="580" w:author="Daniel Fischer" w:date="2017-06-08T11:24:00Z">
        <w:r w:rsidRPr="00824F89" w:rsidDel="00824F89">
          <w:rPr>
            <w:rPrChange w:id="581" w:author="Daniel Fischer" w:date="2017-06-08T11:25:00Z">
              <w:rPr>
                <w:rStyle w:val="Lienhypertexte"/>
                <w:noProof/>
              </w:rPr>
            </w:rPrChange>
          </w:rPr>
          <w:delText>Figure 5</w:delText>
        </w:r>
        <w:r w:rsidRPr="00824F89" w:rsidDel="00824F89">
          <w:rPr>
            <w:rPrChange w:id="582" w:author="Daniel Fischer" w:date="2017-06-08T11:25:00Z">
              <w:rPr>
                <w:rStyle w:val="Lienhypertexte"/>
                <w:noProof/>
              </w:rPr>
            </w:rPrChange>
          </w:rPr>
          <w:noBreakHyphen/>
          <w:delText>4: Key Activation Command PDU</w:delText>
        </w:r>
        <w:r w:rsidRPr="00824F89" w:rsidDel="00824F89">
          <w:rPr>
            <w:noProof/>
            <w:webHidden/>
          </w:rPr>
          <w:tab/>
          <w:delText>5-54</w:delText>
        </w:r>
      </w:del>
    </w:p>
    <w:p w14:paraId="119482F9" w14:textId="77777777" w:rsidR="00982337" w:rsidRPr="00824F89" w:rsidDel="00824F89" w:rsidRDefault="00982337">
      <w:pPr>
        <w:pStyle w:val="Tabledesillustrations"/>
        <w:tabs>
          <w:tab w:val="right" w:pos="8990"/>
        </w:tabs>
        <w:rPr>
          <w:del w:id="583" w:author="Daniel Fischer" w:date="2017-06-08T11:24:00Z"/>
          <w:rFonts w:asciiTheme="minorHAnsi" w:eastAsiaTheme="minorEastAsia" w:hAnsiTheme="minorHAnsi" w:cstheme="minorBidi"/>
          <w:noProof/>
          <w:sz w:val="22"/>
          <w:szCs w:val="22"/>
          <w:lang w:eastAsia="en-GB"/>
          <w:rPrChange w:id="584" w:author="Daniel Fischer" w:date="2017-06-08T11:25:00Z">
            <w:rPr>
              <w:del w:id="585" w:author="Daniel Fischer" w:date="2017-06-08T11:24:00Z"/>
              <w:rFonts w:asciiTheme="minorHAnsi" w:eastAsiaTheme="minorEastAsia" w:hAnsiTheme="minorHAnsi" w:cstheme="minorBidi"/>
              <w:noProof/>
              <w:sz w:val="22"/>
              <w:szCs w:val="22"/>
              <w:lang w:val="en-GB" w:eastAsia="en-GB"/>
            </w:rPr>
          </w:rPrChange>
        </w:rPr>
      </w:pPr>
      <w:del w:id="586" w:author="Daniel Fischer" w:date="2017-06-08T11:24:00Z">
        <w:r w:rsidRPr="00824F89" w:rsidDel="00824F89">
          <w:rPr>
            <w:rPrChange w:id="587" w:author="Daniel Fischer" w:date="2017-06-08T11:25:00Z">
              <w:rPr>
                <w:rStyle w:val="Lienhypertexte"/>
                <w:noProof/>
              </w:rPr>
            </w:rPrChange>
          </w:rPr>
          <w:delText>Figure 5</w:delText>
        </w:r>
        <w:r w:rsidRPr="00824F89" w:rsidDel="00824F89">
          <w:rPr>
            <w:rPrChange w:id="588" w:author="Daniel Fischer" w:date="2017-06-08T11:25:00Z">
              <w:rPr>
                <w:rStyle w:val="Lienhypertexte"/>
                <w:noProof/>
              </w:rPr>
            </w:rPrChange>
          </w:rPr>
          <w:noBreakHyphen/>
          <w:delText>5: Key Deactivation Command PDU</w:delText>
        </w:r>
        <w:r w:rsidRPr="00824F89" w:rsidDel="00824F89">
          <w:rPr>
            <w:noProof/>
            <w:webHidden/>
          </w:rPr>
          <w:tab/>
          <w:delText>5-54</w:delText>
        </w:r>
      </w:del>
    </w:p>
    <w:p w14:paraId="09713E89" w14:textId="77777777" w:rsidR="00982337" w:rsidRPr="00824F89" w:rsidDel="00824F89" w:rsidRDefault="00982337">
      <w:pPr>
        <w:pStyle w:val="Tabledesillustrations"/>
        <w:tabs>
          <w:tab w:val="right" w:pos="8990"/>
        </w:tabs>
        <w:rPr>
          <w:del w:id="589" w:author="Daniel Fischer" w:date="2017-06-08T11:24:00Z"/>
          <w:rFonts w:asciiTheme="minorHAnsi" w:eastAsiaTheme="minorEastAsia" w:hAnsiTheme="minorHAnsi" w:cstheme="minorBidi"/>
          <w:noProof/>
          <w:sz w:val="22"/>
          <w:szCs w:val="22"/>
          <w:lang w:eastAsia="en-GB"/>
          <w:rPrChange w:id="590" w:author="Daniel Fischer" w:date="2017-06-08T11:25:00Z">
            <w:rPr>
              <w:del w:id="591" w:author="Daniel Fischer" w:date="2017-06-08T11:24:00Z"/>
              <w:rFonts w:asciiTheme="minorHAnsi" w:eastAsiaTheme="minorEastAsia" w:hAnsiTheme="minorHAnsi" w:cstheme="minorBidi"/>
              <w:noProof/>
              <w:sz w:val="22"/>
              <w:szCs w:val="22"/>
              <w:lang w:val="en-GB" w:eastAsia="en-GB"/>
            </w:rPr>
          </w:rPrChange>
        </w:rPr>
      </w:pPr>
      <w:del w:id="592" w:author="Daniel Fischer" w:date="2017-06-08T11:24:00Z">
        <w:r w:rsidRPr="00824F89" w:rsidDel="00824F89">
          <w:rPr>
            <w:rPrChange w:id="593" w:author="Daniel Fischer" w:date="2017-06-08T11:25:00Z">
              <w:rPr>
                <w:rStyle w:val="Lienhypertexte"/>
                <w:noProof/>
              </w:rPr>
            </w:rPrChange>
          </w:rPr>
          <w:delText>Figure 5</w:delText>
        </w:r>
        <w:r w:rsidRPr="00824F89" w:rsidDel="00824F89">
          <w:rPr>
            <w:rPrChange w:id="594" w:author="Daniel Fischer" w:date="2017-06-08T11:25:00Z">
              <w:rPr>
                <w:rStyle w:val="Lienhypertexte"/>
                <w:noProof/>
              </w:rPr>
            </w:rPrChange>
          </w:rPr>
          <w:noBreakHyphen/>
          <w:delText>6: Key Destruction Command PDU</w:delText>
        </w:r>
        <w:r w:rsidRPr="00824F89" w:rsidDel="00824F89">
          <w:rPr>
            <w:noProof/>
            <w:webHidden/>
          </w:rPr>
          <w:tab/>
          <w:delText>5-55</w:delText>
        </w:r>
      </w:del>
    </w:p>
    <w:p w14:paraId="5878CA76" w14:textId="77777777" w:rsidR="00982337" w:rsidRPr="00824F89" w:rsidDel="00824F89" w:rsidRDefault="00982337">
      <w:pPr>
        <w:pStyle w:val="Tabledesillustrations"/>
        <w:tabs>
          <w:tab w:val="right" w:pos="8990"/>
        </w:tabs>
        <w:rPr>
          <w:del w:id="595" w:author="Daniel Fischer" w:date="2017-06-08T11:24:00Z"/>
          <w:rFonts w:asciiTheme="minorHAnsi" w:eastAsiaTheme="minorEastAsia" w:hAnsiTheme="minorHAnsi" w:cstheme="minorBidi"/>
          <w:noProof/>
          <w:sz w:val="22"/>
          <w:szCs w:val="22"/>
          <w:lang w:eastAsia="en-GB"/>
          <w:rPrChange w:id="596" w:author="Daniel Fischer" w:date="2017-06-08T11:25:00Z">
            <w:rPr>
              <w:del w:id="597" w:author="Daniel Fischer" w:date="2017-06-08T11:24:00Z"/>
              <w:rFonts w:asciiTheme="minorHAnsi" w:eastAsiaTheme="minorEastAsia" w:hAnsiTheme="minorHAnsi" w:cstheme="minorBidi"/>
              <w:noProof/>
              <w:sz w:val="22"/>
              <w:szCs w:val="22"/>
              <w:lang w:val="en-GB" w:eastAsia="en-GB"/>
            </w:rPr>
          </w:rPrChange>
        </w:rPr>
      </w:pPr>
      <w:del w:id="598" w:author="Daniel Fischer" w:date="2017-06-08T11:24:00Z">
        <w:r w:rsidRPr="00824F89" w:rsidDel="00824F89">
          <w:rPr>
            <w:rPrChange w:id="599" w:author="Daniel Fischer" w:date="2017-06-08T11:25:00Z">
              <w:rPr>
                <w:rStyle w:val="Lienhypertexte"/>
                <w:noProof/>
              </w:rPr>
            </w:rPrChange>
          </w:rPr>
          <w:delText>Figure 5</w:delText>
        </w:r>
        <w:r w:rsidRPr="00824F89" w:rsidDel="00824F89">
          <w:rPr>
            <w:rPrChange w:id="600" w:author="Daniel Fischer" w:date="2017-06-08T11:25:00Z">
              <w:rPr>
                <w:rStyle w:val="Lienhypertexte"/>
                <w:noProof/>
              </w:rPr>
            </w:rPrChange>
          </w:rPr>
          <w:noBreakHyphen/>
          <w:delText>7: Key Verification Command PDU</w:delText>
        </w:r>
        <w:r w:rsidRPr="00824F89" w:rsidDel="00824F89">
          <w:rPr>
            <w:noProof/>
            <w:webHidden/>
          </w:rPr>
          <w:tab/>
          <w:delText>5-56</w:delText>
        </w:r>
      </w:del>
    </w:p>
    <w:p w14:paraId="2CFBEFA7" w14:textId="77777777" w:rsidR="00982337" w:rsidRPr="00824F89" w:rsidDel="00824F89" w:rsidRDefault="00982337">
      <w:pPr>
        <w:pStyle w:val="Tabledesillustrations"/>
        <w:tabs>
          <w:tab w:val="right" w:pos="8990"/>
        </w:tabs>
        <w:rPr>
          <w:del w:id="601" w:author="Daniel Fischer" w:date="2017-06-08T11:24:00Z"/>
          <w:rFonts w:asciiTheme="minorHAnsi" w:eastAsiaTheme="minorEastAsia" w:hAnsiTheme="minorHAnsi" w:cstheme="minorBidi"/>
          <w:noProof/>
          <w:sz w:val="22"/>
          <w:szCs w:val="22"/>
          <w:lang w:eastAsia="en-GB"/>
          <w:rPrChange w:id="602" w:author="Daniel Fischer" w:date="2017-06-08T11:25:00Z">
            <w:rPr>
              <w:del w:id="603" w:author="Daniel Fischer" w:date="2017-06-08T11:24:00Z"/>
              <w:rFonts w:asciiTheme="minorHAnsi" w:eastAsiaTheme="minorEastAsia" w:hAnsiTheme="minorHAnsi" w:cstheme="minorBidi"/>
              <w:noProof/>
              <w:sz w:val="22"/>
              <w:szCs w:val="22"/>
              <w:lang w:val="en-GB" w:eastAsia="en-GB"/>
            </w:rPr>
          </w:rPrChange>
        </w:rPr>
      </w:pPr>
      <w:del w:id="604" w:author="Daniel Fischer" w:date="2017-06-08T11:24:00Z">
        <w:r w:rsidRPr="00824F89" w:rsidDel="00824F89">
          <w:rPr>
            <w:rPrChange w:id="605" w:author="Daniel Fischer" w:date="2017-06-08T11:25:00Z">
              <w:rPr>
                <w:rStyle w:val="Lienhypertexte"/>
                <w:noProof/>
              </w:rPr>
            </w:rPrChange>
          </w:rPr>
          <w:delText>Figure 5</w:delText>
        </w:r>
        <w:r w:rsidRPr="00824F89" w:rsidDel="00824F89">
          <w:rPr>
            <w:rPrChange w:id="606" w:author="Daniel Fischer" w:date="2017-06-08T11:25:00Z">
              <w:rPr>
                <w:rStyle w:val="Lienhypertexte"/>
                <w:noProof/>
              </w:rPr>
            </w:rPrChange>
          </w:rPr>
          <w:noBreakHyphen/>
          <w:delText>8: Key Verification Reply PDU</w:delText>
        </w:r>
        <w:r w:rsidRPr="00824F89" w:rsidDel="00824F89">
          <w:rPr>
            <w:noProof/>
            <w:webHidden/>
          </w:rPr>
          <w:tab/>
          <w:delText>5-57</w:delText>
        </w:r>
      </w:del>
    </w:p>
    <w:p w14:paraId="5825AAE4" w14:textId="77777777" w:rsidR="00982337" w:rsidRPr="00824F89" w:rsidDel="00824F89" w:rsidRDefault="00982337">
      <w:pPr>
        <w:pStyle w:val="Tabledesillustrations"/>
        <w:tabs>
          <w:tab w:val="right" w:pos="8990"/>
        </w:tabs>
        <w:rPr>
          <w:del w:id="607" w:author="Daniel Fischer" w:date="2017-06-08T11:24:00Z"/>
          <w:rFonts w:asciiTheme="minorHAnsi" w:eastAsiaTheme="minorEastAsia" w:hAnsiTheme="minorHAnsi" w:cstheme="minorBidi"/>
          <w:noProof/>
          <w:sz w:val="22"/>
          <w:szCs w:val="22"/>
          <w:lang w:eastAsia="en-GB"/>
          <w:rPrChange w:id="608" w:author="Daniel Fischer" w:date="2017-06-08T11:25:00Z">
            <w:rPr>
              <w:del w:id="609" w:author="Daniel Fischer" w:date="2017-06-08T11:24:00Z"/>
              <w:rFonts w:asciiTheme="minorHAnsi" w:eastAsiaTheme="minorEastAsia" w:hAnsiTheme="minorHAnsi" w:cstheme="minorBidi"/>
              <w:noProof/>
              <w:sz w:val="22"/>
              <w:szCs w:val="22"/>
              <w:lang w:val="en-GB" w:eastAsia="en-GB"/>
            </w:rPr>
          </w:rPrChange>
        </w:rPr>
      </w:pPr>
      <w:del w:id="610" w:author="Daniel Fischer" w:date="2017-06-08T11:24:00Z">
        <w:r w:rsidRPr="00824F89" w:rsidDel="00824F89">
          <w:rPr>
            <w:rPrChange w:id="611" w:author="Daniel Fischer" w:date="2017-06-08T11:25:00Z">
              <w:rPr>
                <w:rStyle w:val="Lienhypertexte"/>
                <w:noProof/>
              </w:rPr>
            </w:rPrChange>
          </w:rPr>
          <w:delText>Figure 5</w:delText>
        </w:r>
        <w:r w:rsidRPr="00824F89" w:rsidDel="00824F89">
          <w:rPr>
            <w:rPrChange w:id="612" w:author="Daniel Fischer" w:date="2017-06-08T11:25:00Z">
              <w:rPr>
                <w:rStyle w:val="Lienhypertexte"/>
                <w:noProof/>
              </w:rPr>
            </w:rPrChange>
          </w:rPr>
          <w:noBreakHyphen/>
          <w:delText>9: SA Management Procedures Overview</w:delText>
        </w:r>
        <w:r w:rsidRPr="00824F89" w:rsidDel="00824F89">
          <w:rPr>
            <w:noProof/>
            <w:webHidden/>
          </w:rPr>
          <w:tab/>
          <w:delText>5-58</w:delText>
        </w:r>
      </w:del>
    </w:p>
    <w:p w14:paraId="3819C2C6" w14:textId="77777777" w:rsidR="00982337" w:rsidRPr="00824F89" w:rsidDel="00824F89" w:rsidRDefault="00982337">
      <w:pPr>
        <w:pStyle w:val="Tabledesillustrations"/>
        <w:tabs>
          <w:tab w:val="right" w:pos="8990"/>
        </w:tabs>
        <w:rPr>
          <w:del w:id="613" w:author="Daniel Fischer" w:date="2017-06-08T11:24:00Z"/>
          <w:rFonts w:asciiTheme="minorHAnsi" w:eastAsiaTheme="minorEastAsia" w:hAnsiTheme="minorHAnsi" w:cstheme="minorBidi"/>
          <w:noProof/>
          <w:sz w:val="22"/>
          <w:szCs w:val="22"/>
          <w:lang w:eastAsia="en-GB"/>
          <w:rPrChange w:id="614" w:author="Daniel Fischer" w:date="2017-06-08T11:25:00Z">
            <w:rPr>
              <w:del w:id="615" w:author="Daniel Fischer" w:date="2017-06-08T11:24:00Z"/>
              <w:rFonts w:asciiTheme="minorHAnsi" w:eastAsiaTheme="minorEastAsia" w:hAnsiTheme="minorHAnsi" w:cstheme="minorBidi"/>
              <w:noProof/>
              <w:sz w:val="22"/>
              <w:szCs w:val="22"/>
              <w:lang w:val="en-GB" w:eastAsia="en-GB"/>
            </w:rPr>
          </w:rPrChange>
        </w:rPr>
      </w:pPr>
      <w:del w:id="616" w:author="Daniel Fischer" w:date="2017-06-08T11:24:00Z">
        <w:r w:rsidRPr="00824F89" w:rsidDel="00824F89">
          <w:rPr>
            <w:rPrChange w:id="617" w:author="Daniel Fischer" w:date="2017-06-08T11:25:00Z">
              <w:rPr>
                <w:rStyle w:val="Lienhypertexte"/>
                <w:noProof/>
              </w:rPr>
            </w:rPrChange>
          </w:rPr>
          <w:delText>Figure 5</w:delText>
        </w:r>
        <w:r w:rsidRPr="00824F89" w:rsidDel="00824F89">
          <w:rPr>
            <w:rPrChange w:id="618" w:author="Daniel Fischer" w:date="2017-06-08T11:25:00Z">
              <w:rPr>
                <w:rStyle w:val="Lienhypertexte"/>
                <w:noProof/>
              </w:rPr>
            </w:rPrChange>
          </w:rPr>
          <w:noBreakHyphen/>
          <w:delText>10: Start SA PDU</w:delText>
        </w:r>
        <w:r w:rsidRPr="00824F89" w:rsidDel="00824F89">
          <w:rPr>
            <w:noProof/>
            <w:webHidden/>
          </w:rPr>
          <w:tab/>
          <w:delText>5-59</w:delText>
        </w:r>
      </w:del>
    </w:p>
    <w:p w14:paraId="4F51E684" w14:textId="77777777" w:rsidR="00982337" w:rsidRPr="00824F89" w:rsidDel="00824F89" w:rsidRDefault="00982337">
      <w:pPr>
        <w:pStyle w:val="Tabledesillustrations"/>
        <w:tabs>
          <w:tab w:val="right" w:pos="8990"/>
        </w:tabs>
        <w:rPr>
          <w:del w:id="619" w:author="Daniel Fischer" w:date="2017-06-08T11:24:00Z"/>
          <w:rFonts w:asciiTheme="minorHAnsi" w:eastAsiaTheme="minorEastAsia" w:hAnsiTheme="minorHAnsi" w:cstheme="minorBidi"/>
          <w:noProof/>
          <w:sz w:val="22"/>
          <w:szCs w:val="22"/>
          <w:lang w:eastAsia="en-GB"/>
          <w:rPrChange w:id="620" w:author="Daniel Fischer" w:date="2017-06-08T11:25:00Z">
            <w:rPr>
              <w:del w:id="621" w:author="Daniel Fischer" w:date="2017-06-08T11:24:00Z"/>
              <w:rFonts w:asciiTheme="minorHAnsi" w:eastAsiaTheme="minorEastAsia" w:hAnsiTheme="minorHAnsi" w:cstheme="minorBidi"/>
              <w:noProof/>
              <w:sz w:val="22"/>
              <w:szCs w:val="22"/>
              <w:lang w:val="en-GB" w:eastAsia="en-GB"/>
            </w:rPr>
          </w:rPrChange>
        </w:rPr>
      </w:pPr>
      <w:del w:id="622" w:author="Daniel Fischer" w:date="2017-06-08T11:24:00Z">
        <w:r w:rsidRPr="00824F89" w:rsidDel="00824F89">
          <w:rPr>
            <w:rPrChange w:id="623" w:author="Daniel Fischer" w:date="2017-06-08T11:25:00Z">
              <w:rPr>
                <w:rStyle w:val="Lienhypertexte"/>
                <w:noProof/>
              </w:rPr>
            </w:rPrChange>
          </w:rPr>
          <w:delText>Figure 5</w:delText>
        </w:r>
        <w:r w:rsidRPr="00824F89" w:rsidDel="00824F89">
          <w:rPr>
            <w:rPrChange w:id="624" w:author="Daniel Fischer" w:date="2017-06-08T11:25:00Z">
              <w:rPr>
                <w:rStyle w:val="Lienhypertexte"/>
                <w:noProof/>
              </w:rPr>
            </w:rPrChange>
          </w:rPr>
          <w:noBreakHyphen/>
          <w:delText>11: Stop SA PDU</w:delText>
        </w:r>
        <w:r w:rsidRPr="00824F89" w:rsidDel="00824F89">
          <w:rPr>
            <w:noProof/>
            <w:webHidden/>
          </w:rPr>
          <w:tab/>
          <w:delText>5-59</w:delText>
        </w:r>
      </w:del>
    </w:p>
    <w:p w14:paraId="140545D3" w14:textId="77777777" w:rsidR="00982337" w:rsidRPr="00824F89" w:rsidDel="00824F89" w:rsidRDefault="00982337">
      <w:pPr>
        <w:pStyle w:val="Tabledesillustrations"/>
        <w:tabs>
          <w:tab w:val="right" w:pos="8990"/>
        </w:tabs>
        <w:rPr>
          <w:del w:id="625" w:author="Daniel Fischer" w:date="2017-06-08T11:24:00Z"/>
          <w:rFonts w:asciiTheme="minorHAnsi" w:eastAsiaTheme="minorEastAsia" w:hAnsiTheme="minorHAnsi" w:cstheme="minorBidi"/>
          <w:noProof/>
          <w:sz w:val="22"/>
          <w:szCs w:val="22"/>
          <w:lang w:eastAsia="en-GB"/>
          <w:rPrChange w:id="626" w:author="Daniel Fischer" w:date="2017-06-08T11:25:00Z">
            <w:rPr>
              <w:del w:id="627" w:author="Daniel Fischer" w:date="2017-06-08T11:24:00Z"/>
              <w:rFonts w:asciiTheme="minorHAnsi" w:eastAsiaTheme="minorEastAsia" w:hAnsiTheme="minorHAnsi" w:cstheme="minorBidi"/>
              <w:noProof/>
              <w:sz w:val="22"/>
              <w:szCs w:val="22"/>
              <w:lang w:val="en-GB" w:eastAsia="en-GB"/>
            </w:rPr>
          </w:rPrChange>
        </w:rPr>
      </w:pPr>
      <w:del w:id="628" w:author="Daniel Fischer" w:date="2017-06-08T11:24:00Z">
        <w:r w:rsidRPr="00824F89" w:rsidDel="00824F89">
          <w:rPr>
            <w:rPrChange w:id="629" w:author="Daniel Fischer" w:date="2017-06-08T11:25:00Z">
              <w:rPr>
                <w:rStyle w:val="Lienhypertexte"/>
                <w:noProof/>
              </w:rPr>
            </w:rPrChange>
          </w:rPr>
          <w:delText>Figure 5</w:delText>
        </w:r>
        <w:r w:rsidRPr="00824F89" w:rsidDel="00824F89">
          <w:rPr>
            <w:rPrChange w:id="630" w:author="Daniel Fischer" w:date="2017-06-08T11:25:00Z">
              <w:rPr>
                <w:rStyle w:val="Lienhypertexte"/>
                <w:noProof/>
              </w:rPr>
            </w:rPrChange>
          </w:rPr>
          <w:noBreakHyphen/>
          <w:delText>12: Rekey SA PDU</w:delText>
        </w:r>
        <w:r w:rsidRPr="00824F89" w:rsidDel="00824F89">
          <w:rPr>
            <w:noProof/>
            <w:webHidden/>
          </w:rPr>
          <w:tab/>
          <w:delText>5-60</w:delText>
        </w:r>
      </w:del>
    </w:p>
    <w:p w14:paraId="29546A66" w14:textId="77777777" w:rsidR="00982337" w:rsidRPr="00824F89" w:rsidDel="00824F89" w:rsidRDefault="00982337">
      <w:pPr>
        <w:pStyle w:val="Tabledesillustrations"/>
        <w:tabs>
          <w:tab w:val="right" w:pos="8990"/>
        </w:tabs>
        <w:rPr>
          <w:del w:id="631" w:author="Daniel Fischer" w:date="2017-06-08T11:24:00Z"/>
          <w:rFonts w:asciiTheme="minorHAnsi" w:eastAsiaTheme="minorEastAsia" w:hAnsiTheme="minorHAnsi" w:cstheme="minorBidi"/>
          <w:noProof/>
          <w:sz w:val="22"/>
          <w:szCs w:val="22"/>
          <w:lang w:eastAsia="en-GB"/>
          <w:rPrChange w:id="632" w:author="Daniel Fischer" w:date="2017-06-08T11:25:00Z">
            <w:rPr>
              <w:del w:id="633" w:author="Daniel Fischer" w:date="2017-06-08T11:24:00Z"/>
              <w:rFonts w:asciiTheme="minorHAnsi" w:eastAsiaTheme="minorEastAsia" w:hAnsiTheme="minorHAnsi" w:cstheme="minorBidi"/>
              <w:noProof/>
              <w:sz w:val="22"/>
              <w:szCs w:val="22"/>
              <w:lang w:val="en-GB" w:eastAsia="en-GB"/>
            </w:rPr>
          </w:rPrChange>
        </w:rPr>
      </w:pPr>
      <w:del w:id="634" w:author="Daniel Fischer" w:date="2017-06-08T11:24:00Z">
        <w:r w:rsidRPr="00824F89" w:rsidDel="00824F89">
          <w:rPr>
            <w:rPrChange w:id="635" w:author="Daniel Fischer" w:date="2017-06-08T11:25:00Z">
              <w:rPr>
                <w:rStyle w:val="Lienhypertexte"/>
                <w:noProof/>
              </w:rPr>
            </w:rPrChange>
          </w:rPr>
          <w:delText>Figure 5</w:delText>
        </w:r>
        <w:r w:rsidRPr="00824F89" w:rsidDel="00824F89">
          <w:rPr>
            <w:rPrChange w:id="636" w:author="Daniel Fischer" w:date="2017-06-08T11:25:00Z">
              <w:rPr>
                <w:rStyle w:val="Lienhypertexte"/>
                <w:noProof/>
              </w:rPr>
            </w:rPrChange>
          </w:rPr>
          <w:noBreakHyphen/>
          <w:delText>13: Expire SA PDU</w:delText>
        </w:r>
        <w:r w:rsidRPr="00824F89" w:rsidDel="00824F89">
          <w:rPr>
            <w:noProof/>
            <w:webHidden/>
          </w:rPr>
          <w:tab/>
          <w:delText>5-61</w:delText>
        </w:r>
      </w:del>
    </w:p>
    <w:p w14:paraId="26828E1E" w14:textId="77777777" w:rsidR="00982337" w:rsidRPr="00824F89" w:rsidDel="00824F89" w:rsidRDefault="00982337">
      <w:pPr>
        <w:pStyle w:val="Tabledesillustrations"/>
        <w:tabs>
          <w:tab w:val="right" w:pos="8990"/>
        </w:tabs>
        <w:rPr>
          <w:del w:id="637" w:author="Daniel Fischer" w:date="2017-06-08T11:24:00Z"/>
          <w:rFonts w:asciiTheme="minorHAnsi" w:eastAsiaTheme="minorEastAsia" w:hAnsiTheme="minorHAnsi" w:cstheme="minorBidi"/>
          <w:noProof/>
          <w:sz w:val="22"/>
          <w:szCs w:val="22"/>
          <w:lang w:eastAsia="en-GB"/>
          <w:rPrChange w:id="638" w:author="Daniel Fischer" w:date="2017-06-08T11:25:00Z">
            <w:rPr>
              <w:del w:id="639" w:author="Daniel Fischer" w:date="2017-06-08T11:24:00Z"/>
              <w:rFonts w:asciiTheme="minorHAnsi" w:eastAsiaTheme="minorEastAsia" w:hAnsiTheme="minorHAnsi" w:cstheme="minorBidi"/>
              <w:noProof/>
              <w:sz w:val="22"/>
              <w:szCs w:val="22"/>
              <w:lang w:val="en-GB" w:eastAsia="en-GB"/>
            </w:rPr>
          </w:rPrChange>
        </w:rPr>
      </w:pPr>
      <w:del w:id="640" w:author="Daniel Fischer" w:date="2017-06-08T11:24:00Z">
        <w:r w:rsidRPr="00824F89" w:rsidDel="00824F89">
          <w:rPr>
            <w:rPrChange w:id="641" w:author="Daniel Fischer" w:date="2017-06-08T11:25:00Z">
              <w:rPr>
                <w:rStyle w:val="Lienhypertexte"/>
                <w:noProof/>
              </w:rPr>
            </w:rPrChange>
          </w:rPr>
          <w:delText>Figure 5</w:delText>
        </w:r>
        <w:r w:rsidRPr="00824F89" w:rsidDel="00824F89">
          <w:rPr>
            <w:rPrChange w:id="642" w:author="Daniel Fischer" w:date="2017-06-08T11:25:00Z">
              <w:rPr>
                <w:rStyle w:val="Lienhypertexte"/>
                <w:noProof/>
              </w:rPr>
            </w:rPrChange>
          </w:rPr>
          <w:noBreakHyphen/>
          <w:delText>14: Create SA PDU</w:delText>
        </w:r>
        <w:r w:rsidRPr="00824F89" w:rsidDel="00824F89">
          <w:rPr>
            <w:noProof/>
            <w:webHidden/>
          </w:rPr>
          <w:tab/>
          <w:delText>5-64</w:delText>
        </w:r>
      </w:del>
    </w:p>
    <w:p w14:paraId="7992DE2D" w14:textId="77777777" w:rsidR="00982337" w:rsidRPr="00824F89" w:rsidDel="00824F89" w:rsidRDefault="00982337">
      <w:pPr>
        <w:pStyle w:val="Tabledesillustrations"/>
        <w:tabs>
          <w:tab w:val="right" w:pos="8990"/>
        </w:tabs>
        <w:rPr>
          <w:del w:id="643" w:author="Daniel Fischer" w:date="2017-06-08T11:24:00Z"/>
          <w:rFonts w:asciiTheme="minorHAnsi" w:eastAsiaTheme="minorEastAsia" w:hAnsiTheme="minorHAnsi" w:cstheme="minorBidi"/>
          <w:noProof/>
          <w:sz w:val="22"/>
          <w:szCs w:val="22"/>
          <w:lang w:eastAsia="en-GB"/>
          <w:rPrChange w:id="644" w:author="Daniel Fischer" w:date="2017-06-08T11:25:00Z">
            <w:rPr>
              <w:del w:id="645" w:author="Daniel Fischer" w:date="2017-06-08T11:24:00Z"/>
              <w:rFonts w:asciiTheme="minorHAnsi" w:eastAsiaTheme="minorEastAsia" w:hAnsiTheme="minorHAnsi" w:cstheme="minorBidi"/>
              <w:noProof/>
              <w:sz w:val="22"/>
              <w:szCs w:val="22"/>
              <w:lang w:val="en-GB" w:eastAsia="en-GB"/>
            </w:rPr>
          </w:rPrChange>
        </w:rPr>
      </w:pPr>
      <w:del w:id="646" w:author="Daniel Fischer" w:date="2017-06-08T11:24:00Z">
        <w:r w:rsidRPr="00824F89" w:rsidDel="00824F89">
          <w:rPr>
            <w:rPrChange w:id="647" w:author="Daniel Fischer" w:date="2017-06-08T11:25:00Z">
              <w:rPr>
                <w:rStyle w:val="Lienhypertexte"/>
                <w:noProof/>
              </w:rPr>
            </w:rPrChange>
          </w:rPr>
          <w:delText>Figure 5</w:delText>
        </w:r>
        <w:r w:rsidRPr="00824F89" w:rsidDel="00824F89">
          <w:rPr>
            <w:rPrChange w:id="648" w:author="Daniel Fischer" w:date="2017-06-08T11:25:00Z">
              <w:rPr>
                <w:rStyle w:val="Lienhypertexte"/>
                <w:noProof/>
              </w:rPr>
            </w:rPrChange>
          </w:rPr>
          <w:noBreakHyphen/>
          <w:delText>15: Delete SA PDU</w:delText>
        </w:r>
        <w:r w:rsidRPr="00824F89" w:rsidDel="00824F89">
          <w:rPr>
            <w:noProof/>
            <w:webHidden/>
          </w:rPr>
          <w:tab/>
          <w:delText>5-67</w:delText>
        </w:r>
      </w:del>
    </w:p>
    <w:p w14:paraId="126256EB" w14:textId="77777777" w:rsidR="00982337" w:rsidRPr="00824F89" w:rsidDel="00824F89" w:rsidRDefault="00982337">
      <w:pPr>
        <w:pStyle w:val="Tabledesillustrations"/>
        <w:tabs>
          <w:tab w:val="right" w:pos="8990"/>
        </w:tabs>
        <w:rPr>
          <w:del w:id="649" w:author="Daniel Fischer" w:date="2017-06-08T11:24:00Z"/>
          <w:rFonts w:asciiTheme="minorHAnsi" w:eastAsiaTheme="minorEastAsia" w:hAnsiTheme="minorHAnsi" w:cstheme="minorBidi"/>
          <w:noProof/>
          <w:sz w:val="22"/>
          <w:szCs w:val="22"/>
          <w:lang w:eastAsia="en-GB"/>
          <w:rPrChange w:id="650" w:author="Daniel Fischer" w:date="2017-06-08T11:25:00Z">
            <w:rPr>
              <w:del w:id="651" w:author="Daniel Fischer" w:date="2017-06-08T11:24:00Z"/>
              <w:rFonts w:asciiTheme="minorHAnsi" w:eastAsiaTheme="minorEastAsia" w:hAnsiTheme="minorHAnsi" w:cstheme="minorBidi"/>
              <w:noProof/>
              <w:sz w:val="22"/>
              <w:szCs w:val="22"/>
              <w:lang w:val="en-GB" w:eastAsia="en-GB"/>
            </w:rPr>
          </w:rPrChange>
        </w:rPr>
      </w:pPr>
      <w:del w:id="652" w:author="Daniel Fischer" w:date="2017-06-08T11:24:00Z">
        <w:r w:rsidRPr="00824F89" w:rsidDel="00824F89">
          <w:rPr>
            <w:rPrChange w:id="653" w:author="Daniel Fischer" w:date="2017-06-08T11:25:00Z">
              <w:rPr>
                <w:rStyle w:val="Lienhypertexte"/>
                <w:noProof/>
              </w:rPr>
            </w:rPrChange>
          </w:rPr>
          <w:delText>Figure 5</w:delText>
        </w:r>
        <w:r w:rsidRPr="00824F89" w:rsidDel="00824F89">
          <w:rPr>
            <w:rPrChange w:id="654" w:author="Daniel Fischer" w:date="2017-06-08T11:25:00Z">
              <w:rPr>
                <w:rStyle w:val="Lienhypertexte"/>
                <w:noProof/>
              </w:rPr>
            </w:rPrChange>
          </w:rPr>
          <w:noBreakHyphen/>
          <w:delText>16: Set ARC PDU</w:delText>
        </w:r>
        <w:r w:rsidRPr="00824F89" w:rsidDel="00824F89">
          <w:rPr>
            <w:noProof/>
            <w:webHidden/>
          </w:rPr>
          <w:tab/>
          <w:delText>5-67</w:delText>
        </w:r>
      </w:del>
    </w:p>
    <w:p w14:paraId="61AD1E81" w14:textId="77777777" w:rsidR="00982337" w:rsidRPr="00824F89" w:rsidDel="00824F89" w:rsidRDefault="00982337">
      <w:pPr>
        <w:pStyle w:val="Tabledesillustrations"/>
        <w:tabs>
          <w:tab w:val="right" w:pos="8990"/>
        </w:tabs>
        <w:rPr>
          <w:del w:id="655" w:author="Daniel Fischer" w:date="2017-06-08T11:24:00Z"/>
          <w:rFonts w:asciiTheme="minorHAnsi" w:eastAsiaTheme="minorEastAsia" w:hAnsiTheme="minorHAnsi" w:cstheme="minorBidi"/>
          <w:noProof/>
          <w:sz w:val="22"/>
          <w:szCs w:val="22"/>
          <w:lang w:eastAsia="en-GB"/>
          <w:rPrChange w:id="656" w:author="Daniel Fischer" w:date="2017-06-08T11:25:00Z">
            <w:rPr>
              <w:del w:id="657" w:author="Daniel Fischer" w:date="2017-06-08T11:24:00Z"/>
              <w:rFonts w:asciiTheme="minorHAnsi" w:eastAsiaTheme="minorEastAsia" w:hAnsiTheme="minorHAnsi" w:cstheme="minorBidi"/>
              <w:noProof/>
              <w:sz w:val="22"/>
              <w:szCs w:val="22"/>
              <w:lang w:val="en-GB" w:eastAsia="en-GB"/>
            </w:rPr>
          </w:rPrChange>
        </w:rPr>
      </w:pPr>
      <w:del w:id="658" w:author="Daniel Fischer" w:date="2017-06-08T11:24:00Z">
        <w:r w:rsidRPr="00824F89" w:rsidDel="00824F89">
          <w:rPr>
            <w:rPrChange w:id="659" w:author="Daniel Fischer" w:date="2017-06-08T11:25:00Z">
              <w:rPr>
                <w:rStyle w:val="Lienhypertexte"/>
                <w:noProof/>
              </w:rPr>
            </w:rPrChange>
          </w:rPr>
          <w:delText>Figure 5</w:delText>
        </w:r>
        <w:r w:rsidRPr="00824F89" w:rsidDel="00824F89">
          <w:rPr>
            <w:rPrChange w:id="660" w:author="Daniel Fischer" w:date="2017-06-08T11:25:00Z">
              <w:rPr>
                <w:rStyle w:val="Lienhypertexte"/>
                <w:noProof/>
              </w:rPr>
            </w:rPrChange>
          </w:rPr>
          <w:noBreakHyphen/>
          <w:delText>17: Set ARC Window PDU</w:delText>
        </w:r>
        <w:r w:rsidRPr="00824F89" w:rsidDel="00824F89">
          <w:rPr>
            <w:noProof/>
            <w:webHidden/>
          </w:rPr>
          <w:tab/>
          <w:delText>5-68</w:delText>
        </w:r>
      </w:del>
    </w:p>
    <w:p w14:paraId="4978305A" w14:textId="77777777" w:rsidR="00982337" w:rsidRPr="00824F89" w:rsidDel="00824F89" w:rsidRDefault="00982337">
      <w:pPr>
        <w:pStyle w:val="Tabledesillustrations"/>
        <w:tabs>
          <w:tab w:val="right" w:pos="8990"/>
        </w:tabs>
        <w:rPr>
          <w:del w:id="661" w:author="Daniel Fischer" w:date="2017-06-08T11:24:00Z"/>
          <w:rFonts w:asciiTheme="minorHAnsi" w:eastAsiaTheme="minorEastAsia" w:hAnsiTheme="minorHAnsi" w:cstheme="minorBidi"/>
          <w:noProof/>
          <w:sz w:val="22"/>
          <w:szCs w:val="22"/>
          <w:lang w:eastAsia="en-GB"/>
          <w:rPrChange w:id="662" w:author="Daniel Fischer" w:date="2017-06-08T11:25:00Z">
            <w:rPr>
              <w:del w:id="663" w:author="Daniel Fischer" w:date="2017-06-08T11:24:00Z"/>
              <w:rFonts w:asciiTheme="minorHAnsi" w:eastAsiaTheme="minorEastAsia" w:hAnsiTheme="minorHAnsi" w:cstheme="minorBidi"/>
              <w:noProof/>
              <w:sz w:val="22"/>
              <w:szCs w:val="22"/>
              <w:lang w:val="en-GB" w:eastAsia="en-GB"/>
            </w:rPr>
          </w:rPrChange>
        </w:rPr>
      </w:pPr>
      <w:del w:id="664" w:author="Daniel Fischer" w:date="2017-06-08T11:24:00Z">
        <w:r w:rsidRPr="00824F89" w:rsidDel="00824F89">
          <w:rPr>
            <w:rPrChange w:id="665" w:author="Daniel Fischer" w:date="2017-06-08T11:25:00Z">
              <w:rPr>
                <w:rStyle w:val="Lienhypertexte"/>
                <w:noProof/>
              </w:rPr>
            </w:rPrChange>
          </w:rPr>
          <w:delText>Figure 5</w:delText>
        </w:r>
        <w:r w:rsidRPr="00824F89" w:rsidDel="00824F89">
          <w:rPr>
            <w:rPrChange w:id="666" w:author="Daniel Fischer" w:date="2017-06-08T11:25:00Z">
              <w:rPr>
                <w:rStyle w:val="Lienhypertexte"/>
                <w:noProof/>
              </w:rPr>
            </w:rPrChange>
          </w:rPr>
          <w:noBreakHyphen/>
          <w:delText>18: SA Status Request PDU</w:delText>
        </w:r>
        <w:r w:rsidRPr="00824F89" w:rsidDel="00824F89">
          <w:rPr>
            <w:noProof/>
            <w:webHidden/>
          </w:rPr>
          <w:tab/>
          <w:delText>5-69</w:delText>
        </w:r>
      </w:del>
    </w:p>
    <w:p w14:paraId="22E3BF58" w14:textId="77777777" w:rsidR="00982337" w:rsidRPr="00824F89" w:rsidDel="00824F89" w:rsidRDefault="00982337">
      <w:pPr>
        <w:pStyle w:val="Tabledesillustrations"/>
        <w:tabs>
          <w:tab w:val="right" w:pos="8990"/>
        </w:tabs>
        <w:rPr>
          <w:del w:id="667" w:author="Daniel Fischer" w:date="2017-06-08T11:24:00Z"/>
          <w:rFonts w:asciiTheme="minorHAnsi" w:eastAsiaTheme="minorEastAsia" w:hAnsiTheme="minorHAnsi" w:cstheme="minorBidi"/>
          <w:noProof/>
          <w:sz w:val="22"/>
          <w:szCs w:val="22"/>
          <w:lang w:eastAsia="en-GB"/>
          <w:rPrChange w:id="668" w:author="Daniel Fischer" w:date="2017-06-08T11:25:00Z">
            <w:rPr>
              <w:del w:id="669" w:author="Daniel Fischer" w:date="2017-06-08T11:24:00Z"/>
              <w:rFonts w:asciiTheme="minorHAnsi" w:eastAsiaTheme="minorEastAsia" w:hAnsiTheme="minorHAnsi" w:cstheme="minorBidi"/>
              <w:noProof/>
              <w:sz w:val="22"/>
              <w:szCs w:val="22"/>
              <w:lang w:val="en-GB" w:eastAsia="en-GB"/>
            </w:rPr>
          </w:rPrChange>
        </w:rPr>
      </w:pPr>
      <w:del w:id="670" w:author="Daniel Fischer" w:date="2017-06-08T11:24:00Z">
        <w:r w:rsidRPr="00824F89" w:rsidDel="00824F89">
          <w:rPr>
            <w:rPrChange w:id="671" w:author="Daniel Fischer" w:date="2017-06-08T11:25:00Z">
              <w:rPr>
                <w:rStyle w:val="Lienhypertexte"/>
                <w:noProof/>
              </w:rPr>
            </w:rPrChange>
          </w:rPr>
          <w:delText>Figure 5</w:delText>
        </w:r>
        <w:r w:rsidRPr="00824F89" w:rsidDel="00824F89">
          <w:rPr>
            <w:rPrChange w:id="672" w:author="Daniel Fischer" w:date="2017-06-08T11:25:00Z">
              <w:rPr>
                <w:rStyle w:val="Lienhypertexte"/>
                <w:noProof/>
              </w:rPr>
            </w:rPrChange>
          </w:rPr>
          <w:noBreakHyphen/>
          <w:delText>19: SA Status Request Reply PDU</w:delText>
        </w:r>
        <w:r w:rsidRPr="00824F89" w:rsidDel="00824F89">
          <w:rPr>
            <w:noProof/>
            <w:webHidden/>
          </w:rPr>
          <w:tab/>
          <w:delText>5-70</w:delText>
        </w:r>
      </w:del>
    </w:p>
    <w:p w14:paraId="163053DC" w14:textId="77777777" w:rsidR="00982337" w:rsidRPr="00824F89" w:rsidDel="00824F89" w:rsidRDefault="00982337">
      <w:pPr>
        <w:pStyle w:val="Tabledesillustrations"/>
        <w:tabs>
          <w:tab w:val="right" w:pos="8990"/>
        </w:tabs>
        <w:rPr>
          <w:del w:id="673" w:author="Daniel Fischer" w:date="2017-06-08T11:24:00Z"/>
          <w:rFonts w:asciiTheme="minorHAnsi" w:eastAsiaTheme="minorEastAsia" w:hAnsiTheme="minorHAnsi" w:cstheme="minorBidi"/>
          <w:noProof/>
          <w:sz w:val="22"/>
          <w:szCs w:val="22"/>
          <w:lang w:eastAsia="en-GB"/>
          <w:rPrChange w:id="674" w:author="Daniel Fischer" w:date="2017-06-08T11:25:00Z">
            <w:rPr>
              <w:del w:id="675" w:author="Daniel Fischer" w:date="2017-06-08T11:24:00Z"/>
              <w:rFonts w:asciiTheme="minorHAnsi" w:eastAsiaTheme="minorEastAsia" w:hAnsiTheme="minorHAnsi" w:cstheme="minorBidi"/>
              <w:noProof/>
              <w:sz w:val="22"/>
              <w:szCs w:val="22"/>
              <w:lang w:val="en-GB" w:eastAsia="en-GB"/>
            </w:rPr>
          </w:rPrChange>
        </w:rPr>
      </w:pPr>
      <w:del w:id="676" w:author="Daniel Fischer" w:date="2017-06-08T11:24:00Z">
        <w:r w:rsidRPr="00824F89" w:rsidDel="00824F89">
          <w:rPr>
            <w:rPrChange w:id="677" w:author="Daniel Fischer" w:date="2017-06-08T11:25:00Z">
              <w:rPr>
                <w:rStyle w:val="Lienhypertexte"/>
                <w:noProof/>
              </w:rPr>
            </w:rPrChange>
          </w:rPr>
          <w:delText>Figure 5</w:delText>
        </w:r>
        <w:r w:rsidRPr="00824F89" w:rsidDel="00824F89">
          <w:rPr>
            <w:rPrChange w:id="678" w:author="Daniel Fischer" w:date="2017-06-08T11:25:00Z">
              <w:rPr>
                <w:rStyle w:val="Lienhypertexte"/>
                <w:noProof/>
              </w:rPr>
            </w:rPrChange>
          </w:rPr>
          <w:noBreakHyphen/>
          <w:delText>20 : Ping Command PDU</w:delText>
        </w:r>
        <w:r w:rsidRPr="00824F89" w:rsidDel="00824F89">
          <w:rPr>
            <w:noProof/>
            <w:webHidden/>
          </w:rPr>
          <w:tab/>
          <w:delText>5-71</w:delText>
        </w:r>
      </w:del>
    </w:p>
    <w:p w14:paraId="570DDDEF" w14:textId="77777777" w:rsidR="00982337" w:rsidRPr="00824F89" w:rsidDel="00824F89" w:rsidRDefault="00982337">
      <w:pPr>
        <w:pStyle w:val="Tabledesillustrations"/>
        <w:tabs>
          <w:tab w:val="right" w:pos="8990"/>
        </w:tabs>
        <w:rPr>
          <w:del w:id="679" w:author="Daniel Fischer" w:date="2017-06-08T11:24:00Z"/>
          <w:rFonts w:asciiTheme="minorHAnsi" w:eastAsiaTheme="minorEastAsia" w:hAnsiTheme="minorHAnsi" w:cstheme="minorBidi"/>
          <w:noProof/>
          <w:sz w:val="22"/>
          <w:szCs w:val="22"/>
          <w:lang w:eastAsia="en-GB"/>
          <w:rPrChange w:id="680" w:author="Daniel Fischer" w:date="2017-06-08T11:25:00Z">
            <w:rPr>
              <w:del w:id="681" w:author="Daniel Fischer" w:date="2017-06-08T11:24:00Z"/>
              <w:rFonts w:asciiTheme="minorHAnsi" w:eastAsiaTheme="minorEastAsia" w:hAnsiTheme="minorHAnsi" w:cstheme="minorBidi"/>
              <w:noProof/>
              <w:sz w:val="22"/>
              <w:szCs w:val="22"/>
              <w:lang w:val="en-GB" w:eastAsia="en-GB"/>
            </w:rPr>
          </w:rPrChange>
        </w:rPr>
      </w:pPr>
      <w:del w:id="682" w:author="Daniel Fischer" w:date="2017-06-08T11:24:00Z">
        <w:r w:rsidRPr="00824F89" w:rsidDel="00824F89">
          <w:rPr>
            <w:rPrChange w:id="683" w:author="Daniel Fischer" w:date="2017-06-08T11:25:00Z">
              <w:rPr>
                <w:rStyle w:val="Lienhypertexte"/>
                <w:noProof/>
              </w:rPr>
            </w:rPrChange>
          </w:rPr>
          <w:delText>Figure 5</w:delText>
        </w:r>
        <w:r w:rsidRPr="00824F89" w:rsidDel="00824F89">
          <w:rPr>
            <w:rPrChange w:id="684" w:author="Daniel Fischer" w:date="2017-06-08T11:25:00Z">
              <w:rPr>
                <w:rStyle w:val="Lienhypertexte"/>
                <w:noProof/>
              </w:rPr>
            </w:rPrChange>
          </w:rPr>
          <w:noBreakHyphen/>
          <w:delText>21 : Ping Reply PDU</w:delText>
        </w:r>
        <w:r w:rsidRPr="00824F89" w:rsidDel="00824F89">
          <w:rPr>
            <w:noProof/>
            <w:webHidden/>
          </w:rPr>
          <w:tab/>
          <w:delText>5-71</w:delText>
        </w:r>
      </w:del>
    </w:p>
    <w:p w14:paraId="4A0810CF" w14:textId="77777777" w:rsidR="00982337" w:rsidRPr="00824F89" w:rsidDel="00824F89" w:rsidRDefault="00982337">
      <w:pPr>
        <w:pStyle w:val="Tabledesillustrations"/>
        <w:tabs>
          <w:tab w:val="right" w:pos="8990"/>
        </w:tabs>
        <w:rPr>
          <w:del w:id="685" w:author="Daniel Fischer" w:date="2017-06-08T11:24:00Z"/>
          <w:rFonts w:asciiTheme="minorHAnsi" w:eastAsiaTheme="minorEastAsia" w:hAnsiTheme="minorHAnsi" w:cstheme="minorBidi"/>
          <w:noProof/>
          <w:sz w:val="22"/>
          <w:szCs w:val="22"/>
          <w:lang w:eastAsia="en-GB"/>
          <w:rPrChange w:id="686" w:author="Daniel Fischer" w:date="2017-06-08T11:25:00Z">
            <w:rPr>
              <w:del w:id="687" w:author="Daniel Fischer" w:date="2017-06-08T11:24:00Z"/>
              <w:rFonts w:asciiTheme="minorHAnsi" w:eastAsiaTheme="minorEastAsia" w:hAnsiTheme="minorHAnsi" w:cstheme="minorBidi"/>
              <w:noProof/>
              <w:sz w:val="22"/>
              <w:szCs w:val="22"/>
              <w:lang w:val="en-GB" w:eastAsia="en-GB"/>
            </w:rPr>
          </w:rPrChange>
        </w:rPr>
      </w:pPr>
      <w:del w:id="688" w:author="Daniel Fischer" w:date="2017-06-08T11:24:00Z">
        <w:r w:rsidRPr="00824F89" w:rsidDel="00824F89">
          <w:rPr>
            <w:rPrChange w:id="689" w:author="Daniel Fischer" w:date="2017-06-08T11:25:00Z">
              <w:rPr>
                <w:rStyle w:val="Lienhypertexte"/>
                <w:noProof/>
              </w:rPr>
            </w:rPrChange>
          </w:rPr>
          <w:delText>Figure 5</w:delText>
        </w:r>
        <w:r w:rsidRPr="00824F89" w:rsidDel="00824F89">
          <w:rPr>
            <w:rPrChange w:id="690" w:author="Daniel Fischer" w:date="2017-06-08T11:25:00Z">
              <w:rPr>
                <w:rStyle w:val="Lienhypertexte"/>
                <w:noProof/>
              </w:rPr>
            </w:rPrChange>
          </w:rPr>
          <w:noBreakHyphen/>
          <w:delText>22 : Log Status Command PDU</w:delText>
        </w:r>
        <w:r w:rsidRPr="00824F89" w:rsidDel="00824F89">
          <w:rPr>
            <w:noProof/>
            <w:webHidden/>
          </w:rPr>
          <w:tab/>
          <w:delText>5-72</w:delText>
        </w:r>
      </w:del>
    </w:p>
    <w:p w14:paraId="3279C01F" w14:textId="77777777" w:rsidR="00982337" w:rsidRPr="00824F89" w:rsidDel="00824F89" w:rsidRDefault="00982337">
      <w:pPr>
        <w:pStyle w:val="Tabledesillustrations"/>
        <w:tabs>
          <w:tab w:val="right" w:pos="8990"/>
        </w:tabs>
        <w:rPr>
          <w:del w:id="691" w:author="Daniel Fischer" w:date="2017-06-08T11:24:00Z"/>
          <w:rFonts w:asciiTheme="minorHAnsi" w:eastAsiaTheme="minorEastAsia" w:hAnsiTheme="minorHAnsi" w:cstheme="minorBidi"/>
          <w:noProof/>
          <w:sz w:val="22"/>
          <w:szCs w:val="22"/>
          <w:lang w:eastAsia="en-GB"/>
          <w:rPrChange w:id="692" w:author="Daniel Fischer" w:date="2017-06-08T11:25:00Z">
            <w:rPr>
              <w:del w:id="693" w:author="Daniel Fischer" w:date="2017-06-08T11:24:00Z"/>
              <w:rFonts w:asciiTheme="minorHAnsi" w:eastAsiaTheme="minorEastAsia" w:hAnsiTheme="minorHAnsi" w:cstheme="minorBidi"/>
              <w:noProof/>
              <w:sz w:val="22"/>
              <w:szCs w:val="22"/>
              <w:lang w:val="en-GB" w:eastAsia="en-GB"/>
            </w:rPr>
          </w:rPrChange>
        </w:rPr>
      </w:pPr>
      <w:del w:id="694" w:author="Daniel Fischer" w:date="2017-06-08T11:24:00Z">
        <w:r w:rsidRPr="00824F89" w:rsidDel="00824F89">
          <w:rPr>
            <w:rPrChange w:id="695" w:author="Daniel Fischer" w:date="2017-06-08T11:25:00Z">
              <w:rPr>
                <w:rStyle w:val="Lienhypertexte"/>
                <w:noProof/>
              </w:rPr>
            </w:rPrChange>
          </w:rPr>
          <w:lastRenderedPageBreak/>
          <w:delText>Figure 5</w:delText>
        </w:r>
        <w:r w:rsidRPr="00824F89" w:rsidDel="00824F89">
          <w:rPr>
            <w:rPrChange w:id="696" w:author="Daniel Fischer" w:date="2017-06-08T11:25:00Z">
              <w:rPr>
                <w:rStyle w:val="Lienhypertexte"/>
                <w:noProof/>
              </w:rPr>
            </w:rPrChange>
          </w:rPr>
          <w:noBreakHyphen/>
          <w:delText>23 : Log Status Reply  PDU</w:delText>
        </w:r>
        <w:r w:rsidRPr="00824F89" w:rsidDel="00824F89">
          <w:rPr>
            <w:noProof/>
            <w:webHidden/>
          </w:rPr>
          <w:tab/>
          <w:delText>5-72</w:delText>
        </w:r>
      </w:del>
    </w:p>
    <w:p w14:paraId="03CC46D3" w14:textId="77777777" w:rsidR="00982337" w:rsidRPr="00824F89" w:rsidDel="00824F89" w:rsidRDefault="00982337">
      <w:pPr>
        <w:pStyle w:val="Tabledesillustrations"/>
        <w:tabs>
          <w:tab w:val="right" w:pos="8990"/>
        </w:tabs>
        <w:rPr>
          <w:del w:id="697" w:author="Daniel Fischer" w:date="2017-06-08T11:24:00Z"/>
          <w:rFonts w:asciiTheme="minorHAnsi" w:eastAsiaTheme="minorEastAsia" w:hAnsiTheme="minorHAnsi" w:cstheme="minorBidi"/>
          <w:noProof/>
          <w:sz w:val="22"/>
          <w:szCs w:val="22"/>
          <w:lang w:eastAsia="en-GB"/>
          <w:rPrChange w:id="698" w:author="Daniel Fischer" w:date="2017-06-08T11:25:00Z">
            <w:rPr>
              <w:del w:id="699" w:author="Daniel Fischer" w:date="2017-06-08T11:24:00Z"/>
              <w:rFonts w:asciiTheme="minorHAnsi" w:eastAsiaTheme="minorEastAsia" w:hAnsiTheme="minorHAnsi" w:cstheme="minorBidi"/>
              <w:noProof/>
              <w:sz w:val="22"/>
              <w:szCs w:val="22"/>
              <w:lang w:val="en-GB" w:eastAsia="en-GB"/>
            </w:rPr>
          </w:rPrChange>
        </w:rPr>
      </w:pPr>
      <w:del w:id="700" w:author="Daniel Fischer" w:date="2017-06-08T11:24:00Z">
        <w:r w:rsidRPr="00824F89" w:rsidDel="00824F89">
          <w:rPr>
            <w:rPrChange w:id="701" w:author="Daniel Fischer" w:date="2017-06-08T11:25:00Z">
              <w:rPr>
                <w:rStyle w:val="Lienhypertexte"/>
                <w:noProof/>
              </w:rPr>
            </w:rPrChange>
          </w:rPr>
          <w:delText>Figure 5</w:delText>
        </w:r>
        <w:r w:rsidRPr="00824F89" w:rsidDel="00824F89">
          <w:rPr>
            <w:rPrChange w:id="702" w:author="Daniel Fischer" w:date="2017-06-08T11:25:00Z">
              <w:rPr>
                <w:rStyle w:val="Lienhypertexte"/>
                <w:noProof/>
              </w:rPr>
            </w:rPrChange>
          </w:rPr>
          <w:noBreakHyphen/>
          <w:delText>24 : Dump Log Command PDU</w:delText>
        </w:r>
        <w:r w:rsidRPr="00824F89" w:rsidDel="00824F89">
          <w:rPr>
            <w:noProof/>
            <w:webHidden/>
          </w:rPr>
          <w:tab/>
          <w:delText>5-73</w:delText>
        </w:r>
      </w:del>
    </w:p>
    <w:p w14:paraId="4EC5ACCC" w14:textId="77777777" w:rsidR="00982337" w:rsidRPr="00824F89" w:rsidDel="00824F89" w:rsidRDefault="00982337">
      <w:pPr>
        <w:pStyle w:val="Tabledesillustrations"/>
        <w:tabs>
          <w:tab w:val="right" w:pos="8990"/>
        </w:tabs>
        <w:rPr>
          <w:del w:id="703" w:author="Daniel Fischer" w:date="2017-06-08T11:24:00Z"/>
          <w:rFonts w:asciiTheme="minorHAnsi" w:eastAsiaTheme="minorEastAsia" w:hAnsiTheme="minorHAnsi" w:cstheme="minorBidi"/>
          <w:noProof/>
          <w:sz w:val="22"/>
          <w:szCs w:val="22"/>
          <w:lang w:eastAsia="en-GB"/>
          <w:rPrChange w:id="704" w:author="Daniel Fischer" w:date="2017-06-08T11:25:00Z">
            <w:rPr>
              <w:del w:id="705" w:author="Daniel Fischer" w:date="2017-06-08T11:24:00Z"/>
              <w:rFonts w:asciiTheme="minorHAnsi" w:eastAsiaTheme="minorEastAsia" w:hAnsiTheme="minorHAnsi" w:cstheme="minorBidi"/>
              <w:noProof/>
              <w:sz w:val="22"/>
              <w:szCs w:val="22"/>
              <w:lang w:val="en-GB" w:eastAsia="en-GB"/>
            </w:rPr>
          </w:rPrChange>
        </w:rPr>
      </w:pPr>
      <w:del w:id="706" w:author="Daniel Fischer" w:date="2017-06-08T11:24:00Z">
        <w:r w:rsidRPr="00824F89" w:rsidDel="00824F89">
          <w:rPr>
            <w:rPrChange w:id="707" w:author="Daniel Fischer" w:date="2017-06-08T11:25:00Z">
              <w:rPr>
                <w:rStyle w:val="Lienhypertexte"/>
                <w:noProof/>
              </w:rPr>
            </w:rPrChange>
          </w:rPr>
          <w:delText>Figure 5</w:delText>
        </w:r>
        <w:r w:rsidRPr="00824F89" w:rsidDel="00824F89">
          <w:rPr>
            <w:rPrChange w:id="708" w:author="Daniel Fischer" w:date="2017-06-08T11:25:00Z">
              <w:rPr>
                <w:rStyle w:val="Lienhypertexte"/>
                <w:noProof/>
              </w:rPr>
            </w:rPrChange>
          </w:rPr>
          <w:noBreakHyphen/>
          <w:delText>25 : Dump Log Reply PDU</w:delText>
        </w:r>
        <w:r w:rsidRPr="00824F89" w:rsidDel="00824F89">
          <w:rPr>
            <w:noProof/>
            <w:webHidden/>
          </w:rPr>
          <w:tab/>
          <w:delText>5-74</w:delText>
        </w:r>
      </w:del>
    </w:p>
    <w:p w14:paraId="1082E508" w14:textId="77777777" w:rsidR="00982337" w:rsidRPr="00824F89" w:rsidDel="00824F89" w:rsidRDefault="00982337">
      <w:pPr>
        <w:pStyle w:val="Tabledesillustrations"/>
        <w:tabs>
          <w:tab w:val="right" w:pos="8990"/>
        </w:tabs>
        <w:rPr>
          <w:del w:id="709" w:author="Daniel Fischer" w:date="2017-06-08T11:24:00Z"/>
          <w:rFonts w:asciiTheme="minorHAnsi" w:eastAsiaTheme="minorEastAsia" w:hAnsiTheme="minorHAnsi" w:cstheme="minorBidi"/>
          <w:noProof/>
          <w:sz w:val="22"/>
          <w:szCs w:val="22"/>
          <w:lang w:eastAsia="en-GB"/>
          <w:rPrChange w:id="710" w:author="Daniel Fischer" w:date="2017-06-08T11:25:00Z">
            <w:rPr>
              <w:del w:id="711" w:author="Daniel Fischer" w:date="2017-06-08T11:24:00Z"/>
              <w:rFonts w:asciiTheme="minorHAnsi" w:eastAsiaTheme="minorEastAsia" w:hAnsiTheme="minorHAnsi" w:cstheme="minorBidi"/>
              <w:noProof/>
              <w:sz w:val="22"/>
              <w:szCs w:val="22"/>
              <w:lang w:val="en-GB" w:eastAsia="en-GB"/>
            </w:rPr>
          </w:rPrChange>
        </w:rPr>
      </w:pPr>
      <w:del w:id="712" w:author="Daniel Fischer" w:date="2017-06-08T11:24:00Z">
        <w:r w:rsidRPr="00824F89" w:rsidDel="00824F89">
          <w:rPr>
            <w:rPrChange w:id="713" w:author="Daniel Fischer" w:date="2017-06-08T11:25:00Z">
              <w:rPr>
                <w:rStyle w:val="Lienhypertexte"/>
                <w:noProof/>
              </w:rPr>
            </w:rPrChange>
          </w:rPr>
          <w:delText>Figure 5</w:delText>
        </w:r>
        <w:r w:rsidRPr="00824F89" w:rsidDel="00824F89">
          <w:rPr>
            <w:rPrChange w:id="714" w:author="Daniel Fischer" w:date="2017-06-08T11:25:00Z">
              <w:rPr>
                <w:rStyle w:val="Lienhypertexte"/>
                <w:noProof/>
              </w:rPr>
            </w:rPrChange>
          </w:rPr>
          <w:noBreakHyphen/>
          <w:delText>26 : Erase Log Command PDU</w:delText>
        </w:r>
        <w:r w:rsidRPr="00824F89" w:rsidDel="00824F89">
          <w:rPr>
            <w:noProof/>
            <w:webHidden/>
          </w:rPr>
          <w:tab/>
          <w:delText>5-74</w:delText>
        </w:r>
      </w:del>
    </w:p>
    <w:p w14:paraId="08990BFF" w14:textId="77777777" w:rsidR="00982337" w:rsidRPr="00824F89" w:rsidDel="00824F89" w:rsidRDefault="00982337">
      <w:pPr>
        <w:pStyle w:val="Tabledesillustrations"/>
        <w:tabs>
          <w:tab w:val="right" w:pos="8990"/>
        </w:tabs>
        <w:rPr>
          <w:del w:id="715" w:author="Daniel Fischer" w:date="2017-06-08T11:24:00Z"/>
          <w:rFonts w:asciiTheme="minorHAnsi" w:eastAsiaTheme="minorEastAsia" w:hAnsiTheme="minorHAnsi" w:cstheme="minorBidi"/>
          <w:noProof/>
          <w:sz w:val="22"/>
          <w:szCs w:val="22"/>
          <w:lang w:eastAsia="en-GB"/>
          <w:rPrChange w:id="716" w:author="Daniel Fischer" w:date="2017-06-08T11:25:00Z">
            <w:rPr>
              <w:del w:id="717" w:author="Daniel Fischer" w:date="2017-06-08T11:24:00Z"/>
              <w:rFonts w:asciiTheme="minorHAnsi" w:eastAsiaTheme="minorEastAsia" w:hAnsiTheme="minorHAnsi" w:cstheme="minorBidi"/>
              <w:noProof/>
              <w:sz w:val="22"/>
              <w:szCs w:val="22"/>
              <w:lang w:val="en-GB" w:eastAsia="en-GB"/>
            </w:rPr>
          </w:rPrChange>
        </w:rPr>
      </w:pPr>
      <w:del w:id="718" w:author="Daniel Fischer" w:date="2017-06-08T11:24:00Z">
        <w:r w:rsidRPr="00824F89" w:rsidDel="00824F89">
          <w:rPr>
            <w:rPrChange w:id="719" w:author="Daniel Fischer" w:date="2017-06-08T11:25:00Z">
              <w:rPr>
                <w:rStyle w:val="Lienhypertexte"/>
                <w:noProof/>
              </w:rPr>
            </w:rPrChange>
          </w:rPr>
          <w:delText>Figure 5</w:delText>
        </w:r>
        <w:r w:rsidRPr="00824F89" w:rsidDel="00824F89">
          <w:rPr>
            <w:rPrChange w:id="720" w:author="Daniel Fischer" w:date="2017-06-08T11:25:00Z">
              <w:rPr>
                <w:rStyle w:val="Lienhypertexte"/>
                <w:noProof/>
              </w:rPr>
            </w:rPrChange>
          </w:rPr>
          <w:noBreakHyphen/>
          <w:delText>27 : Erase Log Reply PDU</w:delText>
        </w:r>
        <w:r w:rsidRPr="00824F89" w:rsidDel="00824F89">
          <w:rPr>
            <w:noProof/>
            <w:webHidden/>
          </w:rPr>
          <w:tab/>
          <w:delText>5-75</w:delText>
        </w:r>
      </w:del>
    </w:p>
    <w:p w14:paraId="726DEFEE" w14:textId="77777777" w:rsidR="00982337" w:rsidRPr="00824F89" w:rsidDel="00824F89" w:rsidRDefault="00982337">
      <w:pPr>
        <w:pStyle w:val="Tabledesillustrations"/>
        <w:tabs>
          <w:tab w:val="right" w:pos="8990"/>
        </w:tabs>
        <w:rPr>
          <w:del w:id="721" w:author="Daniel Fischer" w:date="2017-06-08T11:24:00Z"/>
          <w:rFonts w:asciiTheme="minorHAnsi" w:eastAsiaTheme="minorEastAsia" w:hAnsiTheme="minorHAnsi" w:cstheme="minorBidi"/>
          <w:noProof/>
          <w:sz w:val="22"/>
          <w:szCs w:val="22"/>
          <w:lang w:eastAsia="en-GB"/>
          <w:rPrChange w:id="722" w:author="Daniel Fischer" w:date="2017-06-08T11:25:00Z">
            <w:rPr>
              <w:del w:id="723" w:author="Daniel Fischer" w:date="2017-06-08T11:24:00Z"/>
              <w:rFonts w:asciiTheme="minorHAnsi" w:eastAsiaTheme="minorEastAsia" w:hAnsiTheme="minorHAnsi" w:cstheme="minorBidi"/>
              <w:noProof/>
              <w:sz w:val="22"/>
              <w:szCs w:val="22"/>
              <w:lang w:val="en-GB" w:eastAsia="en-GB"/>
            </w:rPr>
          </w:rPrChange>
        </w:rPr>
      </w:pPr>
      <w:del w:id="724" w:author="Daniel Fischer" w:date="2017-06-08T11:24:00Z">
        <w:r w:rsidRPr="00824F89" w:rsidDel="00824F89">
          <w:rPr>
            <w:rPrChange w:id="725" w:author="Daniel Fischer" w:date="2017-06-08T11:25:00Z">
              <w:rPr>
                <w:rStyle w:val="Lienhypertexte"/>
                <w:noProof/>
              </w:rPr>
            </w:rPrChange>
          </w:rPr>
          <w:delText>Figure 5</w:delText>
        </w:r>
        <w:r w:rsidRPr="00824F89" w:rsidDel="00824F89">
          <w:rPr>
            <w:rPrChange w:id="726" w:author="Daniel Fischer" w:date="2017-06-08T11:25:00Z">
              <w:rPr>
                <w:rStyle w:val="Lienhypertexte"/>
                <w:noProof/>
              </w:rPr>
            </w:rPrChange>
          </w:rPr>
          <w:noBreakHyphen/>
          <w:delText>28 : Self-Test Command PDU</w:delText>
        </w:r>
        <w:r w:rsidRPr="00824F89" w:rsidDel="00824F89">
          <w:rPr>
            <w:noProof/>
            <w:webHidden/>
          </w:rPr>
          <w:tab/>
          <w:delText>5-76</w:delText>
        </w:r>
      </w:del>
    </w:p>
    <w:p w14:paraId="7E9A636F" w14:textId="77777777" w:rsidR="00982337" w:rsidRPr="00824F89" w:rsidDel="00824F89" w:rsidRDefault="00982337">
      <w:pPr>
        <w:pStyle w:val="Tabledesillustrations"/>
        <w:tabs>
          <w:tab w:val="right" w:pos="8990"/>
        </w:tabs>
        <w:rPr>
          <w:del w:id="727" w:author="Daniel Fischer" w:date="2017-06-08T11:24:00Z"/>
          <w:rFonts w:asciiTheme="minorHAnsi" w:eastAsiaTheme="minorEastAsia" w:hAnsiTheme="minorHAnsi" w:cstheme="minorBidi"/>
          <w:noProof/>
          <w:sz w:val="22"/>
          <w:szCs w:val="22"/>
          <w:lang w:eastAsia="en-GB"/>
          <w:rPrChange w:id="728" w:author="Daniel Fischer" w:date="2017-06-08T11:25:00Z">
            <w:rPr>
              <w:del w:id="729" w:author="Daniel Fischer" w:date="2017-06-08T11:24:00Z"/>
              <w:rFonts w:asciiTheme="minorHAnsi" w:eastAsiaTheme="minorEastAsia" w:hAnsiTheme="minorHAnsi" w:cstheme="minorBidi"/>
              <w:noProof/>
              <w:sz w:val="22"/>
              <w:szCs w:val="22"/>
              <w:lang w:val="en-GB" w:eastAsia="en-GB"/>
            </w:rPr>
          </w:rPrChange>
        </w:rPr>
      </w:pPr>
      <w:del w:id="730" w:author="Daniel Fischer" w:date="2017-06-08T11:24:00Z">
        <w:r w:rsidRPr="00824F89" w:rsidDel="00824F89">
          <w:rPr>
            <w:rPrChange w:id="731" w:author="Daniel Fischer" w:date="2017-06-08T11:25:00Z">
              <w:rPr>
                <w:rStyle w:val="Lienhypertexte"/>
                <w:noProof/>
              </w:rPr>
            </w:rPrChange>
          </w:rPr>
          <w:delText>Figure 5</w:delText>
        </w:r>
        <w:r w:rsidRPr="00824F89" w:rsidDel="00824F89">
          <w:rPr>
            <w:rPrChange w:id="732" w:author="Daniel Fischer" w:date="2017-06-08T11:25:00Z">
              <w:rPr>
                <w:rStyle w:val="Lienhypertexte"/>
                <w:noProof/>
              </w:rPr>
            </w:rPrChange>
          </w:rPr>
          <w:noBreakHyphen/>
          <w:delText>29 : Self-Test Reply PDU</w:delText>
        </w:r>
        <w:r w:rsidRPr="00824F89" w:rsidDel="00824F89">
          <w:rPr>
            <w:noProof/>
            <w:webHidden/>
          </w:rPr>
          <w:tab/>
          <w:delText>5-77</w:delText>
        </w:r>
      </w:del>
    </w:p>
    <w:p w14:paraId="03E5A1C6" w14:textId="77777777" w:rsidR="00982337" w:rsidRPr="00824F89" w:rsidDel="00824F89" w:rsidRDefault="00982337">
      <w:pPr>
        <w:pStyle w:val="Tabledesillustrations"/>
        <w:tabs>
          <w:tab w:val="right" w:pos="8990"/>
        </w:tabs>
        <w:rPr>
          <w:del w:id="733" w:author="Daniel Fischer" w:date="2017-06-08T11:24:00Z"/>
          <w:rFonts w:asciiTheme="minorHAnsi" w:eastAsiaTheme="minorEastAsia" w:hAnsiTheme="minorHAnsi" w:cstheme="minorBidi"/>
          <w:noProof/>
          <w:sz w:val="22"/>
          <w:szCs w:val="22"/>
          <w:lang w:eastAsia="en-GB"/>
          <w:rPrChange w:id="734" w:author="Daniel Fischer" w:date="2017-06-08T11:25:00Z">
            <w:rPr>
              <w:del w:id="735" w:author="Daniel Fischer" w:date="2017-06-08T11:24:00Z"/>
              <w:rFonts w:asciiTheme="minorHAnsi" w:eastAsiaTheme="minorEastAsia" w:hAnsiTheme="minorHAnsi" w:cstheme="minorBidi"/>
              <w:noProof/>
              <w:sz w:val="22"/>
              <w:szCs w:val="22"/>
              <w:lang w:val="en-GB" w:eastAsia="en-GB"/>
            </w:rPr>
          </w:rPrChange>
        </w:rPr>
      </w:pPr>
      <w:del w:id="736" w:author="Daniel Fischer" w:date="2017-06-08T11:24:00Z">
        <w:r w:rsidRPr="00824F89" w:rsidDel="00824F89">
          <w:rPr>
            <w:rPrChange w:id="737" w:author="Daniel Fischer" w:date="2017-06-08T11:25:00Z">
              <w:rPr>
                <w:rStyle w:val="Lienhypertexte"/>
                <w:noProof/>
              </w:rPr>
            </w:rPrChange>
          </w:rPr>
          <w:delText>Figure 5</w:delText>
        </w:r>
        <w:r w:rsidRPr="00824F89" w:rsidDel="00824F89">
          <w:rPr>
            <w:rPrChange w:id="738" w:author="Daniel Fischer" w:date="2017-06-08T11:25:00Z">
              <w:rPr>
                <w:rStyle w:val="Lienhypertexte"/>
                <w:noProof/>
              </w:rPr>
            </w:rPrChange>
          </w:rPr>
          <w:noBreakHyphen/>
          <w:delText>30: Read Sequence Number Command PDU</w:delText>
        </w:r>
        <w:r w:rsidRPr="00824F89" w:rsidDel="00824F89">
          <w:rPr>
            <w:noProof/>
            <w:webHidden/>
          </w:rPr>
          <w:tab/>
          <w:delText>5-77</w:delText>
        </w:r>
      </w:del>
    </w:p>
    <w:p w14:paraId="1B7BD391" w14:textId="77777777" w:rsidR="00982337" w:rsidRPr="00824F89" w:rsidDel="00824F89" w:rsidRDefault="00982337">
      <w:pPr>
        <w:pStyle w:val="Tabledesillustrations"/>
        <w:tabs>
          <w:tab w:val="right" w:pos="8990"/>
        </w:tabs>
        <w:rPr>
          <w:del w:id="739" w:author="Daniel Fischer" w:date="2017-06-08T11:24:00Z"/>
          <w:rFonts w:asciiTheme="minorHAnsi" w:eastAsiaTheme="minorEastAsia" w:hAnsiTheme="minorHAnsi" w:cstheme="minorBidi"/>
          <w:noProof/>
          <w:sz w:val="22"/>
          <w:szCs w:val="22"/>
          <w:lang w:eastAsia="en-GB"/>
          <w:rPrChange w:id="740" w:author="Daniel Fischer" w:date="2017-06-08T11:25:00Z">
            <w:rPr>
              <w:del w:id="741" w:author="Daniel Fischer" w:date="2017-06-08T11:24:00Z"/>
              <w:rFonts w:asciiTheme="minorHAnsi" w:eastAsiaTheme="minorEastAsia" w:hAnsiTheme="minorHAnsi" w:cstheme="minorBidi"/>
              <w:noProof/>
              <w:sz w:val="22"/>
              <w:szCs w:val="22"/>
              <w:lang w:val="en-GB" w:eastAsia="en-GB"/>
            </w:rPr>
          </w:rPrChange>
        </w:rPr>
      </w:pPr>
      <w:del w:id="742" w:author="Daniel Fischer" w:date="2017-06-08T11:24:00Z">
        <w:r w:rsidRPr="00824F89" w:rsidDel="00824F89">
          <w:rPr>
            <w:rPrChange w:id="743" w:author="Daniel Fischer" w:date="2017-06-08T11:25:00Z">
              <w:rPr>
                <w:rStyle w:val="Lienhypertexte"/>
                <w:noProof/>
              </w:rPr>
            </w:rPrChange>
          </w:rPr>
          <w:delText>Figure 5</w:delText>
        </w:r>
        <w:r w:rsidRPr="00824F89" w:rsidDel="00824F89">
          <w:rPr>
            <w:rPrChange w:id="744" w:author="Daniel Fischer" w:date="2017-06-08T11:25:00Z">
              <w:rPr>
                <w:rStyle w:val="Lienhypertexte"/>
                <w:noProof/>
              </w:rPr>
            </w:rPrChange>
          </w:rPr>
          <w:noBreakHyphen/>
          <w:delText>31 : Read Sequence Number Reply PDU</w:delText>
        </w:r>
        <w:r w:rsidRPr="00824F89" w:rsidDel="00824F89">
          <w:rPr>
            <w:noProof/>
            <w:webHidden/>
          </w:rPr>
          <w:tab/>
          <w:delText>5-78</w:delText>
        </w:r>
      </w:del>
    </w:p>
    <w:p w14:paraId="787022B6" w14:textId="77777777" w:rsidR="00982337" w:rsidRPr="00824F89" w:rsidDel="00824F89" w:rsidRDefault="00982337">
      <w:pPr>
        <w:pStyle w:val="Tabledesillustrations"/>
        <w:tabs>
          <w:tab w:val="right" w:pos="8990"/>
        </w:tabs>
        <w:rPr>
          <w:del w:id="745" w:author="Daniel Fischer" w:date="2017-06-08T11:24:00Z"/>
          <w:rFonts w:asciiTheme="minorHAnsi" w:eastAsiaTheme="minorEastAsia" w:hAnsiTheme="minorHAnsi" w:cstheme="minorBidi"/>
          <w:noProof/>
          <w:sz w:val="22"/>
          <w:szCs w:val="22"/>
          <w:lang w:eastAsia="en-GB"/>
          <w:rPrChange w:id="746" w:author="Daniel Fischer" w:date="2017-06-08T11:25:00Z">
            <w:rPr>
              <w:del w:id="747" w:author="Daniel Fischer" w:date="2017-06-08T11:24:00Z"/>
              <w:rFonts w:asciiTheme="minorHAnsi" w:eastAsiaTheme="minorEastAsia" w:hAnsiTheme="minorHAnsi" w:cstheme="minorBidi"/>
              <w:noProof/>
              <w:sz w:val="22"/>
              <w:szCs w:val="22"/>
              <w:lang w:val="en-GB" w:eastAsia="en-GB"/>
            </w:rPr>
          </w:rPrChange>
        </w:rPr>
      </w:pPr>
      <w:del w:id="748" w:author="Daniel Fischer" w:date="2017-06-08T11:24:00Z">
        <w:r w:rsidRPr="00824F89" w:rsidDel="00824F89">
          <w:rPr>
            <w:rPrChange w:id="749" w:author="Daniel Fischer" w:date="2017-06-08T11:25:00Z">
              <w:rPr>
                <w:rStyle w:val="Lienhypertexte"/>
                <w:noProof/>
              </w:rPr>
            </w:rPrChange>
          </w:rPr>
          <w:delText>Figure 5</w:delText>
        </w:r>
        <w:r w:rsidRPr="00824F89" w:rsidDel="00824F89">
          <w:rPr>
            <w:rPrChange w:id="750" w:author="Daniel Fischer" w:date="2017-06-08T11:25:00Z">
              <w:rPr>
                <w:rStyle w:val="Lienhypertexte"/>
                <w:noProof/>
              </w:rPr>
            </w:rPrChange>
          </w:rPr>
          <w:noBreakHyphen/>
          <w:delText>32 : Alarm Flag Reset Command PDU</w:delText>
        </w:r>
        <w:r w:rsidRPr="00824F89" w:rsidDel="00824F89">
          <w:rPr>
            <w:noProof/>
            <w:webHidden/>
          </w:rPr>
          <w:tab/>
          <w:delText>5-79</w:delText>
        </w:r>
      </w:del>
    </w:p>
    <w:p w14:paraId="00F09370" w14:textId="77777777" w:rsidR="00982337" w:rsidRPr="00824F89" w:rsidDel="00824F89" w:rsidRDefault="00982337">
      <w:pPr>
        <w:pStyle w:val="Tabledesillustrations"/>
        <w:tabs>
          <w:tab w:val="right" w:pos="8990"/>
        </w:tabs>
        <w:rPr>
          <w:del w:id="751" w:author="Daniel Fischer" w:date="2017-06-08T11:24:00Z"/>
          <w:rFonts w:asciiTheme="minorHAnsi" w:eastAsiaTheme="minorEastAsia" w:hAnsiTheme="minorHAnsi" w:cstheme="minorBidi"/>
          <w:noProof/>
          <w:sz w:val="22"/>
          <w:szCs w:val="22"/>
          <w:lang w:eastAsia="en-GB"/>
          <w:rPrChange w:id="752" w:author="Daniel Fischer" w:date="2017-06-08T11:25:00Z">
            <w:rPr>
              <w:del w:id="753" w:author="Daniel Fischer" w:date="2017-06-08T11:24:00Z"/>
              <w:rFonts w:asciiTheme="minorHAnsi" w:eastAsiaTheme="minorEastAsia" w:hAnsiTheme="minorHAnsi" w:cstheme="minorBidi"/>
              <w:noProof/>
              <w:sz w:val="22"/>
              <w:szCs w:val="22"/>
              <w:lang w:val="en-GB" w:eastAsia="en-GB"/>
            </w:rPr>
          </w:rPrChange>
        </w:rPr>
      </w:pPr>
      <w:del w:id="754" w:author="Daniel Fischer" w:date="2017-06-08T11:24:00Z">
        <w:r w:rsidRPr="00824F89" w:rsidDel="00824F89">
          <w:rPr>
            <w:rPrChange w:id="755" w:author="Daniel Fischer" w:date="2017-06-08T11:25:00Z">
              <w:rPr>
                <w:rStyle w:val="Lienhypertexte"/>
                <w:noProof/>
              </w:rPr>
            </w:rPrChange>
          </w:rPr>
          <w:delText>Figure 7</w:delText>
        </w:r>
        <w:r w:rsidRPr="00824F89" w:rsidDel="00824F89">
          <w:rPr>
            <w:rPrChange w:id="756" w:author="Daniel Fischer" w:date="2017-06-08T11:25:00Z">
              <w:rPr>
                <w:rStyle w:val="Lienhypertexte"/>
                <w:noProof/>
              </w:rPr>
            </w:rPrChange>
          </w:rPr>
          <w:noBreakHyphen/>
          <w:delText>1:Baseline Implementation Mode OTAR Command PDU</w:delText>
        </w:r>
        <w:r w:rsidRPr="00824F89" w:rsidDel="00824F89">
          <w:rPr>
            <w:noProof/>
            <w:webHidden/>
          </w:rPr>
          <w:tab/>
          <w:delText>D-7</w:delText>
        </w:r>
      </w:del>
    </w:p>
    <w:p w14:paraId="2854D1C8" w14:textId="77777777" w:rsidR="00982337" w:rsidRPr="00824F89" w:rsidDel="00824F89" w:rsidRDefault="00982337">
      <w:pPr>
        <w:pStyle w:val="Tabledesillustrations"/>
        <w:tabs>
          <w:tab w:val="right" w:pos="8990"/>
        </w:tabs>
        <w:rPr>
          <w:del w:id="757" w:author="Daniel Fischer" w:date="2017-06-08T11:24:00Z"/>
          <w:rFonts w:asciiTheme="minorHAnsi" w:eastAsiaTheme="minorEastAsia" w:hAnsiTheme="minorHAnsi" w:cstheme="minorBidi"/>
          <w:noProof/>
          <w:sz w:val="22"/>
          <w:szCs w:val="22"/>
          <w:lang w:eastAsia="en-GB"/>
          <w:rPrChange w:id="758" w:author="Daniel Fischer" w:date="2017-06-08T11:25:00Z">
            <w:rPr>
              <w:del w:id="759" w:author="Daniel Fischer" w:date="2017-06-08T11:24:00Z"/>
              <w:rFonts w:asciiTheme="minorHAnsi" w:eastAsiaTheme="minorEastAsia" w:hAnsiTheme="minorHAnsi" w:cstheme="minorBidi"/>
              <w:noProof/>
              <w:sz w:val="22"/>
              <w:szCs w:val="22"/>
              <w:lang w:val="en-GB" w:eastAsia="en-GB"/>
            </w:rPr>
          </w:rPrChange>
        </w:rPr>
      </w:pPr>
      <w:del w:id="760" w:author="Daniel Fischer" w:date="2017-06-08T11:24:00Z">
        <w:r w:rsidRPr="00824F89" w:rsidDel="00824F89">
          <w:rPr>
            <w:rPrChange w:id="761" w:author="Daniel Fischer" w:date="2017-06-08T11:25:00Z">
              <w:rPr>
                <w:rStyle w:val="Lienhypertexte"/>
                <w:noProof/>
              </w:rPr>
            </w:rPrChange>
          </w:rPr>
          <w:delText>Figure 7</w:delText>
        </w:r>
        <w:r w:rsidRPr="00824F89" w:rsidDel="00824F89">
          <w:rPr>
            <w:rPrChange w:id="762" w:author="Daniel Fischer" w:date="2017-06-08T11:25:00Z">
              <w:rPr>
                <w:rStyle w:val="Lienhypertexte"/>
                <w:noProof/>
              </w:rPr>
            </w:rPrChange>
          </w:rPr>
          <w:noBreakHyphen/>
          <w:delText>2: Baseline Implementation Mode Key Activation Command PDU</w:delText>
        </w:r>
        <w:r w:rsidRPr="00824F89" w:rsidDel="00824F89">
          <w:rPr>
            <w:noProof/>
            <w:webHidden/>
          </w:rPr>
          <w:tab/>
          <w:delText>D-8</w:delText>
        </w:r>
      </w:del>
    </w:p>
    <w:p w14:paraId="5900B1EF" w14:textId="77777777" w:rsidR="00982337" w:rsidRPr="00824F89" w:rsidDel="00824F89" w:rsidRDefault="00982337">
      <w:pPr>
        <w:pStyle w:val="Tabledesillustrations"/>
        <w:tabs>
          <w:tab w:val="right" w:pos="8990"/>
        </w:tabs>
        <w:rPr>
          <w:del w:id="763" w:author="Daniel Fischer" w:date="2017-06-08T11:24:00Z"/>
          <w:rFonts w:asciiTheme="minorHAnsi" w:eastAsiaTheme="minorEastAsia" w:hAnsiTheme="minorHAnsi" w:cstheme="minorBidi"/>
          <w:noProof/>
          <w:sz w:val="22"/>
          <w:szCs w:val="22"/>
          <w:lang w:eastAsia="en-GB"/>
          <w:rPrChange w:id="764" w:author="Daniel Fischer" w:date="2017-06-08T11:25:00Z">
            <w:rPr>
              <w:del w:id="765" w:author="Daniel Fischer" w:date="2017-06-08T11:24:00Z"/>
              <w:rFonts w:asciiTheme="minorHAnsi" w:eastAsiaTheme="minorEastAsia" w:hAnsiTheme="minorHAnsi" w:cstheme="minorBidi"/>
              <w:noProof/>
              <w:sz w:val="22"/>
              <w:szCs w:val="22"/>
              <w:lang w:val="en-GB" w:eastAsia="en-GB"/>
            </w:rPr>
          </w:rPrChange>
        </w:rPr>
      </w:pPr>
      <w:del w:id="766" w:author="Daniel Fischer" w:date="2017-06-08T11:24:00Z">
        <w:r w:rsidRPr="00824F89" w:rsidDel="00824F89">
          <w:rPr>
            <w:rPrChange w:id="767" w:author="Daniel Fischer" w:date="2017-06-08T11:25:00Z">
              <w:rPr>
                <w:rStyle w:val="Lienhypertexte"/>
                <w:noProof/>
              </w:rPr>
            </w:rPrChange>
          </w:rPr>
          <w:delText>Figure 7</w:delText>
        </w:r>
        <w:r w:rsidRPr="00824F89" w:rsidDel="00824F89">
          <w:rPr>
            <w:rPrChange w:id="768" w:author="Daniel Fischer" w:date="2017-06-08T11:25:00Z">
              <w:rPr>
                <w:rStyle w:val="Lienhypertexte"/>
                <w:noProof/>
              </w:rPr>
            </w:rPrChange>
          </w:rPr>
          <w:noBreakHyphen/>
          <w:delText>3: Baseline Implementation Mode Key Deactivation Command PDU</w:delText>
        </w:r>
        <w:r w:rsidRPr="00824F89" w:rsidDel="00824F89">
          <w:rPr>
            <w:noProof/>
            <w:webHidden/>
          </w:rPr>
          <w:tab/>
          <w:delText>D-8</w:delText>
        </w:r>
      </w:del>
    </w:p>
    <w:p w14:paraId="0AB6FFB9" w14:textId="77777777" w:rsidR="00982337" w:rsidRPr="00824F89" w:rsidDel="00824F89" w:rsidRDefault="00982337">
      <w:pPr>
        <w:pStyle w:val="Tabledesillustrations"/>
        <w:tabs>
          <w:tab w:val="right" w:pos="8990"/>
        </w:tabs>
        <w:rPr>
          <w:del w:id="769" w:author="Daniel Fischer" w:date="2017-06-08T11:24:00Z"/>
          <w:rFonts w:asciiTheme="minorHAnsi" w:eastAsiaTheme="minorEastAsia" w:hAnsiTheme="minorHAnsi" w:cstheme="minorBidi"/>
          <w:noProof/>
          <w:sz w:val="22"/>
          <w:szCs w:val="22"/>
          <w:lang w:eastAsia="en-GB"/>
          <w:rPrChange w:id="770" w:author="Daniel Fischer" w:date="2017-06-08T11:25:00Z">
            <w:rPr>
              <w:del w:id="771" w:author="Daniel Fischer" w:date="2017-06-08T11:24:00Z"/>
              <w:rFonts w:asciiTheme="minorHAnsi" w:eastAsiaTheme="minorEastAsia" w:hAnsiTheme="minorHAnsi" w:cstheme="minorBidi"/>
              <w:noProof/>
              <w:sz w:val="22"/>
              <w:szCs w:val="22"/>
              <w:lang w:val="en-GB" w:eastAsia="en-GB"/>
            </w:rPr>
          </w:rPrChange>
        </w:rPr>
      </w:pPr>
      <w:del w:id="772" w:author="Daniel Fischer" w:date="2017-06-08T11:24:00Z">
        <w:r w:rsidRPr="00824F89" w:rsidDel="00824F89">
          <w:rPr>
            <w:rPrChange w:id="773" w:author="Daniel Fischer" w:date="2017-06-08T11:25:00Z">
              <w:rPr>
                <w:rStyle w:val="Lienhypertexte"/>
                <w:noProof/>
              </w:rPr>
            </w:rPrChange>
          </w:rPr>
          <w:delText>Figure 7</w:delText>
        </w:r>
        <w:r w:rsidRPr="00824F89" w:rsidDel="00824F89">
          <w:rPr>
            <w:rPrChange w:id="774" w:author="Daniel Fischer" w:date="2017-06-08T11:25:00Z">
              <w:rPr>
                <w:rStyle w:val="Lienhypertexte"/>
                <w:noProof/>
              </w:rPr>
            </w:rPrChange>
          </w:rPr>
          <w:noBreakHyphen/>
          <w:delText>4: Baseline Implementation Mode Key Verification Command PDU</w:delText>
        </w:r>
        <w:r w:rsidRPr="00824F89" w:rsidDel="00824F89">
          <w:rPr>
            <w:noProof/>
            <w:webHidden/>
          </w:rPr>
          <w:tab/>
          <w:delText>D-9</w:delText>
        </w:r>
      </w:del>
    </w:p>
    <w:p w14:paraId="297D0891" w14:textId="77777777" w:rsidR="00982337" w:rsidRPr="00824F89" w:rsidDel="00824F89" w:rsidRDefault="00982337">
      <w:pPr>
        <w:pStyle w:val="Tabledesillustrations"/>
        <w:tabs>
          <w:tab w:val="right" w:pos="8990"/>
        </w:tabs>
        <w:rPr>
          <w:del w:id="775" w:author="Daniel Fischer" w:date="2017-06-08T11:24:00Z"/>
          <w:rFonts w:asciiTheme="minorHAnsi" w:eastAsiaTheme="minorEastAsia" w:hAnsiTheme="minorHAnsi" w:cstheme="minorBidi"/>
          <w:noProof/>
          <w:sz w:val="22"/>
          <w:szCs w:val="22"/>
          <w:lang w:eastAsia="en-GB"/>
          <w:rPrChange w:id="776" w:author="Daniel Fischer" w:date="2017-06-08T11:25:00Z">
            <w:rPr>
              <w:del w:id="777" w:author="Daniel Fischer" w:date="2017-06-08T11:24:00Z"/>
              <w:rFonts w:asciiTheme="minorHAnsi" w:eastAsiaTheme="minorEastAsia" w:hAnsiTheme="minorHAnsi" w:cstheme="minorBidi"/>
              <w:noProof/>
              <w:sz w:val="22"/>
              <w:szCs w:val="22"/>
              <w:lang w:val="en-GB" w:eastAsia="en-GB"/>
            </w:rPr>
          </w:rPrChange>
        </w:rPr>
      </w:pPr>
      <w:del w:id="778" w:author="Daniel Fischer" w:date="2017-06-08T11:24:00Z">
        <w:r w:rsidRPr="00824F89" w:rsidDel="00824F89">
          <w:rPr>
            <w:rPrChange w:id="779" w:author="Daniel Fischer" w:date="2017-06-08T11:25:00Z">
              <w:rPr>
                <w:rStyle w:val="Lienhypertexte"/>
                <w:noProof/>
              </w:rPr>
            </w:rPrChange>
          </w:rPr>
          <w:delText>Figure 7</w:delText>
        </w:r>
        <w:r w:rsidRPr="00824F89" w:rsidDel="00824F89">
          <w:rPr>
            <w:rPrChange w:id="780" w:author="Daniel Fischer" w:date="2017-06-08T11:25:00Z">
              <w:rPr>
                <w:rStyle w:val="Lienhypertexte"/>
                <w:noProof/>
              </w:rPr>
            </w:rPrChange>
          </w:rPr>
          <w:noBreakHyphen/>
          <w:delText>5: Baseline Implementation Mode OTAR Reply PDU</w:delText>
        </w:r>
        <w:r w:rsidRPr="00824F89" w:rsidDel="00824F89">
          <w:rPr>
            <w:noProof/>
            <w:webHidden/>
          </w:rPr>
          <w:tab/>
          <w:delText>D-9</w:delText>
        </w:r>
      </w:del>
    </w:p>
    <w:p w14:paraId="3CBE6A88" w14:textId="77777777" w:rsidR="00982337" w:rsidRPr="00824F89" w:rsidDel="00824F89" w:rsidRDefault="00982337">
      <w:pPr>
        <w:pStyle w:val="Tabledesillustrations"/>
        <w:tabs>
          <w:tab w:val="right" w:pos="8990"/>
        </w:tabs>
        <w:rPr>
          <w:del w:id="781" w:author="Daniel Fischer" w:date="2017-06-08T11:24:00Z"/>
          <w:rFonts w:asciiTheme="minorHAnsi" w:eastAsiaTheme="minorEastAsia" w:hAnsiTheme="minorHAnsi" w:cstheme="minorBidi"/>
          <w:noProof/>
          <w:sz w:val="22"/>
          <w:szCs w:val="22"/>
          <w:lang w:eastAsia="en-GB"/>
          <w:rPrChange w:id="782" w:author="Daniel Fischer" w:date="2017-06-08T11:25:00Z">
            <w:rPr>
              <w:del w:id="783" w:author="Daniel Fischer" w:date="2017-06-08T11:24:00Z"/>
              <w:rFonts w:asciiTheme="minorHAnsi" w:eastAsiaTheme="minorEastAsia" w:hAnsiTheme="minorHAnsi" w:cstheme="minorBidi"/>
              <w:noProof/>
              <w:sz w:val="22"/>
              <w:szCs w:val="22"/>
              <w:lang w:val="en-GB" w:eastAsia="en-GB"/>
            </w:rPr>
          </w:rPrChange>
        </w:rPr>
      </w:pPr>
      <w:del w:id="784" w:author="Daniel Fischer" w:date="2017-06-08T11:24:00Z">
        <w:r w:rsidRPr="00824F89" w:rsidDel="00824F89">
          <w:rPr>
            <w:rPrChange w:id="785" w:author="Daniel Fischer" w:date="2017-06-08T11:25:00Z">
              <w:rPr>
                <w:rStyle w:val="Lienhypertexte"/>
                <w:noProof/>
              </w:rPr>
            </w:rPrChange>
          </w:rPr>
          <w:delText>Figure 7</w:delText>
        </w:r>
        <w:r w:rsidRPr="00824F89" w:rsidDel="00824F89">
          <w:rPr>
            <w:rPrChange w:id="786" w:author="Daniel Fischer" w:date="2017-06-08T11:25:00Z">
              <w:rPr>
                <w:rStyle w:val="Lienhypertexte"/>
                <w:noProof/>
              </w:rPr>
            </w:rPrChange>
          </w:rPr>
          <w:noBreakHyphen/>
          <w:delText>6:  Bit Numbering Convention</w:delText>
        </w:r>
        <w:r w:rsidRPr="00824F89" w:rsidDel="00824F89">
          <w:rPr>
            <w:noProof/>
            <w:webHidden/>
          </w:rPr>
          <w:tab/>
          <w:delText>D-10</w:delText>
        </w:r>
      </w:del>
    </w:p>
    <w:p w14:paraId="7009C4A9" w14:textId="77777777" w:rsidR="00982337" w:rsidRPr="00824F89" w:rsidDel="00824F89" w:rsidRDefault="00982337">
      <w:pPr>
        <w:pStyle w:val="Tabledesillustrations"/>
        <w:tabs>
          <w:tab w:val="right" w:pos="8990"/>
        </w:tabs>
        <w:rPr>
          <w:del w:id="787" w:author="Daniel Fischer" w:date="2017-06-08T11:24:00Z"/>
          <w:rFonts w:asciiTheme="minorHAnsi" w:eastAsiaTheme="minorEastAsia" w:hAnsiTheme="minorHAnsi" w:cstheme="minorBidi"/>
          <w:noProof/>
          <w:sz w:val="22"/>
          <w:szCs w:val="22"/>
          <w:lang w:eastAsia="en-GB"/>
          <w:rPrChange w:id="788" w:author="Daniel Fischer" w:date="2017-06-08T11:25:00Z">
            <w:rPr>
              <w:del w:id="789" w:author="Daniel Fischer" w:date="2017-06-08T11:24:00Z"/>
              <w:rFonts w:asciiTheme="minorHAnsi" w:eastAsiaTheme="minorEastAsia" w:hAnsiTheme="minorHAnsi" w:cstheme="minorBidi"/>
              <w:noProof/>
              <w:sz w:val="22"/>
              <w:szCs w:val="22"/>
              <w:lang w:val="en-GB" w:eastAsia="en-GB"/>
            </w:rPr>
          </w:rPrChange>
        </w:rPr>
      </w:pPr>
      <w:del w:id="790" w:author="Daniel Fischer" w:date="2017-06-08T11:24:00Z">
        <w:r w:rsidRPr="00824F89" w:rsidDel="00824F89">
          <w:rPr>
            <w:rPrChange w:id="791" w:author="Daniel Fischer" w:date="2017-06-08T11:25:00Z">
              <w:rPr>
                <w:rStyle w:val="Lienhypertexte"/>
                <w:b/>
                <w:noProof/>
                <w:lang w:eastAsia="ja-JP"/>
              </w:rPr>
            </w:rPrChange>
          </w:rPr>
          <w:delText>Figure D</w:delText>
        </w:r>
        <w:r w:rsidRPr="00824F89" w:rsidDel="00824F89">
          <w:rPr>
            <w:rPrChange w:id="792" w:author="Daniel Fischer" w:date="2017-06-08T11:25:00Z">
              <w:rPr>
                <w:rStyle w:val="Lienhypertexte"/>
                <w:b/>
                <w:noProof/>
                <w:lang w:eastAsia="ja-JP"/>
              </w:rPr>
            </w:rPrChange>
          </w:rPr>
          <w:noBreakHyphen/>
          <w:delText>7:  A Possible Implementation of the CRC-32 Encoder</w:delText>
        </w:r>
        <w:r w:rsidRPr="00824F89" w:rsidDel="00824F89">
          <w:rPr>
            <w:noProof/>
            <w:webHidden/>
          </w:rPr>
          <w:tab/>
          <w:delText>D-11</w:delText>
        </w:r>
      </w:del>
    </w:p>
    <w:p w14:paraId="41CA7EC1" w14:textId="77777777" w:rsidR="00982337" w:rsidRPr="00824F89" w:rsidDel="00824F89" w:rsidRDefault="00982337">
      <w:pPr>
        <w:pStyle w:val="Tabledesillustrations"/>
        <w:tabs>
          <w:tab w:val="right" w:pos="8990"/>
        </w:tabs>
        <w:rPr>
          <w:del w:id="793" w:author="Daniel Fischer" w:date="2017-06-08T11:24:00Z"/>
          <w:rFonts w:asciiTheme="minorHAnsi" w:eastAsiaTheme="minorEastAsia" w:hAnsiTheme="minorHAnsi" w:cstheme="minorBidi"/>
          <w:noProof/>
          <w:sz w:val="22"/>
          <w:szCs w:val="22"/>
          <w:lang w:eastAsia="en-GB"/>
          <w:rPrChange w:id="794" w:author="Daniel Fischer" w:date="2017-06-08T11:25:00Z">
            <w:rPr>
              <w:del w:id="795" w:author="Daniel Fischer" w:date="2017-06-08T11:24:00Z"/>
              <w:rFonts w:asciiTheme="minorHAnsi" w:eastAsiaTheme="minorEastAsia" w:hAnsiTheme="minorHAnsi" w:cstheme="minorBidi"/>
              <w:noProof/>
              <w:sz w:val="22"/>
              <w:szCs w:val="22"/>
              <w:lang w:val="en-GB" w:eastAsia="en-GB"/>
            </w:rPr>
          </w:rPrChange>
        </w:rPr>
      </w:pPr>
      <w:del w:id="796" w:author="Daniel Fischer" w:date="2017-06-08T11:24:00Z">
        <w:r w:rsidRPr="00824F89" w:rsidDel="00824F89">
          <w:rPr>
            <w:rPrChange w:id="797" w:author="Daniel Fischer" w:date="2017-06-08T11:25:00Z">
              <w:rPr>
                <w:rStyle w:val="Lienhypertexte"/>
                <w:b/>
                <w:noProof/>
              </w:rPr>
            </w:rPrChange>
          </w:rPr>
          <w:delText>Figure D</w:delText>
        </w:r>
        <w:r w:rsidRPr="00824F89" w:rsidDel="00824F89">
          <w:rPr>
            <w:rPrChange w:id="798" w:author="Daniel Fischer" w:date="2017-06-08T11:25:00Z">
              <w:rPr>
                <w:rStyle w:val="Lienhypertexte"/>
                <w:b/>
                <w:noProof/>
              </w:rPr>
            </w:rPrChange>
          </w:rPr>
          <w:noBreakHyphen/>
          <w:delText>8:  A Possible Implementation of the CRC-32 Decoder</w:delText>
        </w:r>
        <w:r w:rsidRPr="00824F89" w:rsidDel="00824F89">
          <w:rPr>
            <w:noProof/>
            <w:webHidden/>
          </w:rPr>
          <w:tab/>
          <w:delText>D-12</w:delText>
        </w:r>
      </w:del>
    </w:p>
    <w:p w14:paraId="106D9998" w14:textId="77777777" w:rsidR="00982337" w:rsidRPr="00824F89" w:rsidDel="00824F89" w:rsidRDefault="00982337">
      <w:pPr>
        <w:pStyle w:val="Tabledesillustrations"/>
        <w:tabs>
          <w:tab w:val="right" w:pos="8990"/>
        </w:tabs>
        <w:rPr>
          <w:del w:id="799" w:author="Daniel Fischer" w:date="2017-06-08T11:24:00Z"/>
          <w:rFonts w:asciiTheme="minorHAnsi" w:eastAsiaTheme="minorEastAsia" w:hAnsiTheme="minorHAnsi" w:cstheme="minorBidi"/>
          <w:noProof/>
          <w:sz w:val="22"/>
          <w:szCs w:val="22"/>
          <w:lang w:eastAsia="en-GB"/>
          <w:rPrChange w:id="800" w:author="Daniel Fischer" w:date="2017-06-08T11:25:00Z">
            <w:rPr>
              <w:del w:id="801" w:author="Daniel Fischer" w:date="2017-06-08T11:24:00Z"/>
              <w:rFonts w:asciiTheme="minorHAnsi" w:eastAsiaTheme="minorEastAsia" w:hAnsiTheme="minorHAnsi" w:cstheme="minorBidi"/>
              <w:noProof/>
              <w:sz w:val="22"/>
              <w:szCs w:val="22"/>
              <w:lang w:val="en-GB" w:eastAsia="en-GB"/>
            </w:rPr>
          </w:rPrChange>
        </w:rPr>
      </w:pPr>
      <w:del w:id="802" w:author="Daniel Fischer" w:date="2017-06-08T11:24:00Z">
        <w:r w:rsidRPr="00824F89" w:rsidDel="00824F89">
          <w:rPr>
            <w:rPrChange w:id="803" w:author="Daniel Fischer" w:date="2017-06-08T11:25:00Z">
              <w:rPr>
                <w:rStyle w:val="Lienhypertexte"/>
                <w:noProof/>
              </w:rPr>
            </w:rPrChange>
          </w:rPr>
          <w:delText>Figure 7</w:delText>
        </w:r>
        <w:r w:rsidRPr="00824F89" w:rsidDel="00824F89">
          <w:rPr>
            <w:rPrChange w:id="804" w:author="Daniel Fischer" w:date="2017-06-08T11:25:00Z">
              <w:rPr>
                <w:rStyle w:val="Lienhypertexte"/>
                <w:noProof/>
              </w:rPr>
            </w:rPrChange>
          </w:rPr>
          <w:noBreakHyphen/>
          <w:delText>9: Baseline Mode Start SA PDU</w:delText>
        </w:r>
        <w:r w:rsidRPr="00824F89" w:rsidDel="00824F89">
          <w:rPr>
            <w:noProof/>
            <w:webHidden/>
          </w:rPr>
          <w:tab/>
          <w:delText>D-12</w:delText>
        </w:r>
      </w:del>
    </w:p>
    <w:p w14:paraId="57AA09C6" w14:textId="77777777" w:rsidR="00982337" w:rsidRPr="00824F89" w:rsidDel="00824F89" w:rsidRDefault="00982337">
      <w:pPr>
        <w:pStyle w:val="Tabledesillustrations"/>
        <w:tabs>
          <w:tab w:val="right" w:pos="8990"/>
        </w:tabs>
        <w:rPr>
          <w:del w:id="805" w:author="Daniel Fischer" w:date="2017-06-08T11:24:00Z"/>
          <w:rFonts w:asciiTheme="minorHAnsi" w:eastAsiaTheme="minorEastAsia" w:hAnsiTheme="minorHAnsi" w:cstheme="minorBidi"/>
          <w:noProof/>
          <w:sz w:val="22"/>
          <w:szCs w:val="22"/>
          <w:lang w:eastAsia="en-GB"/>
          <w:rPrChange w:id="806" w:author="Daniel Fischer" w:date="2017-06-08T11:25:00Z">
            <w:rPr>
              <w:del w:id="807" w:author="Daniel Fischer" w:date="2017-06-08T11:24:00Z"/>
              <w:rFonts w:asciiTheme="minorHAnsi" w:eastAsiaTheme="minorEastAsia" w:hAnsiTheme="minorHAnsi" w:cstheme="minorBidi"/>
              <w:noProof/>
              <w:sz w:val="22"/>
              <w:szCs w:val="22"/>
              <w:lang w:val="en-GB" w:eastAsia="en-GB"/>
            </w:rPr>
          </w:rPrChange>
        </w:rPr>
      </w:pPr>
      <w:del w:id="808" w:author="Daniel Fischer" w:date="2017-06-08T11:24:00Z">
        <w:r w:rsidRPr="00824F89" w:rsidDel="00824F89">
          <w:rPr>
            <w:rPrChange w:id="809" w:author="Daniel Fischer" w:date="2017-06-08T11:25:00Z">
              <w:rPr>
                <w:rStyle w:val="Lienhypertexte"/>
                <w:noProof/>
              </w:rPr>
            </w:rPrChange>
          </w:rPr>
          <w:delText>Figure 7</w:delText>
        </w:r>
        <w:r w:rsidRPr="00824F89" w:rsidDel="00824F89">
          <w:rPr>
            <w:rPrChange w:id="810" w:author="Daniel Fischer" w:date="2017-06-08T11:25:00Z">
              <w:rPr>
                <w:rStyle w:val="Lienhypertexte"/>
                <w:noProof/>
              </w:rPr>
            </w:rPrChange>
          </w:rPr>
          <w:noBreakHyphen/>
          <w:delText>10: Stop SA PDU</w:delText>
        </w:r>
        <w:r w:rsidRPr="00824F89" w:rsidDel="00824F89">
          <w:rPr>
            <w:noProof/>
            <w:webHidden/>
          </w:rPr>
          <w:tab/>
          <w:delText>D-13</w:delText>
        </w:r>
      </w:del>
    </w:p>
    <w:p w14:paraId="3145DB8E" w14:textId="77777777" w:rsidR="00982337" w:rsidRPr="00824F89" w:rsidDel="00824F89" w:rsidRDefault="00982337">
      <w:pPr>
        <w:pStyle w:val="Tabledesillustrations"/>
        <w:tabs>
          <w:tab w:val="right" w:pos="8990"/>
        </w:tabs>
        <w:rPr>
          <w:del w:id="811" w:author="Daniel Fischer" w:date="2017-06-08T11:24:00Z"/>
          <w:rFonts w:asciiTheme="minorHAnsi" w:eastAsiaTheme="minorEastAsia" w:hAnsiTheme="minorHAnsi" w:cstheme="minorBidi"/>
          <w:noProof/>
          <w:sz w:val="22"/>
          <w:szCs w:val="22"/>
          <w:lang w:eastAsia="en-GB"/>
          <w:rPrChange w:id="812" w:author="Daniel Fischer" w:date="2017-06-08T11:25:00Z">
            <w:rPr>
              <w:del w:id="813" w:author="Daniel Fischer" w:date="2017-06-08T11:24:00Z"/>
              <w:rFonts w:asciiTheme="minorHAnsi" w:eastAsiaTheme="minorEastAsia" w:hAnsiTheme="minorHAnsi" w:cstheme="minorBidi"/>
              <w:noProof/>
              <w:sz w:val="22"/>
              <w:szCs w:val="22"/>
              <w:lang w:val="en-GB" w:eastAsia="en-GB"/>
            </w:rPr>
          </w:rPrChange>
        </w:rPr>
      </w:pPr>
      <w:del w:id="814" w:author="Daniel Fischer" w:date="2017-06-08T11:24:00Z">
        <w:r w:rsidRPr="00824F89" w:rsidDel="00824F89">
          <w:rPr>
            <w:rPrChange w:id="815" w:author="Unknown">
              <w:rPr>
                <w:rStyle w:val="Lienhypertexte"/>
                <w:noProof/>
                <w:lang w:val="fr-FR" w:eastAsia="fr-FR"/>
              </w:rPr>
            </w:rPrChange>
          </w:rPr>
          <w:drawing>
            <wp:inline distT="0" distB="0" distL="0" distR="0" wp14:anchorId="5B2BA52A" wp14:editId="0CB59B07">
              <wp:extent cx="5705475" cy="97155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rsidDel="00824F89">
          <w:rPr>
            <w:rPrChange w:id="816" w:author="Daniel Fischer" w:date="2017-06-08T11:25:00Z">
              <w:rPr>
                <w:rStyle w:val="Lienhypertexte"/>
                <w:noProof/>
              </w:rPr>
            </w:rPrChange>
          </w:rPr>
          <w:delText>Figure 7</w:delText>
        </w:r>
        <w:r w:rsidRPr="00824F89" w:rsidDel="00824F89">
          <w:rPr>
            <w:rPrChange w:id="817" w:author="Daniel Fischer" w:date="2017-06-08T11:25:00Z">
              <w:rPr>
                <w:rStyle w:val="Lienhypertexte"/>
                <w:noProof/>
              </w:rPr>
            </w:rPrChange>
          </w:rPr>
          <w:noBreakHyphen/>
          <w:delText>11: Rekey SA PDU</w:delText>
        </w:r>
        <w:r w:rsidRPr="00824F89" w:rsidDel="00824F89">
          <w:rPr>
            <w:noProof/>
            <w:webHidden/>
          </w:rPr>
          <w:tab/>
          <w:delText>D-13</w:delText>
        </w:r>
      </w:del>
    </w:p>
    <w:p w14:paraId="60049C45" w14:textId="77777777" w:rsidR="00982337" w:rsidRPr="00824F89" w:rsidDel="00824F89" w:rsidRDefault="00982337">
      <w:pPr>
        <w:pStyle w:val="Tabledesillustrations"/>
        <w:tabs>
          <w:tab w:val="right" w:pos="8990"/>
        </w:tabs>
        <w:rPr>
          <w:del w:id="818" w:author="Daniel Fischer" w:date="2017-06-08T11:24:00Z"/>
          <w:rFonts w:asciiTheme="minorHAnsi" w:eastAsiaTheme="minorEastAsia" w:hAnsiTheme="minorHAnsi" w:cstheme="minorBidi"/>
          <w:noProof/>
          <w:sz w:val="22"/>
          <w:szCs w:val="22"/>
          <w:lang w:eastAsia="en-GB"/>
          <w:rPrChange w:id="819" w:author="Daniel Fischer" w:date="2017-06-08T11:25:00Z">
            <w:rPr>
              <w:del w:id="820" w:author="Daniel Fischer" w:date="2017-06-08T11:24:00Z"/>
              <w:rFonts w:asciiTheme="minorHAnsi" w:eastAsiaTheme="minorEastAsia" w:hAnsiTheme="minorHAnsi" w:cstheme="minorBidi"/>
              <w:noProof/>
              <w:sz w:val="22"/>
              <w:szCs w:val="22"/>
              <w:lang w:val="en-GB" w:eastAsia="en-GB"/>
            </w:rPr>
          </w:rPrChange>
        </w:rPr>
      </w:pPr>
      <w:del w:id="821" w:author="Daniel Fischer" w:date="2017-06-08T11:24:00Z">
        <w:r w:rsidRPr="00824F89" w:rsidDel="00824F89">
          <w:rPr>
            <w:rPrChange w:id="822" w:author="Daniel Fischer" w:date="2017-06-08T11:25:00Z">
              <w:rPr>
                <w:rStyle w:val="Lienhypertexte"/>
                <w:noProof/>
              </w:rPr>
            </w:rPrChange>
          </w:rPr>
          <w:delText>Figure 7</w:delText>
        </w:r>
        <w:r w:rsidRPr="00824F89" w:rsidDel="00824F89">
          <w:rPr>
            <w:rPrChange w:id="823" w:author="Daniel Fischer" w:date="2017-06-08T11:25:00Z">
              <w:rPr>
                <w:rStyle w:val="Lienhypertexte"/>
                <w:noProof/>
              </w:rPr>
            </w:rPrChange>
          </w:rPr>
          <w:noBreakHyphen/>
          <w:delText>12: Expire SA PDU</w:delText>
        </w:r>
        <w:r w:rsidRPr="00824F89" w:rsidDel="00824F89">
          <w:rPr>
            <w:noProof/>
            <w:webHidden/>
          </w:rPr>
          <w:tab/>
          <w:delText>D-13</w:delText>
        </w:r>
      </w:del>
    </w:p>
    <w:p w14:paraId="2BEBDA0F" w14:textId="77777777" w:rsidR="00982337" w:rsidRPr="00824F89" w:rsidDel="00824F89" w:rsidRDefault="00982337">
      <w:pPr>
        <w:pStyle w:val="Tabledesillustrations"/>
        <w:tabs>
          <w:tab w:val="right" w:pos="8990"/>
        </w:tabs>
        <w:rPr>
          <w:del w:id="824" w:author="Daniel Fischer" w:date="2017-06-08T11:24:00Z"/>
          <w:rFonts w:asciiTheme="minorHAnsi" w:eastAsiaTheme="minorEastAsia" w:hAnsiTheme="minorHAnsi" w:cstheme="minorBidi"/>
          <w:noProof/>
          <w:sz w:val="22"/>
          <w:szCs w:val="22"/>
          <w:lang w:eastAsia="en-GB"/>
          <w:rPrChange w:id="825" w:author="Daniel Fischer" w:date="2017-06-08T11:25:00Z">
            <w:rPr>
              <w:del w:id="826" w:author="Daniel Fischer" w:date="2017-06-08T11:24:00Z"/>
              <w:rFonts w:asciiTheme="minorHAnsi" w:eastAsiaTheme="minorEastAsia" w:hAnsiTheme="minorHAnsi" w:cstheme="minorBidi"/>
              <w:noProof/>
              <w:sz w:val="22"/>
              <w:szCs w:val="22"/>
              <w:lang w:val="en-GB" w:eastAsia="en-GB"/>
            </w:rPr>
          </w:rPrChange>
        </w:rPr>
      </w:pPr>
      <w:del w:id="827" w:author="Daniel Fischer" w:date="2017-06-08T11:24:00Z">
        <w:r w:rsidRPr="00824F89" w:rsidDel="00824F89">
          <w:rPr>
            <w:rPrChange w:id="828" w:author="Unknown">
              <w:rPr>
                <w:rStyle w:val="Lienhypertexte"/>
                <w:noProof/>
                <w:lang w:val="fr-FR" w:eastAsia="fr-FR"/>
              </w:rPr>
            </w:rPrChange>
          </w:rPr>
          <w:lastRenderedPageBreak/>
          <w:drawing>
            <wp:inline distT="0" distB="0" distL="0" distR="0" wp14:anchorId="268D0810" wp14:editId="55D2CB36">
              <wp:extent cx="5705475" cy="97155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rsidDel="00824F89">
          <w:rPr>
            <w:rPrChange w:id="829" w:author="Daniel Fischer" w:date="2017-06-08T11:25:00Z">
              <w:rPr>
                <w:rStyle w:val="Lienhypertexte"/>
                <w:noProof/>
              </w:rPr>
            </w:rPrChange>
          </w:rPr>
          <w:delText>Figure 7</w:delText>
        </w:r>
        <w:r w:rsidRPr="00824F89" w:rsidDel="00824F89">
          <w:rPr>
            <w:rPrChange w:id="830" w:author="Daniel Fischer" w:date="2017-06-08T11:25:00Z">
              <w:rPr>
                <w:rStyle w:val="Lienhypertexte"/>
                <w:noProof/>
              </w:rPr>
            </w:rPrChange>
          </w:rPr>
          <w:noBreakHyphen/>
          <w:delText>13: Set ARC PDU</w:delText>
        </w:r>
        <w:r w:rsidRPr="00824F89" w:rsidDel="00824F89">
          <w:rPr>
            <w:noProof/>
            <w:webHidden/>
          </w:rPr>
          <w:tab/>
          <w:delText>D-14</w:delText>
        </w:r>
      </w:del>
    </w:p>
    <w:p w14:paraId="364035DC" w14:textId="77777777" w:rsidR="00E357D3" w:rsidRPr="00824F89" w:rsidRDefault="00FD1F06" w:rsidP="00FD1F06">
      <w:r w:rsidRPr="00824F89">
        <w:fldChar w:fldCharType="end"/>
      </w:r>
    </w:p>
    <w:p w14:paraId="585EF769" w14:textId="77777777" w:rsidR="00696E90" w:rsidRPr="00824F89" w:rsidRDefault="00696E90" w:rsidP="00475E93">
      <w:pPr>
        <w:pStyle w:val="TOCF"/>
        <w:sectPr w:rsidR="00696E90" w:rsidRPr="00824F89" w:rsidSect="0090494B">
          <w:headerReference w:type="default" r:id="rId17"/>
          <w:footerReference w:type="default" r:id="rId18"/>
          <w:type w:val="continuous"/>
          <w:pgSz w:w="12240" w:h="15840" w:code="1"/>
          <w:pgMar w:top="1440" w:right="1440" w:bottom="1440" w:left="1440" w:header="547" w:footer="547" w:gutter="360"/>
          <w:pgNumType w:fmt="lowerRoman" w:start="1"/>
          <w:cols w:space="720"/>
          <w:docGrid w:linePitch="326"/>
        </w:sectPr>
      </w:pPr>
    </w:p>
    <w:p w14:paraId="4E4663B7" w14:textId="77777777" w:rsidR="00696E90" w:rsidRPr="00824F89" w:rsidRDefault="00696E90" w:rsidP="0090494B">
      <w:pPr>
        <w:pStyle w:val="Titre1"/>
      </w:pPr>
      <w:bookmarkStart w:id="831" w:name="_Toc497397789"/>
      <w:r w:rsidRPr="00824F89">
        <w:lastRenderedPageBreak/>
        <w:t>Introduction</w:t>
      </w:r>
      <w:bookmarkEnd w:id="831"/>
    </w:p>
    <w:p w14:paraId="7D6C44E2" w14:textId="77777777" w:rsidR="00696E90" w:rsidRPr="00824F89" w:rsidRDefault="00737681" w:rsidP="0090494B">
      <w:pPr>
        <w:pStyle w:val="Titre2"/>
      </w:pPr>
      <w:bookmarkStart w:id="832" w:name="_Toc497397790"/>
      <w:r w:rsidRPr="00824F89">
        <w:t>Purpose</w:t>
      </w:r>
      <w:bookmarkEnd w:id="832"/>
    </w:p>
    <w:p w14:paraId="3D9B9766" w14:textId="78C45C8B" w:rsidR="00737681" w:rsidRPr="00824F89" w:rsidRDefault="00737681" w:rsidP="00737681">
      <w:r w:rsidRPr="00824F89">
        <w:t>The purpose of this Recommended Standard is to specify the Space Data Link Security</w:t>
      </w:r>
      <w:r w:rsidR="00E511BF" w:rsidRPr="00824F89">
        <w:rPr>
          <w:rPrChange w:id="833" w:author="Daniel Fischer" w:date="2017-06-08T11:25:00Z">
            <w:rPr>
              <w:lang w:val="en-GB"/>
            </w:rPr>
          </w:rPrChange>
        </w:rPr>
        <w:t xml:space="preserve">   (SDLS)</w:t>
      </w:r>
      <w:r w:rsidRPr="00824F89">
        <w:t xml:space="preserve"> Protocol Extended Procedures. It defines the Key Management, Security Association Management and </w:t>
      </w:r>
      <w:r w:rsidR="005B3922" w:rsidRPr="00824F89">
        <w:t xml:space="preserve">SDLS </w:t>
      </w:r>
      <w:r w:rsidRPr="00824F89">
        <w:t>Monitoring and Control Services and data structures required to operate the SDLS protocol over a space link. Further, it defines the interfaces and required data structures for proper interaction with the Space Data-Link (SDL) protocols and a security unit status reporting mechanism.</w:t>
      </w:r>
    </w:p>
    <w:p w14:paraId="150C034B" w14:textId="77777777" w:rsidR="00737681" w:rsidRPr="00824F89" w:rsidRDefault="00737681" w:rsidP="00737681">
      <w:pPr>
        <w:pStyle w:val="Titre2"/>
      </w:pPr>
      <w:bookmarkStart w:id="834" w:name="_Toc497397791"/>
      <w:r w:rsidRPr="00824F89">
        <w:t>Scope</w:t>
      </w:r>
      <w:bookmarkEnd w:id="834"/>
    </w:p>
    <w:p w14:paraId="08E7028E" w14:textId="77777777" w:rsidR="00737681" w:rsidRPr="00824F89" w:rsidRDefault="00737681" w:rsidP="00737681">
      <w:r w:rsidRPr="00824F89">
        <w:t>This Recommended Standard defines the SDLS Extended Procedures in terms of:</w:t>
      </w:r>
    </w:p>
    <w:p w14:paraId="2159BECE" w14:textId="77777777" w:rsidR="00737681" w:rsidRPr="00824F89" w:rsidRDefault="00737681" w:rsidP="00737681">
      <w:r w:rsidRPr="00824F89">
        <w:t>a)</w:t>
      </w:r>
      <w:r w:rsidRPr="00824F89">
        <w:tab/>
      </w:r>
      <w:proofErr w:type="gramStart"/>
      <w:r w:rsidRPr="00824F89">
        <w:t>the</w:t>
      </w:r>
      <w:proofErr w:type="gramEnd"/>
      <w:r w:rsidRPr="00824F89">
        <w:t xml:space="preserve"> protocol data units employed by the service provider; and</w:t>
      </w:r>
    </w:p>
    <w:p w14:paraId="0AF9A7AD" w14:textId="77777777" w:rsidR="00737681" w:rsidRPr="00824F89" w:rsidRDefault="00737681" w:rsidP="00737681">
      <w:r w:rsidRPr="00824F89">
        <w:t>b)</w:t>
      </w:r>
      <w:r w:rsidRPr="00824F89">
        <w:tab/>
      </w:r>
      <w:proofErr w:type="gramStart"/>
      <w:r w:rsidRPr="00824F89">
        <w:t>the</w:t>
      </w:r>
      <w:proofErr w:type="gramEnd"/>
      <w:r w:rsidRPr="00824F89">
        <w:t xml:space="preserve"> procedures performed by the service provider; and</w:t>
      </w:r>
    </w:p>
    <w:p w14:paraId="26A24C39" w14:textId="77777777" w:rsidR="00737681" w:rsidRPr="00824F89" w:rsidRDefault="00737681" w:rsidP="00737681">
      <w:r w:rsidRPr="00824F89">
        <w:t>c)</w:t>
      </w:r>
      <w:r w:rsidRPr="00824F89">
        <w:tab/>
      </w:r>
      <w:proofErr w:type="gramStart"/>
      <w:r w:rsidRPr="00824F89">
        <w:t>the</w:t>
      </w:r>
      <w:proofErr w:type="gramEnd"/>
      <w:r w:rsidRPr="00824F89">
        <w:t xml:space="preserve"> interfaces with the SDLS and SDL protocols.</w:t>
      </w:r>
    </w:p>
    <w:p w14:paraId="3B52FF46" w14:textId="77777777" w:rsidR="00737681" w:rsidRPr="00824F89" w:rsidRDefault="00737681" w:rsidP="00737681">
      <w:r w:rsidRPr="00824F89">
        <w:t>It does not specify:</w:t>
      </w:r>
    </w:p>
    <w:p w14:paraId="7A17EEBA" w14:textId="77777777" w:rsidR="00737681" w:rsidRPr="00824F89" w:rsidRDefault="00737681" w:rsidP="00737681">
      <w:r w:rsidRPr="00824F89">
        <w:t>a)</w:t>
      </w:r>
      <w:r w:rsidRPr="00824F89">
        <w:tab/>
      </w:r>
      <w:proofErr w:type="gramStart"/>
      <w:r w:rsidRPr="00824F89">
        <w:t>individual</w:t>
      </w:r>
      <w:proofErr w:type="gramEnd"/>
      <w:r w:rsidRPr="00824F89">
        <w:t xml:space="preserve"> implementations or products;</w:t>
      </w:r>
    </w:p>
    <w:p w14:paraId="032E4EA9" w14:textId="77777777" w:rsidR="00737681" w:rsidRPr="00824F89" w:rsidRDefault="00737681" w:rsidP="00737681">
      <w:r w:rsidRPr="00824F89">
        <w:t>b)</w:t>
      </w:r>
      <w:r w:rsidRPr="00824F89">
        <w:tab/>
      </w:r>
      <w:proofErr w:type="gramStart"/>
      <w:r w:rsidRPr="00824F89">
        <w:t>the</w:t>
      </w:r>
      <w:proofErr w:type="gramEnd"/>
      <w:r w:rsidRPr="00824F89">
        <w:t xml:space="preserve"> implementation of service interfaces within real systems;</w:t>
      </w:r>
    </w:p>
    <w:p w14:paraId="228C4AE4" w14:textId="77777777" w:rsidR="00737681" w:rsidRPr="00824F89" w:rsidRDefault="00737681" w:rsidP="00737681">
      <w:r w:rsidRPr="00824F89">
        <w:t>c)</w:t>
      </w:r>
      <w:r w:rsidRPr="00824F89">
        <w:tab/>
      </w:r>
      <w:proofErr w:type="gramStart"/>
      <w:r w:rsidRPr="00824F89">
        <w:t>the</w:t>
      </w:r>
      <w:proofErr w:type="gramEnd"/>
      <w:r w:rsidRPr="00824F89">
        <w:t xml:space="preserve"> methods or technologies required to perform the procedures; or</w:t>
      </w:r>
    </w:p>
    <w:p w14:paraId="7B21C7B9" w14:textId="77777777" w:rsidR="00737681" w:rsidRPr="00824F89" w:rsidRDefault="00737681" w:rsidP="00737681">
      <w:r w:rsidRPr="00824F89">
        <w:t>d)</w:t>
      </w:r>
      <w:r w:rsidRPr="00824F89">
        <w:tab/>
      </w:r>
      <w:proofErr w:type="gramStart"/>
      <w:r w:rsidRPr="00824F89">
        <w:t>the</w:t>
      </w:r>
      <w:proofErr w:type="gramEnd"/>
      <w:r w:rsidRPr="00824F89">
        <w:t xml:space="preserve"> space-link security protocol itself.</w:t>
      </w:r>
    </w:p>
    <w:p w14:paraId="59F7EC35" w14:textId="3F893ECC" w:rsidR="00737681" w:rsidRPr="00824F89" w:rsidRDefault="00737681" w:rsidP="00737681">
      <w:r w:rsidRPr="00824F89">
        <w:t xml:space="preserve">This Recommended Standard does not mandate the use of any particular cryptographic algorithm for key generation and management. CCSDS Cryptographic Algorithms </w:t>
      </w:r>
      <w:r w:rsidRPr="00824F89">
        <w:rPr>
          <w:highlight w:val="yellow"/>
        </w:rPr>
        <w:t>[7]</w:t>
      </w:r>
      <w:r w:rsidRPr="00824F89">
        <w:t xml:space="preserve"> </w:t>
      </w:r>
      <w:r w:rsidR="00505265" w:rsidRPr="00824F89">
        <w:t>are to be considered for this purpose</w:t>
      </w:r>
      <w:r w:rsidRPr="00824F89">
        <w:t>.</w:t>
      </w:r>
    </w:p>
    <w:p w14:paraId="172D8B97" w14:textId="77777777" w:rsidR="00737681" w:rsidRPr="00824F89" w:rsidRDefault="00737681" w:rsidP="00737681">
      <w:pPr>
        <w:pStyle w:val="Titre2"/>
      </w:pPr>
      <w:bookmarkStart w:id="835" w:name="_Toc497397792"/>
      <w:r w:rsidRPr="00824F89">
        <w:t>Applicability</w:t>
      </w:r>
      <w:bookmarkEnd w:id="835"/>
    </w:p>
    <w:p w14:paraId="4950EDA1" w14:textId="77777777" w:rsidR="00737681" w:rsidRPr="00824F89" w:rsidRDefault="00737681" w:rsidP="00737681">
      <w:r w:rsidRPr="00824F89">
        <w:t>This Recommended Standard applies to the creation of Agency standards and to data communications over space links between CCSDS Agencies in cross-support situations.  The Recommended Standard includes comprehensive specification of the service for inter-Agency cross support. It is neither a specification of, nor a design, for real systems that may be implemented for existing or future missions.</w:t>
      </w:r>
    </w:p>
    <w:p w14:paraId="40B92828" w14:textId="77777777" w:rsidR="00737681" w:rsidRPr="00824F89" w:rsidRDefault="00737681" w:rsidP="00737681">
      <w:r w:rsidRPr="00824F89">
        <w:t xml:space="preserve">The Recommended Standard specified in this document is to be invoked through the normal standards programs of each CCSDS Agency, and is applicable to those missions for which cross support based on capabilities described in this Recommended Standard is anticipated.  Where mandatory capabilities are clearly indicated in sections of the Recommended Standard, they must be implemented when this document is used as a basis for cross support.  </w:t>
      </w:r>
      <w:r w:rsidRPr="00824F89">
        <w:lastRenderedPageBreak/>
        <w:t>Where options are allowed or implied, implementation of these options is subject to specific bilateral cross support agreements between the Agencies involved.</w:t>
      </w:r>
    </w:p>
    <w:p w14:paraId="1A466B3D" w14:textId="77777777" w:rsidR="00737681" w:rsidRPr="00824F89" w:rsidRDefault="00737681" w:rsidP="00737681">
      <w:pPr>
        <w:pStyle w:val="Titre2"/>
      </w:pPr>
      <w:bookmarkStart w:id="836" w:name="_Toc497397793"/>
      <w:r w:rsidRPr="00824F89">
        <w:t>Rationale</w:t>
      </w:r>
      <w:bookmarkEnd w:id="836"/>
    </w:p>
    <w:p w14:paraId="1A8CBB6F" w14:textId="77777777" w:rsidR="00737681" w:rsidRPr="00824F89" w:rsidRDefault="00737681" w:rsidP="00737681">
      <w:r w:rsidRPr="00824F89">
        <w:t>The goals of this Recommended Standard are to:</w:t>
      </w:r>
    </w:p>
    <w:p w14:paraId="23FF549D" w14:textId="0F3AF373" w:rsidR="00737681" w:rsidRPr="00824F89" w:rsidRDefault="00737681" w:rsidP="00C6012E">
      <w:pPr>
        <w:numPr>
          <w:ilvl w:val="0"/>
          <w:numId w:val="89"/>
        </w:numPr>
      </w:pPr>
      <w:r w:rsidRPr="00824F89">
        <w:t>provide standard specification</w:t>
      </w:r>
      <w:r w:rsidR="00AA2667" w:rsidRPr="00824F89">
        <w:t>s</w:t>
      </w:r>
      <w:r w:rsidRPr="00824F89">
        <w:t xml:space="preserve"> for the Extended Procedures required to operate the Space Data-Link Layer Security (SDLS) Protocol</w:t>
      </w:r>
      <w:r w:rsidR="005B3922" w:rsidRPr="00824F89">
        <w:t xml:space="preserve"> </w:t>
      </w:r>
      <w:r w:rsidR="005B3922" w:rsidRPr="00824F89">
        <w:rPr>
          <w:highlight w:val="yellow"/>
        </w:rPr>
        <w:t>[1]</w:t>
      </w:r>
      <w:r w:rsidRPr="00824F89">
        <w:rPr>
          <w:highlight w:val="yellow"/>
        </w:rPr>
        <w:t>,</w:t>
      </w:r>
      <w:r w:rsidRPr="00824F89">
        <w:t xml:space="preserve"> in particular:</w:t>
      </w:r>
    </w:p>
    <w:p w14:paraId="155DC2DC" w14:textId="77777777" w:rsidR="00737681" w:rsidRPr="00824F89" w:rsidRDefault="00737681" w:rsidP="00C6012E">
      <w:pPr>
        <w:numPr>
          <w:ilvl w:val="0"/>
          <w:numId w:val="88"/>
        </w:numPr>
      </w:pPr>
      <w:r w:rsidRPr="00824F89">
        <w:t>Key Management;</w:t>
      </w:r>
    </w:p>
    <w:p w14:paraId="490931C3" w14:textId="77777777" w:rsidR="00737681" w:rsidRPr="00824F89" w:rsidRDefault="00737681" w:rsidP="00C6012E">
      <w:pPr>
        <w:numPr>
          <w:ilvl w:val="0"/>
          <w:numId w:val="88"/>
        </w:numPr>
      </w:pPr>
      <w:r w:rsidRPr="00824F89">
        <w:t>Security Associations Management; and</w:t>
      </w:r>
    </w:p>
    <w:p w14:paraId="00C6D664" w14:textId="40991167" w:rsidR="00737681" w:rsidRPr="00824F89" w:rsidRDefault="005B3922" w:rsidP="00C6012E">
      <w:pPr>
        <w:numPr>
          <w:ilvl w:val="0"/>
          <w:numId w:val="88"/>
        </w:numPr>
      </w:pPr>
      <w:r w:rsidRPr="00824F89">
        <w:t xml:space="preserve">SDLS </w:t>
      </w:r>
      <w:r w:rsidR="00737681" w:rsidRPr="00824F89">
        <w:t>Monitoring and Control.</w:t>
      </w:r>
    </w:p>
    <w:p w14:paraId="671B77EB" w14:textId="78ABEF36" w:rsidR="00737681" w:rsidRPr="00824F89" w:rsidRDefault="00B37EE7" w:rsidP="00C6012E">
      <w:pPr>
        <w:numPr>
          <w:ilvl w:val="0"/>
          <w:numId w:val="89"/>
        </w:numPr>
      </w:pPr>
      <w:r w:rsidRPr="00824F89">
        <w:t>s</w:t>
      </w:r>
      <w:r w:rsidR="00737681" w:rsidRPr="00824F89">
        <w:t xml:space="preserve">pecify a new type of </w:t>
      </w:r>
      <w:r w:rsidR="00AA2667" w:rsidRPr="00824F89">
        <w:t xml:space="preserve">telemetry frame </w:t>
      </w:r>
      <w:r w:rsidR="00737681" w:rsidRPr="00824F89">
        <w:t>Operational Control Field (OCF), the Frame Security Report (FSR)</w:t>
      </w:r>
      <w:r w:rsidRPr="00824F89">
        <w:t>,</w:t>
      </w:r>
      <w:r w:rsidR="00737681" w:rsidRPr="00824F89">
        <w:t xml:space="preserve"> for reporting of link security status events</w:t>
      </w:r>
      <w:ins w:id="837" w:author="mouryg" w:date="2017-04-19T15:28:00Z">
        <w:r w:rsidR="00DF0594" w:rsidRPr="00824F89">
          <w:t>,</w:t>
        </w:r>
      </w:ins>
      <w:r w:rsidR="00737681" w:rsidRPr="00824F89">
        <w:t xml:space="preserve"> fully compatible with the existing SDL protocols (TM and AOS)</w:t>
      </w:r>
      <w:r w:rsidR="00505265" w:rsidRPr="00824F89">
        <w:t xml:space="preserve"> </w:t>
      </w:r>
      <w:r w:rsidR="00AA2667" w:rsidRPr="00824F89">
        <w:t>[4,5]</w:t>
      </w:r>
      <w:r w:rsidR="00737681" w:rsidRPr="00824F89">
        <w:t>;</w:t>
      </w:r>
    </w:p>
    <w:p w14:paraId="23D4580D" w14:textId="77777777" w:rsidR="00737681" w:rsidRPr="00824F89" w:rsidRDefault="00737681" w:rsidP="00C6012E">
      <w:pPr>
        <w:numPr>
          <w:ilvl w:val="0"/>
          <w:numId w:val="89"/>
        </w:numPr>
      </w:pPr>
      <w:proofErr w:type="gramStart"/>
      <w:r w:rsidRPr="00824F89">
        <w:t>facilitate</w:t>
      </w:r>
      <w:proofErr w:type="gramEnd"/>
      <w:r w:rsidRPr="00824F89">
        <w:t xml:space="preserve"> the development of common commercial implementations to improve interoperability across agencies.</w:t>
      </w:r>
    </w:p>
    <w:p w14:paraId="2442BC52" w14:textId="792AF6A9" w:rsidR="00737681" w:rsidRPr="00824F89" w:rsidRDefault="00737681" w:rsidP="00737681">
      <w:r w:rsidRPr="00824F89">
        <w:t xml:space="preserve">More discussion of the goals of the SDLS Extended Procedures and design choices, including its interaction with other CCSDS services, may be found in reference </w:t>
      </w:r>
      <w:r w:rsidRPr="00824F89">
        <w:rPr>
          <w:highlight w:val="yellow"/>
        </w:rPr>
        <w:t>[</w:t>
      </w:r>
      <w:r w:rsidR="00B37EE7" w:rsidRPr="00824F89">
        <w:rPr>
          <w:highlight w:val="yellow"/>
        </w:rPr>
        <w:t>C</w:t>
      </w:r>
      <w:ins w:id="838" w:author="Daniel Fischer" w:date="2017-05-10T23:01:00Z">
        <w:r w:rsidR="0012718C" w:rsidRPr="00824F89">
          <w:rPr>
            <w:highlight w:val="yellow"/>
          </w:rPr>
          <w:t>3</w:t>
        </w:r>
      </w:ins>
      <w:del w:id="839" w:author="Daniel Fischer" w:date="2017-05-10T23:01:00Z">
        <w:r w:rsidRPr="00824F89" w:rsidDel="0012718C">
          <w:rPr>
            <w:highlight w:val="yellow"/>
          </w:rPr>
          <w:delText>4</w:delText>
        </w:r>
      </w:del>
      <w:r w:rsidRPr="00824F89">
        <w:rPr>
          <w:highlight w:val="yellow"/>
        </w:rPr>
        <w:t>]</w:t>
      </w:r>
      <w:r w:rsidRPr="00824F89">
        <w:t>.</w:t>
      </w:r>
    </w:p>
    <w:p w14:paraId="2F3F6836" w14:textId="77777777" w:rsidR="00737681" w:rsidRPr="00824F89" w:rsidRDefault="00737681" w:rsidP="00737681">
      <w:pPr>
        <w:pStyle w:val="Titre2"/>
      </w:pPr>
      <w:bookmarkStart w:id="840" w:name="_Toc497397794"/>
      <w:r w:rsidRPr="00824F89">
        <w:t>Document Structure</w:t>
      </w:r>
      <w:bookmarkEnd w:id="840"/>
    </w:p>
    <w:p w14:paraId="2E8DB1F7" w14:textId="77777777" w:rsidR="00737681" w:rsidRPr="00824F89" w:rsidRDefault="00737681" w:rsidP="00737681">
      <w:r w:rsidRPr="00824F89">
        <w:t>Section 1 presents the purpose, scope, applicability, and rationale of this Recommended Standard and lists the conventions, definitions, and references used throughout the document.</w:t>
      </w:r>
    </w:p>
    <w:p w14:paraId="0CF11C1D" w14:textId="77777777" w:rsidR="00737681" w:rsidRPr="00824F89" w:rsidRDefault="00737681" w:rsidP="00737681">
      <w:r w:rsidRPr="00824F89">
        <w:t xml:space="preserve">Section 2 (informative) provides an overview of the Space Data Link Security Protocol Extended Procedures. </w:t>
      </w:r>
    </w:p>
    <w:p w14:paraId="18D02DAC" w14:textId="77777777" w:rsidR="00737681" w:rsidRPr="00824F89" w:rsidRDefault="00737681" w:rsidP="00737681">
      <w:r w:rsidRPr="00824F89">
        <w:t xml:space="preserve">Section 3 (normative) defines the services provided by the protocol entity. </w:t>
      </w:r>
    </w:p>
    <w:p w14:paraId="0574EE9D" w14:textId="02081C12" w:rsidR="00737681" w:rsidRPr="00824F89" w:rsidRDefault="00737681" w:rsidP="00737681">
      <w:r w:rsidRPr="00824F89">
        <w:t xml:space="preserve">Section 4 (normative) specifies the interfaces </w:t>
      </w:r>
      <w:r w:rsidR="00AA2667" w:rsidRPr="00824F89">
        <w:t xml:space="preserve">between </w:t>
      </w:r>
      <w:r w:rsidRPr="00824F89">
        <w:t xml:space="preserve">the SDLS Extended Procedures </w:t>
      </w:r>
      <w:r w:rsidR="00AA2667" w:rsidRPr="00824F89">
        <w:t xml:space="preserve">and </w:t>
      </w:r>
      <w:r w:rsidRPr="00824F89">
        <w:t>the S</w:t>
      </w:r>
      <w:r w:rsidR="00B37EE7" w:rsidRPr="00824F89">
        <w:t>D</w:t>
      </w:r>
      <w:r w:rsidRPr="00824F89">
        <w:t xml:space="preserve">L and SDLS protocols. </w:t>
      </w:r>
    </w:p>
    <w:p w14:paraId="71F2A951" w14:textId="77777777" w:rsidR="00737681" w:rsidRPr="00824F89" w:rsidRDefault="00737681" w:rsidP="00737681">
      <w:r w:rsidRPr="00824F89">
        <w:t>Section 5 (normative) specifies the protocol data units provided for these services and the procedures employed by the service provider.</w:t>
      </w:r>
    </w:p>
    <w:p w14:paraId="05566FAE" w14:textId="0C2985CE" w:rsidR="00903C4D" w:rsidRPr="00824F89" w:rsidRDefault="00903C4D" w:rsidP="00737681">
      <w:r w:rsidRPr="00824F89">
        <w:t xml:space="preserve">Section 6 (normative) specifies the managed </w:t>
      </w:r>
      <w:r w:rsidR="007E645A" w:rsidRPr="00824F89">
        <w:t>parameters</w:t>
      </w:r>
      <w:r w:rsidRPr="00824F89">
        <w:t>.</w:t>
      </w:r>
    </w:p>
    <w:p w14:paraId="60072560" w14:textId="77777777" w:rsidR="00737681" w:rsidRPr="00824F89" w:rsidRDefault="00737681" w:rsidP="00737681">
      <w:r w:rsidRPr="00824F89">
        <w:t xml:space="preserve">Section </w:t>
      </w:r>
      <w:r w:rsidR="00903C4D" w:rsidRPr="00824F89">
        <w:t>7</w:t>
      </w:r>
      <w:r w:rsidRPr="00824F89">
        <w:t xml:space="preserve"> (normative) specifies how to verify an implementation’s conformance with the Security Protocol.</w:t>
      </w:r>
    </w:p>
    <w:p w14:paraId="0D31B270" w14:textId="77777777" w:rsidR="00737681" w:rsidRPr="00824F89" w:rsidRDefault="00737681" w:rsidP="00737681">
      <w:r w:rsidRPr="00824F89">
        <w:lastRenderedPageBreak/>
        <w:t xml:space="preserve">Annex A (normative) provides a Protocol Implementation Conformance Statement (PICS) </w:t>
      </w:r>
      <w:proofErr w:type="spellStart"/>
      <w:r w:rsidRPr="00824F89">
        <w:t>proforma</w:t>
      </w:r>
      <w:proofErr w:type="spellEnd"/>
      <w:r w:rsidRPr="00824F89">
        <w:t xml:space="preserve"> for the Security Protocol. </w:t>
      </w:r>
    </w:p>
    <w:p w14:paraId="46972F01" w14:textId="77777777" w:rsidR="00737681" w:rsidRPr="00824F89" w:rsidRDefault="00737681" w:rsidP="00737681">
      <w:r w:rsidRPr="00824F89">
        <w:t xml:space="preserve">Annex B (informative) provides an overview of security, SANA registry, and patent considerations related to this Recommended Standard. </w:t>
      </w:r>
    </w:p>
    <w:p w14:paraId="30F31BAC" w14:textId="77777777" w:rsidR="00737681" w:rsidRPr="00824F89" w:rsidRDefault="00737681" w:rsidP="00737681">
      <w:r w:rsidRPr="00824F89">
        <w:t xml:space="preserve">Annex </w:t>
      </w:r>
      <w:r w:rsidR="00B51E74" w:rsidRPr="00824F89">
        <w:t>C</w:t>
      </w:r>
      <w:r w:rsidRPr="00824F89">
        <w:t xml:space="preserve"> (informative) provides a list of informative references. </w:t>
      </w:r>
    </w:p>
    <w:p w14:paraId="797954F2" w14:textId="77777777" w:rsidR="00737681" w:rsidRPr="00824F89" w:rsidRDefault="00737681" w:rsidP="00737681">
      <w:r w:rsidRPr="00824F89">
        <w:t xml:space="preserve">Annex </w:t>
      </w:r>
      <w:r w:rsidR="00B51E74" w:rsidRPr="00824F89">
        <w:t>D</w:t>
      </w:r>
      <w:r w:rsidRPr="00824F89">
        <w:t xml:space="preserve"> (informative) defines baseline implementations suitable for a large range of space missions.</w:t>
      </w:r>
    </w:p>
    <w:p w14:paraId="3EBCC259" w14:textId="77777777" w:rsidR="00B51E74" w:rsidRPr="00824F89" w:rsidRDefault="00B51E74" w:rsidP="00B51E74">
      <w:pPr>
        <w:pStyle w:val="Titre2"/>
      </w:pPr>
      <w:bookmarkStart w:id="841" w:name="_Toc497397795"/>
      <w:commentRangeStart w:id="842"/>
      <w:r w:rsidRPr="00824F89">
        <w:t>Definitions</w:t>
      </w:r>
      <w:commentRangeEnd w:id="842"/>
      <w:r w:rsidR="002B065E" w:rsidRPr="00824F89">
        <w:rPr>
          <w:rStyle w:val="Marquedecommentaire"/>
          <w:b w:val="0"/>
          <w:caps w:val="0"/>
        </w:rPr>
        <w:commentReference w:id="842"/>
      </w:r>
      <w:bookmarkEnd w:id="841"/>
    </w:p>
    <w:p w14:paraId="6A78A2AD" w14:textId="77777777" w:rsidR="00B51E74" w:rsidRPr="00824F89" w:rsidRDefault="00B51E74" w:rsidP="00B51E74">
      <w:r w:rsidRPr="00824F89">
        <w:t>For the purposes of this document, the following definitions apply:</w:t>
      </w:r>
    </w:p>
    <w:p w14:paraId="3105B897" w14:textId="77777777" w:rsidR="00B51E74" w:rsidRPr="00824F89" w:rsidRDefault="00B51E74" w:rsidP="00B51E74">
      <w:r w:rsidRPr="00824F89">
        <w:t>NOTE – Generic definitions for the security terminology applicable to this and other CCSDS documents are provided under reference [</w:t>
      </w:r>
      <w:r w:rsidRPr="00824F89">
        <w:rPr>
          <w:highlight w:val="yellow"/>
        </w:rPr>
        <w:t>3</w:t>
      </w:r>
      <w:r w:rsidRPr="00824F89">
        <w:t>].</w:t>
      </w:r>
    </w:p>
    <w:p w14:paraId="4387485B" w14:textId="77777777" w:rsidR="00B51E74" w:rsidRPr="00824F89" w:rsidRDefault="00B51E74" w:rsidP="00B51E74">
      <w:r w:rsidRPr="00824F89">
        <w:rPr>
          <w:b/>
        </w:rPr>
        <w:t>Initiator:</w:t>
      </w:r>
      <w:r w:rsidRPr="00824F89">
        <w:t xml:space="preserve"> The Initiator of an SDLS Extended Procedure is one of the two peers involved in an SDLS communication session. The Initiator is managing the SDLS session parameters, provides the necessary resources to execute a procedure, and always initiates a procedure.</w:t>
      </w:r>
    </w:p>
    <w:p w14:paraId="37EF9A2F" w14:textId="77777777" w:rsidR="00B51E74" w:rsidRPr="00824F89" w:rsidRDefault="00B51E74" w:rsidP="00B51E74">
      <w:r w:rsidRPr="00824F89">
        <w:rPr>
          <w:b/>
        </w:rPr>
        <w:t>Recipient:</w:t>
      </w:r>
      <w:r w:rsidRPr="00824F89">
        <w:t xml:space="preserve"> The Recipient of an SDLS Extended Procedure is one of the two peers involved in an SDLS communication session. It configures the SDLS session parameters based on procedures and instructions initiated by the Initiator.</w:t>
      </w:r>
    </w:p>
    <w:p w14:paraId="7DFACFB7" w14:textId="77777777" w:rsidR="00B51E74" w:rsidRPr="00824F89" w:rsidRDefault="00B51E74" w:rsidP="00B51E74">
      <w:r w:rsidRPr="00824F89">
        <w:t>NOTE – In most cases the Initiator is the ground control facility and the Recipient is the spacecraft.</w:t>
      </w:r>
    </w:p>
    <w:p w14:paraId="19FFAD19" w14:textId="148567F6" w:rsidR="00B51E74" w:rsidRPr="00824F89" w:rsidRDefault="00B51E74" w:rsidP="00B51E74">
      <w:pPr>
        <w:pStyle w:val="Titre2"/>
      </w:pPr>
      <w:bookmarkStart w:id="843" w:name="_Toc497397796"/>
      <w:r w:rsidRPr="00824F89">
        <w:t>Co</w:t>
      </w:r>
      <w:ins w:id="844" w:author="mouryg" w:date="2017-04-20T17:10:00Z">
        <w:r w:rsidR="00E43A76" w:rsidRPr="00824F89">
          <w:t>N</w:t>
        </w:r>
      </w:ins>
      <w:r w:rsidRPr="00824F89">
        <w:t>ventions</w:t>
      </w:r>
      <w:bookmarkEnd w:id="843"/>
    </w:p>
    <w:p w14:paraId="00A05740" w14:textId="77777777" w:rsidR="00B51E74" w:rsidRPr="00824F89" w:rsidRDefault="00B51E74" w:rsidP="00B51E74">
      <w:pPr>
        <w:pStyle w:val="Titre3"/>
      </w:pPr>
      <w:r w:rsidRPr="00824F89">
        <w:t>Nomentclature</w:t>
      </w:r>
    </w:p>
    <w:p w14:paraId="223FEA73" w14:textId="77777777" w:rsidR="00B51E74" w:rsidRPr="00824F89" w:rsidRDefault="00B51E74" w:rsidP="00B51E74">
      <w:r w:rsidRPr="00824F89">
        <w:t xml:space="preserve">The following conventions apply for the normative specifications in this Recommended Standard: </w:t>
      </w:r>
    </w:p>
    <w:p w14:paraId="0911FA19" w14:textId="77777777" w:rsidR="00B51E74" w:rsidRPr="00824F89" w:rsidRDefault="00B51E74" w:rsidP="00B51E74">
      <w:r w:rsidRPr="00824F89">
        <w:t>a)</w:t>
      </w:r>
      <w:r w:rsidRPr="00824F89">
        <w:tab/>
      </w:r>
      <w:proofErr w:type="gramStart"/>
      <w:r w:rsidRPr="00824F89">
        <w:t>the</w:t>
      </w:r>
      <w:proofErr w:type="gramEnd"/>
      <w:r w:rsidRPr="00824F89">
        <w:t xml:space="preserve"> words ‘shall’ and ‘must’ imply a binding and verifiable specification;</w:t>
      </w:r>
    </w:p>
    <w:p w14:paraId="11B45888" w14:textId="77777777" w:rsidR="00B51E74" w:rsidRPr="00824F89" w:rsidRDefault="00B51E74" w:rsidP="00B51E74">
      <w:r w:rsidRPr="00824F89">
        <w:t>b)</w:t>
      </w:r>
      <w:r w:rsidRPr="00824F89">
        <w:tab/>
      </w:r>
      <w:proofErr w:type="gramStart"/>
      <w:r w:rsidRPr="00824F89">
        <w:t>the</w:t>
      </w:r>
      <w:proofErr w:type="gramEnd"/>
      <w:r w:rsidRPr="00824F89">
        <w:t xml:space="preserve"> word ‘should’ implies an optional, but desirable, specification;</w:t>
      </w:r>
    </w:p>
    <w:p w14:paraId="4EB50128" w14:textId="77777777" w:rsidR="00B51E74" w:rsidRPr="00824F89" w:rsidRDefault="00B51E74" w:rsidP="00B51E74">
      <w:r w:rsidRPr="00824F89">
        <w:t>c)</w:t>
      </w:r>
      <w:r w:rsidRPr="00824F89">
        <w:tab/>
      </w:r>
      <w:proofErr w:type="gramStart"/>
      <w:r w:rsidRPr="00824F89">
        <w:t>the</w:t>
      </w:r>
      <w:proofErr w:type="gramEnd"/>
      <w:r w:rsidRPr="00824F89">
        <w:t xml:space="preserve"> word ‘may’ implies an optional specification;</w:t>
      </w:r>
    </w:p>
    <w:p w14:paraId="10FA3004" w14:textId="77777777" w:rsidR="00B51E74" w:rsidRPr="00824F89" w:rsidRDefault="00B51E74" w:rsidP="00B51E74">
      <w:r w:rsidRPr="00824F89">
        <w:t>d)</w:t>
      </w:r>
      <w:r w:rsidRPr="00824F89">
        <w:tab/>
      </w:r>
      <w:proofErr w:type="gramStart"/>
      <w:r w:rsidRPr="00824F89">
        <w:t>the</w:t>
      </w:r>
      <w:proofErr w:type="gramEnd"/>
      <w:r w:rsidRPr="00824F89">
        <w:t xml:space="preserve"> words ‘is’, ‘are’, and ‘will’ imply statements of fact. </w:t>
      </w:r>
    </w:p>
    <w:p w14:paraId="6910C864" w14:textId="77777777" w:rsidR="00B51E74" w:rsidRPr="00824F89" w:rsidRDefault="00B51E74" w:rsidP="00B51E74">
      <w:r w:rsidRPr="00824F89">
        <w:t>NOTE – These conventions do not imply constraints on diction in text that is clearly informative in nature.</w:t>
      </w:r>
    </w:p>
    <w:p w14:paraId="43E49459" w14:textId="77777777" w:rsidR="00B51E74" w:rsidRPr="00824F89" w:rsidRDefault="00B51E74" w:rsidP="00B51E74">
      <w:pPr>
        <w:pStyle w:val="Titre3"/>
      </w:pPr>
      <w:r w:rsidRPr="00824F89">
        <w:lastRenderedPageBreak/>
        <w:t>Informative Text</w:t>
      </w:r>
    </w:p>
    <w:p w14:paraId="331BE303" w14:textId="77777777" w:rsidR="00B51E74" w:rsidRPr="00824F89" w:rsidRDefault="00B51E74" w:rsidP="00B51E74">
      <w:r w:rsidRPr="00824F89">
        <w:t xml:space="preserve">In the normative sections of this document, informative text is set off from the normative specifications either in notes or under one of the following subsection headings: </w:t>
      </w:r>
    </w:p>
    <w:p w14:paraId="4FE0CB45" w14:textId="77777777" w:rsidR="00B51E74" w:rsidRPr="00824F89" w:rsidRDefault="00B51E74" w:rsidP="00C6012E">
      <w:pPr>
        <w:numPr>
          <w:ilvl w:val="0"/>
          <w:numId w:val="5"/>
        </w:numPr>
      </w:pPr>
      <w:r w:rsidRPr="00824F89">
        <w:t xml:space="preserve">Overview; </w:t>
      </w:r>
    </w:p>
    <w:p w14:paraId="7DE30675" w14:textId="77777777" w:rsidR="00B51E74" w:rsidRPr="00824F89" w:rsidRDefault="00B51E74" w:rsidP="00C6012E">
      <w:pPr>
        <w:numPr>
          <w:ilvl w:val="0"/>
          <w:numId w:val="5"/>
        </w:numPr>
      </w:pPr>
      <w:r w:rsidRPr="00824F89">
        <w:t xml:space="preserve">Background; </w:t>
      </w:r>
    </w:p>
    <w:p w14:paraId="097BA208" w14:textId="77777777" w:rsidR="00B51E74" w:rsidRPr="00824F89" w:rsidRDefault="00B51E74" w:rsidP="00C6012E">
      <w:pPr>
        <w:numPr>
          <w:ilvl w:val="0"/>
          <w:numId w:val="5"/>
        </w:numPr>
      </w:pPr>
      <w:r w:rsidRPr="00824F89">
        <w:t xml:space="preserve">Rationale; </w:t>
      </w:r>
    </w:p>
    <w:p w14:paraId="6703B331" w14:textId="77777777" w:rsidR="00B51E74" w:rsidRPr="00824F89" w:rsidRDefault="00B51E74" w:rsidP="00C6012E">
      <w:pPr>
        <w:numPr>
          <w:ilvl w:val="0"/>
          <w:numId w:val="5"/>
        </w:numPr>
      </w:pPr>
      <w:r w:rsidRPr="00824F89">
        <w:t>Discussion.</w:t>
      </w:r>
    </w:p>
    <w:p w14:paraId="13FE580A" w14:textId="77777777" w:rsidR="00696E90" w:rsidRPr="00824F89" w:rsidRDefault="00696E90" w:rsidP="00B51E74">
      <w:pPr>
        <w:pStyle w:val="Titre2"/>
      </w:pPr>
      <w:bookmarkStart w:id="845" w:name="_Ref138744327"/>
      <w:bookmarkStart w:id="846" w:name="_Toc138744508"/>
      <w:bookmarkStart w:id="847" w:name="_Toc497397797"/>
      <w:r w:rsidRPr="00824F89">
        <w:t>References</w:t>
      </w:r>
      <w:bookmarkEnd w:id="845"/>
      <w:bookmarkEnd w:id="846"/>
      <w:bookmarkEnd w:id="847"/>
    </w:p>
    <w:p w14:paraId="1F842711" w14:textId="77777777" w:rsidR="00BF5CA5" w:rsidRPr="00824F89" w:rsidRDefault="00DB3AD7" w:rsidP="00BF5CA5">
      <w:pPr>
        <w:keepLines/>
      </w:pPr>
      <w:r w:rsidRPr="00824F89">
        <w:t>The following publications contain provisions which, through reference in this text, constitute provisions of this document. At the time of publication, the editions indicated were valid. All publications are subject to revision, and users of this Recommended Standard are encouraged to investigate the possibility of applying the most recent editions of the publications indicated below. The CCSDS Secretariat maintains a register of currently valid CCSDS publications</w:t>
      </w:r>
      <w:r w:rsidR="00BF5CA5" w:rsidRPr="00824F89">
        <w:t>.</w:t>
      </w:r>
    </w:p>
    <w:p w14:paraId="2BDB69D4" w14:textId="77777777" w:rsidR="00B51E74" w:rsidRPr="00824F89" w:rsidRDefault="00B51E74" w:rsidP="00B51E74">
      <w:r w:rsidRPr="00824F89">
        <w:t>[1]</w:t>
      </w:r>
      <w:r w:rsidRPr="00824F89">
        <w:tab/>
      </w:r>
      <w:proofErr w:type="gramStart"/>
      <w:r w:rsidRPr="00824F89">
        <w:t>Space  Data</w:t>
      </w:r>
      <w:proofErr w:type="gramEnd"/>
      <w:r w:rsidRPr="00824F89">
        <w:t xml:space="preserve"> Link Security Protocol, Issue 1, Recommendation for Space Data System Standards (Blue Book), CCSDS 355.0-B-1. Washington, D.C.: CCSDS, September 2015.</w:t>
      </w:r>
    </w:p>
    <w:p w14:paraId="1B77BBC4" w14:textId="28667EBE" w:rsidR="00B51E74" w:rsidRPr="00824F89" w:rsidRDefault="00B51E74" w:rsidP="00B51E74">
      <w:r w:rsidRPr="00824F89">
        <w:t>[2]</w:t>
      </w:r>
      <w:r w:rsidRPr="00824F89">
        <w:tab/>
      </w:r>
      <w:commentRangeStart w:id="848"/>
      <w:r w:rsidRPr="004E0C01">
        <w:rPr>
          <w:highlight w:val="yellow"/>
          <w:rPrChange w:id="849" w:author="mouryg" w:date="2017-11-07T22:11:00Z">
            <w:rPr/>
          </w:rPrChange>
        </w:rPr>
        <w:t xml:space="preserve">Symmetric Key Management for Space Missions, Issue 1, Recommendation for Space Data System Standards (Magenta Book), CCSDS </w:t>
      </w:r>
      <w:r w:rsidR="00D11942" w:rsidRPr="004E0C01">
        <w:rPr>
          <w:highlight w:val="yellow"/>
          <w:rPrChange w:id="850" w:author="mouryg" w:date="2017-11-07T22:11:00Z">
            <w:rPr/>
          </w:rPrChange>
        </w:rPr>
        <w:t>35</w:t>
      </w:r>
      <w:ins w:id="851" w:author="mouryg" w:date="2017-11-08T16:30:00Z">
        <w:r w:rsidR="000C3B55">
          <w:rPr>
            <w:highlight w:val="yellow"/>
          </w:rPr>
          <w:t>4</w:t>
        </w:r>
      </w:ins>
      <w:del w:id="852" w:author="mouryg" w:date="2017-11-08T16:30:00Z">
        <w:r w:rsidR="00D11942" w:rsidRPr="004E0C01" w:rsidDel="000C3B55">
          <w:rPr>
            <w:highlight w:val="yellow"/>
            <w:rPrChange w:id="853" w:author="mouryg" w:date="2017-11-07T22:11:00Z">
              <w:rPr/>
            </w:rPrChange>
          </w:rPr>
          <w:delText>3</w:delText>
        </w:r>
      </w:del>
      <w:r w:rsidRPr="004E0C01">
        <w:rPr>
          <w:highlight w:val="yellow"/>
          <w:rPrChange w:id="854" w:author="mouryg" w:date="2017-11-07T22:11:00Z">
            <w:rPr/>
          </w:rPrChange>
        </w:rPr>
        <w:t xml:space="preserve">.0-M-1. Washington, D.C.: CCSDS, </w:t>
      </w:r>
      <w:proofErr w:type="spellStart"/>
      <w:ins w:id="855" w:author="mouryg" w:date="2017-11-08T16:30:00Z">
        <w:r w:rsidR="000C3B55">
          <w:rPr>
            <w:highlight w:val="yellow"/>
          </w:rPr>
          <w:t>xxxx</w:t>
        </w:r>
      </w:ins>
      <w:proofErr w:type="spellEnd"/>
      <w:del w:id="856" w:author="mouryg" w:date="2017-11-08T16:30:00Z">
        <w:r w:rsidR="00AA2667" w:rsidRPr="004E0C01" w:rsidDel="000C3B55">
          <w:rPr>
            <w:highlight w:val="yellow"/>
            <w:rPrChange w:id="857" w:author="mouryg" w:date="2017-11-07T22:11:00Z">
              <w:rPr/>
            </w:rPrChange>
          </w:rPr>
          <w:delText xml:space="preserve">May </w:delText>
        </w:r>
        <w:r w:rsidRPr="004E0C01" w:rsidDel="000C3B55">
          <w:rPr>
            <w:highlight w:val="yellow"/>
            <w:rPrChange w:id="858" w:author="mouryg" w:date="2017-11-07T22:11:00Z">
              <w:rPr/>
            </w:rPrChange>
          </w:rPr>
          <w:delText>201</w:delText>
        </w:r>
        <w:r w:rsidR="00AA2667" w:rsidRPr="004E0C01" w:rsidDel="000C3B55">
          <w:rPr>
            <w:highlight w:val="yellow"/>
            <w:rPrChange w:id="859" w:author="mouryg" w:date="2017-11-07T22:11:00Z">
              <w:rPr/>
            </w:rPrChange>
          </w:rPr>
          <w:delText>7</w:delText>
        </w:r>
        <w:commentRangeEnd w:id="848"/>
        <w:r w:rsidR="004E0C01" w:rsidDel="000C3B55">
          <w:rPr>
            <w:rStyle w:val="Marquedecommentaire"/>
          </w:rPr>
          <w:commentReference w:id="848"/>
        </w:r>
        <w:r w:rsidRPr="004E0C01" w:rsidDel="000C3B55">
          <w:rPr>
            <w:highlight w:val="yellow"/>
            <w:rPrChange w:id="860" w:author="mouryg" w:date="2017-11-07T22:11:00Z">
              <w:rPr/>
            </w:rPrChange>
          </w:rPr>
          <w:delText>.</w:delText>
        </w:r>
      </w:del>
    </w:p>
    <w:p w14:paraId="5B6B0832" w14:textId="77777777" w:rsidR="00B51E74" w:rsidRPr="00824F89" w:rsidRDefault="00B51E74" w:rsidP="00B51E74">
      <w:r w:rsidRPr="00824F89">
        <w:t>[3]</w:t>
      </w:r>
      <w:r w:rsidRPr="00824F89">
        <w:tab/>
        <w:t>Information Security Glossary of Terms, Issue 1, Report concerning Space Data System Standards (Green Book), CCSDS 350.8-G-1. Washington, D.C.: CCSDS, November 2012</w:t>
      </w:r>
    </w:p>
    <w:p w14:paraId="342656A2" w14:textId="77777777" w:rsidR="00B51E74" w:rsidRPr="00824F89" w:rsidRDefault="00B51E74" w:rsidP="00B51E74">
      <w:proofErr w:type="gramStart"/>
      <w:r w:rsidRPr="00824F89">
        <w:t>[4]</w:t>
      </w:r>
      <w:r w:rsidRPr="00824F89">
        <w:tab/>
        <w:t>TM Space Data Link Protocol.</w:t>
      </w:r>
      <w:proofErr w:type="gramEnd"/>
      <w:r w:rsidRPr="00824F89">
        <w:t xml:space="preserve"> </w:t>
      </w:r>
      <w:proofErr w:type="gramStart"/>
      <w:r w:rsidRPr="00824F89">
        <w:t>Issue 2.</w:t>
      </w:r>
      <w:proofErr w:type="gramEnd"/>
      <w:r w:rsidRPr="00824F89">
        <w:t xml:space="preserve"> </w:t>
      </w:r>
      <w:proofErr w:type="gramStart"/>
      <w:r w:rsidRPr="00824F89">
        <w:t>Recommendation for Space Data System Standards, CCSDS 132.0-B-2.</w:t>
      </w:r>
      <w:proofErr w:type="gramEnd"/>
      <w:r w:rsidRPr="00824F89">
        <w:t xml:space="preserve"> </w:t>
      </w:r>
      <w:proofErr w:type="gramStart"/>
      <w:r w:rsidRPr="00824F89">
        <w:t>Blue Book.</w:t>
      </w:r>
      <w:proofErr w:type="gramEnd"/>
      <w:r w:rsidRPr="00824F89">
        <w:t xml:space="preserve"> Washington, D.C.: CCSDS, September 2015.</w:t>
      </w:r>
    </w:p>
    <w:p w14:paraId="3DD650FB" w14:textId="77777777" w:rsidR="00B51E74" w:rsidRPr="00824F89" w:rsidRDefault="00B51E74" w:rsidP="00B51E74">
      <w:r w:rsidRPr="00824F89">
        <w:t>[5]</w:t>
      </w:r>
      <w:r w:rsidRPr="00824F89">
        <w:tab/>
        <w:t xml:space="preserve">AOS Space Data Link Protocol. </w:t>
      </w:r>
      <w:proofErr w:type="gramStart"/>
      <w:r w:rsidRPr="00824F89">
        <w:t>Issue 3.</w:t>
      </w:r>
      <w:proofErr w:type="gramEnd"/>
      <w:r w:rsidRPr="00824F89">
        <w:t xml:space="preserve"> </w:t>
      </w:r>
      <w:proofErr w:type="gramStart"/>
      <w:r w:rsidRPr="00824F89">
        <w:t>Recommendation for Space Data System Standards, CCSDS 732.0-B-3.</w:t>
      </w:r>
      <w:proofErr w:type="gramEnd"/>
      <w:r w:rsidRPr="00824F89">
        <w:t xml:space="preserve"> </w:t>
      </w:r>
      <w:proofErr w:type="gramStart"/>
      <w:r w:rsidRPr="00824F89">
        <w:t>Blue Book.</w:t>
      </w:r>
      <w:proofErr w:type="gramEnd"/>
      <w:r w:rsidRPr="00824F89">
        <w:t xml:space="preserve"> </w:t>
      </w:r>
      <w:proofErr w:type="gramStart"/>
      <w:r w:rsidRPr="00824F89">
        <w:t>Issue 3.</w:t>
      </w:r>
      <w:proofErr w:type="gramEnd"/>
      <w:r w:rsidRPr="00824F89">
        <w:t xml:space="preserve"> Washington, D.C.: CCSDS, September 2015.</w:t>
      </w:r>
    </w:p>
    <w:p w14:paraId="61ED75A3" w14:textId="77777777" w:rsidR="00B51E74" w:rsidRPr="00824F89" w:rsidRDefault="00B51E74" w:rsidP="00B51E74">
      <w:r w:rsidRPr="00824F89">
        <w:t>[6]</w:t>
      </w:r>
      <w:r w:rsidRPr="00824F89">
        <w:tab/>
        <w:t xml:space="preserve">TC Space Data Link Protocol. </w:t>
      </w:r>
      <w:proofErr w:type="gramStart"/>
      <w:r w:rsidRPr="00824F89">
        <w:t>Issue 3.</w:t>
      </w:r>
      <w:proofErr w:type="gramEnd"/>
      <w:r w:rsidRPr="00824F89">
        <w:t xml:space="preserve"> </w:t>
      </w:r>
      <w:proofErr w:type="gramStart"/>
      <w:r w:rsidRPr="00824F89">
        <w:t>Recommendation for Space Data System Standards, CCSDS 232.0-B-3.</w:t>
      </w:r>
      <w:proofErr w:type="gramEnd"/>
      <w:r w:rsidRPr="00824F89">
        <w:t xml:space="preserve"> </w:t>
      </w:r>
      <w:proofErr w:type="gramStart"/>
      <w:r w:rsidRPr="00824F89">
        <w:t>Blue Book.</w:t>
      </w:r>
      <w:proofErr w:type="gramEnd"/>
      <w:r w:rsidRPr="00824F89">
        <w:t xml:space="preserve"> </w:t>
      </w:r>
      <w:proofErr w:type="gramStart"/>
      <w:r w:rsidRPr="00824F89">
        <w:t>Issue 3.</w:t>
      </w:r>
      <w:proofErr w:type="gramEnd"/>
      <w:r w:rsidRPr="00824F89">
        <w:t xml:space="preserve"> Washington, D.C.: CCSDS, September 2015.</w:t>
      </w:r>
    </w:p>
    <w:p w14:paraId="6DC6E0DA" w14:textId="77777777" w:rsidR="00B51E74" w:rsidRPr="00824F89" w:rsidRDefault="00B51E74" w:rsidP="00B51E74">
      <w:r w:rsidRPr="00824F89">
        <w:t>[7]</w:t>
      </w:r>
      <w:r w:rsidRPr="00824F89">
        <w:tab/>
        <w:t xml:space="preserve">CCSDS Cryptographic Algorithms. </w:t>
      </w:r>
      <w:proofErr w:type="gramStart"/>
      <w:r w:rsidRPr="00824F89">
        <w:t>Issue 1.</w:t>
      </w:r>
      <w:proofErr w:type="gramEnd"/>
      <w:r w:rsidRPr="00824F89">
        <w:t xml:space="preserve"> </w:t>
      </w:r>
      <w:proofErr w:type="gramStart"/>
      <w:r w:rsidRPr="00824F89">
        <w:t>Recommendation for Space Data System Standards (Blue Book), CCSDS 352.0-B-1.</w:t>
      </w:r>
      <w:proofErr w:type="gramEnd"/>
      <w:r w:rsidRPr="00824F89">
        <w:t xml:space="preserve"> Washington, D.C.: CCSDS, November 2012.</w:t>
      </w:r>
      <w:r w:rsidRPr="00824F89">
        <w:tab/>
      </w:r>
    </w:p>
    <w:p w14:paraId="01AD07F4" w14:textId="77777777" w:rsidR="00B51E74" w:rsidRPr="00824F89" w:rsidDel="0012718C" w:rsidRDefault="00B51E74" w:rsidP="00B51E74">
      <w:pPr>
        <w:rPr>
          <w:del w:id="861" w:author="Daniel Fischer" w:date="2017-05-10T23:00:00Z"/>
        </w:rPr>
      </w:pPr>
      <w:r w:rsidRPr="00824F89">
        <w:lastRenderedPageBreak/>
        <w:t>[8]</w:t>
      </w:r>
      <w:r w:rsidRPr="00824F89">
        <w:tab/>
        <w:t xml:space="preserve">Space Packet Protocol. </w:t>
      </w:r>
      <w:proofErr w:type="gramStart"/>
      <w:r w:rsidRPr="00824F89">
        <w:t>Issue 1.</w:t>
      </w:r>
      <w:proofErr w:type="gramEnd"/>
      <w:r w:rsidRPr="00824F89">
        <w:t xml:space="preserve"> </w:t>
      </w:r>
      <w:proofErr w:type="gramStart"/>
      <w:r w:rsidRPr="00824F89">
        <w:t>Recommendation for Space Data System Standards (Blue Book), CCSDS 133.0-B-1.</w:t>
      </w:r>
      <w:proofErr w:type="gramEnd"/>
      <w:r w:rsidRPr="00824F89">
        <w:t xml:space="preserve"> Washington, D.C.: CCSDS, September 2003.</w:t>
      </w:r>
      <w:r w:rsidRPr="00824F89">
        <w:tab/>
      </w:r>
    </w:p>
    <w:p w14:paraId="71DC3342" w14:textId="244EAC0B" w:rsidR="00AA0A80" w:rsidRPr="00824F89" w:rsidRDefault="00AA0A80" w:rsidP="00B51E74">
      <w:del w:id="862" w:author="Daniel Fischer" w:date="2017-05-10T23:00:00Z">
        <w:r w:rsidRPr="00824F89" w:rsidDel="0012718C">
          <w:delText>[</w:delText>
        </w:r>
        <w:r w:rsidRPr="00824F89" w:rsidDel="0012718C">
          <w:rPr>
            <w:highlight w:val="yellow"/>
          </w:rPr>
          <w:delText>9] Unified Space Link Protocol (USLP)</w:delText>
        </w:r>
        <w:r w:rsidRPr="00824F89" w:rsidDel="0012718C">
          <w:delText xml:space="preserve"> </w:delText>
        </w:r>
      </w:del>
    </w:p>
    <w:p w14:paraId="6616DFC0" w14:textId="77777777" w:rsidR="00696E90" w:rsidRPr="00824F89" w:rsidRDefault="00B51E74" w:rsidP="00B51E74">
      <w:r w:rsidRPr="00824F89">
        <w:t>NOTE</w:t>
      </w:r>
      <w:r w:rsidRPr="00824F89">
        <w:tab/>
        <w:t>– Informative references are listed in annex C.</w:t>
      </w:r>
    </w:p>
    <w:p w14:paraId="1692A6DD" w14:textId="77777777" w:rsidR="00696E90" w:rsidRPr="00824F89" w:rsidRDefault="00696E90" w:rsidP="00696E90">
      <w:pPr>
        <w:sectPr w:rsidR="00696E90" w:rsidRPr="00824F89" w:rsidSect="0090494B">
          <w:type w:val="continuous"/>
          <w:pgSz w:w="12240" w:h="15840" w:code="1"/>
          <w:pgMar w:top="1440" w:right="1440" w:bottom="1440" w:left="1440" w:header="547" w:footer="547" w:gutter="360"/>
          <w:pgNumType w:start="1" w:chapStyle="1"/>
          <w:cols w:space="720"/>
          <w:docGrid w:linePitch="326"/>
        </w:sectPr>
      </w:pPr>
    </w:p>
    <w:p w14:paraId="13183C29" w14:textId="77777777" w:rsidR="00CB48F9" w:rsidRPr="00824F89" w:rsidRDefault="00CB48F9" w:rsidP="0090494B">
      <w:pPr>
        <w:pStyle w:val="Titre1"/>
      </w:pPr>
      <w:bookmarkStart w:id="863" w:name="_Toc497397798"/>
      <w:bookmarkStart w:id="864" w:name="_Toc129154153"/>
      <w:r w:rsidRPr="00824F89">
        <w:lastRenderedPageBreak/>
        <w:t>Overview</w:t>
      </w:r>
      <w:bookmarkEnd w:id="863"/>
    </w:p>
    <w:p w14:paraId="23C8BC80" w14:textId="77777777" w:rsidR="00225980" w:rsidRPr="00824F89" w:rsidRDefault="00225980" w:rsidP="00225980">
      <w:pPr>
        <w:pStyle w:val="Titre2"/>
      </w:pPr>
      <w:bookmarkStart w:id="865" w:name="_Toc453754267"/>
      <w:bookmarkStart w:id="866" w:name="_Toc497397799"/>
      <w:bookmarkEnd w:id="864"/>
      <w:r w:rsidRPr="00824F89">
        <w:t>Concept of SDLS Extended Procedures</w:t>
      </w:r>
      <w:bookmarkEnd w:id="865"/>
      <w:bookmarkEnd w:id="866"/>
    </w:p>
    <w:p w14:paraId="66F4388A" w14:textId="77777777" w:rsidR="00225980" w:rsidRPr="00824F89" w:rsidRDefault="00225980" w:rsidP="00225980">
      <w:r w:rsidRPr="00824F89">
        <w:t>The Space Data-Link Layer Security (SDLS) protocol [</w:t>
      </w:r>
      <w:r w:rsidRPr="00824F89">
        <w:rPr>
          <w:highlight w:val="yellow"/>
        </w:rPr>
        <w:t>1</w:t>
      </w:r>
      <w:r w:rsidRPr="00824F89">
        <w:t>] is a data processing method for space missions that need to apply authentic</w:t>
      </w:r>
      <w:r w:rsidR="00DF6DED" w:rsidRPr="00824F89">
        <w:t>ity</w:t>
      </w:r>
      <w:r w:rsidRPr="00824F89">
        <w:t xml:space="preserve"> and/or confidentiality to the contents of </w:t>
      </w:r>
      <w:r w:rsidR="00DF6DED" w:rsidRPr="00824F89">
        <w:t xml:space="preserve">TM, AOS, or TC </w:t>
      </w:r>
      <w:r w:rsidRPr="00824F89">
        <w:t>Transfer Frames used by the Space Data Link Protocols over a space link.</w:t>
      </w:r>
    </w:p>
    <w:p w14:paraId="4229EF42" w14:textId="77777777" w:rsidR="00225980" w:rsidRPr="00824F89" w:rsidRDefault="00225980" w:rsidP="00225980">
      <w:r w:rsidRPr="00824F89">
        <w:t>The purpose of the SDLS Extended Procedures is to provide a standardized set of auxiliary services that are necessary to operate an implementation of the SDLS protocol. These services are categorized into Key Management, Security Association (SA) Management, and SDLS Monitoring &amp; Control.</w:t>
      </w:r>
    </w:p>
    <w:p w14:paraId="5DCC8ABF" w14:textId="77777777" w:rsidR="00225980" w:rsidRPr="00824F89" w:rsidRDefault="00225980" w:rsidP="00225980">
      <w:pPr>
        <w:pStyle w:val="Titre2"/>
      </w:pPr>
      <w:bookmarkStart w:id="867" w:name="_Toc453754268"/>
      <w:bookmarkStart w:id="868" w:name="_Toc497397800"/>
      <w:r w:rsidRPr="00824F89">
        <w:t>Features of SDLS Extended Procedures</w:t>
      </w:r>
      <w:bookmarkEnd w:id="867"/>
      <w:bookmarkEnd w:id="868"/>
    </w:p>
    <w:p w14:paraId="0AF39E14" w14:textId="77777777" w:rsidR="00225980" w:rsidRPr="00824F89" w:rsidRDefault="00225980" w:rsidP="00225980">
      <w:r w:rsidRPr="00824F89">
        <w:t>The SDLS Extended Procedures specify, for each of the services provided, the following features:</w:t>
      </w:r>
    </w:p>
    <w:p w14:paraId="3F040CD4" w14:textId="17887E98" w:rsidR="00225980" w:rsidRPr="00824F89" w:rsidRDefault="00225980" w:rsidP="00C6012E">
      <w:pPr>
        <w:numPr>
          <w:ilvl w:val="0"/>
          <w:numId w:val="8"/>
        </w:numPr>
      </w:pPr>
      <w:r w:rsidRPr="00824F89">
        <w:t xml:space="preserve">Procedures Description and Breakdown (actions to be performed by </w:t>
      </w:r>
      <w:r w:rsidR="002B5392" w:rsidRPr="00824F89">
        <w:t>Initiator</w:t>
      </w:r>
      <w:r w:rsidRPr="00824F89">
        <w:t xml:space="preserve"> and </w:t>
      </w:r>
      <w:r w:rsidR="00670127" w:rsidRPr="00824F89">
        <w:t>R</w:t>
      </w:r>
      <w:r w:rsidRPr="00824F89">
        <w:t>ecipient)</w:t>
      </w:r>
    </w:p>
    <w:p w14:paraId="196CF743" w14:textId="77777777" w:rsidR="00225980" w:rsidRPr="00824F89" w:rsidRDefault="00225980" w:rsidP="00C6012E">
      <w:pPr>
        <w:numPr>
          <w:ilvl w:val="0"/>
          <w:numId w:val="8"/>
        </w:numPr>
      </w:pPr>
      <w:r w:rsidRPr="00824F89">
        <w:t>Data Formats of the information exchanged as part of the procedures</w:t>
      </w:r>
    </w:p>
    <w:p w14:paraId="04567B71" w14:textId="00CFFC9D" w:rsidR="00225980" w:rsidRPr="00824F89" w:rsidRDefault="00225980" w:rsidP="00225980">
      <w:r w:rsidRPr="00824F89">
        <w:t>In addition, the SDLS Extended Procedures specify a Frame Security Report (FSR) that is reported as an Operational Control Field with</w:t>
      </w:r>
      <w:ins w:id="869" w:author="mouryg" w:date="2017-04-19T15:57:00Z">
        <w:r w:rsidR="00C53E52" w:rsidRPr="00824F89">
          <w:t>in</w:t>
        </w:r>
      </w:ins>
      <w:r w:rsidRPr="00824F89">
        <w:t xml:space="preserve"> TM or AOS frames and contains a brief report on the status of the on-board security unit.</w:t>
      </w:r>
    </w:p>
    <w:p w14:paraId="04CA5713" w14:textId="77777777" w:rsidR="00225980" w:rsidRPr="00824F89" w:rsidRDefault="00225980" w:rsidP="00225980">
      <w:pPr>
        <w:pStyle w:val="Titre2"/>
      </w:pPr>
      <w:bookmarkStart w:id="870" w:name="_Toc453754269"/>
      <w:bookmarkStart w:id="871" w:name="_Toc497397801"/>
      <w:r w:rsidRPr="00824F89">
        <w:t>Services provided by SDLS Extended Procedures</w:t>
      </w:r>
      <w:bookmarkEnd w:id="870"/>
      <w:bookmarkEnd w:id="871"/>
    </w:p>
    <w:p w14:paraId="617B3025" w14:textId="77777777" w:rsidR="00225980" w:rsidRPr="00824F89" w:rsidRDefault="00225980" w:rsidP="00225980">
      <w:r w:rsidRPr="00824F89">
        <w:t>The SDLS Extended Procedures provide three different services:</w:t>
      </w:r>
    </w:p>
    <w:p w14:paraId="4DF2D6C7" w14:textId="77777777" w:rsidR="00225980" w:rsidRPr="00824F89" w:rsidRDefault="00225980" w:rsidP="00C6012E">
      <w:pPr>
        <w:numPr>
          <w:ilvl w:val="0"/>
          <w:numId w:val="6"/>
        </w:numPr>
      </w:pPr>
      <w:r w:rsidRPr="00824F89">
        <w:t>Key Management Service</w:t>
      </w:r>
      <w:r w:rsidR="00B30F23" w:rsidRPr="00824F89">
        <w:t>;</w:t>
      </w:r>
    </w:p>
    <w:p w14:paraId="78267A3D" w14:textId="77777777" w:rsidR="00225980" w:rsidRPr="00824F89" w:rsidRDefault="00225980" w:rsidP="00C6012E">
      <w:pPr>
        <w:numPr>
          <w:ilvl w:val="0"/>
          <w:numId w:val="6"/>
        </w:numPr>
      </w:pPr>
      <w:r w:rsidRPr="00824F89">
        <w:t>Security Association (SA) Management Service</w:t>
      </w:r>
      <w:r w:rsidR="00B30F23" w:rsidRPr="00824F89">
        <w:t>; and</w:t>
      </w:r>
    </w:p>
    <w:p w14:paraId="772C7037" w14:textId="77777777" w:rsidR="00225980" w:rsidRPr="00824F89" w:rsidRDefault="00225980" w:rsidP="00C6012E">
      <w:pPr>
        <w:numPr>
          <w:ilvl w:val="0"/>
          <w:numId w:val="6"/>
        </w:numPr>
      </w:pPr>
      <w:r w:rsidRPr="00824F89">
        <w:t>SDLS Management &amp; Control Service</w:t>
      </w:r>
      <w:r w:rsidR="00B30F23" w:rsidRPr="00824F89">
        <w:t>.</w:t>
      </w:r>
    </w:p>
    <w:p w14:paraId="7ED9EA22" w14:textId="77777777" w:rsidR="00225980" w:rsidRPr="00824F89" w:rsidRDefault="00225980" w:rsidP="00225980">
      <w:pPr>
        <w:pStyle w:val="Titre3"/>
      </w:pPr>
      <w:bookmarkStart w:id="872" w:name="_Toc453754270"/>
      <w:r w:rsidRPr="00824F89">
        <w:t>Key Management Service</w:t>
      </w:r>
      <w:bookmarkEnd w:id="872"/>
    </w:p>
    <w:p w14:paraId="08F819CF" w14:textId="02935A5C" w:rsidR="00225980" w:rsidRPr="00824F89" w:rsidRDefault="00225980" w:rsidP="00225980">
      <w:r w:rsidRPr="00824F89">
        <w:t xml:space="preserve">The Key Management Service implements the abstract description of </w:t>
      </w:r>
      <w:r w:rsidR="00B30F23" w:rsidRPr="00824F89">
        <w:t>a subset of the</w:t>
      </w:r>
      <w:r w:rsidRPr="00824F89">
        <w:t xml:space="preserve"> Key Management Procedures that are specified in the Symmetric Key Management Recommended Practice </w:t>
      </w:r>
      <w:r w:rsidRPr="00824F89">
        <w:rPr>
          <w:highlight w:val="yellow"/>
        </w:rPr>
        <w:t>[</w:t>
      </w:r>
      <w:r w:rsidR="00B15C98" w:rsidRPr="00824F89">
        <w:rPr>
          <w:highlight w:val="yellow"/>
        </w:rPr>
        <w:t>2</w:t>
      </w:r>
      <w:r w:rsidRPr="00824F89">
        <w:rPr>
          <w:highlight w:val="yellow"/>
        </w:rPr>
        <w:t>]</w:t>
      </w:r>
      <w:r w:rsidRPr="00824F89">
        <w:t>. Thus terminology from this recommended practice is used within this specification.</w:t>
      </w:r>
      <w:r w:rsidRPr="00824F89" w:rsidDel="001C4CAE">
        <w:t xml:space="preserve"> </w:t>
      </w:r>
    </w:p>
    <w:p w14:paraId="3102CCA1" w14:textId="10330790" w:rsidR="00225980" w:rsidRPr="00824F89" w:rsidRDefault="00225980" w:rsidP="00225980">
      <w:r w:rsidRPr="00824F89">
        <w:t xml:space="preserve">The Key Management Services are designed to support a symmetric key management infrastructure for secure communications (authentication, confidentiality, and integrity) using the SDLS protocol. Key Management is </w:t>
      </w:r>
      <w:r w:rsidR="002D305D" w:rsidRPr="00824F89">
        <w:t>a necessity</w:t>
      </w:r>
      <w:r w:rsidRPr="00824F89">
        <w:t xml:space="preserve"> to ensure that both communication end points (i.e. the </w:t>
      </w:r>
      <w:ins w:id="873" w:author="mouryg" w:date="2017-04-19T16:06:00Z">
        <w:r w:rsidR="00810090" w:rsidRPr="00824F89">
          <w:t>Initiator</w:t>
        </w:r>
      </w:ins>
      <w:del w:id="874" w:author="mouryg" w:date="2017-04-19T16:06:00Z">
        <w:r w:rsidR="002D305D" w:rsidRPr="00824F89" w:rsidDel="00810090">
          <w:delText>S</w:delText>
        </w:r>
        <w:r w:rsidRPr="00824F89" w:rsidDel="00810090">
          <w:delText>ender</w:delText>
        </w:r>
      </w:del>
      <w:r w:rsidRPr="00824F89">
        <w:t xml:space="preserve"> and the </w:t>
      </w:r>
      <w:r w:rsidR="002D305D" w:rsidRPr="00824F89">
        <w:t>R</w:t>
      </w:r>
      <w:r w:rsidRPr="00824F89">
        <w:t xml:space="preserve">ecipient) are synchronized in terms of cryptographic </w:t>
      </w:r>
      <w:r w:rsidRPr="00824F89">
        <w:lastRenderedPageBreak/>
        <w:t>keys and key states.</w:t>
      </w:r>
      <w:ins w:id="875" w:author="mouryg" w:date="2017-11-08T14:42:00Z">
        <w:r w:rsidR="005E1901">
          <w:t xml:space="preserve"> </w:t>
        </w:r>
        <w:r w:rsidR="005E1901" w:rsidRPr="00A3113F">
          <w:t>The Initiator and the Recip</w:t>
        </w:r>
      </w:ins>
      <w:ins w:id="876" w:author="mouryg" w:date="2017-11-08T14:44:00Z">
        <w:r w:rsidR="005E1901" w:rsidRPr="00A3113F">
          <w:t>i</w:t>
        </w:r>
      </w:ins>
      <w:ins w:id="877" w:author="mouryg" w:date="2017-11-08T14:42:00Z">
        <w:r w:rsidR="005E1901" w:rsidRPr="00A3113F">
          <w:t>ent share a common</w:t>
        </w:r>
      </w:ins>
      <w:ins w:id="878" w:author="mouryg" w:date="2017-11-08T14:46:00Z">
        <w:r w:rsidR="005E1901" w:rsidRPr="00A3113F">
          <w:t xml:space="preserve"> set of</w:t>
        </w:r>
      </w:ins>
      <w:ins w:id="879" w:author="mouryg" w:date="2017-11-08T14:42:00Z">
        <w:r w:rsidR="005E1901" w:rsidRPr="00A3113F">
          <w:rPr>
            <w:rPrChange w:id="880" w:author="mouryg" w:date="2017-11-08T14:53:00Z">
              <w:rPr>
                <w:highlight w:val="yellow"/>
              </w:rPr>
            </w:rPrChange>
          </w:rPr>
          <w:t xml:space="preserve"> key</w:t>
        </w:r>
      </w:ins>
      <w:ins w:id="881" w:author="mouryg" w:date="2017-11-08T14:46:00Z">
        <w:r w:rsidR="005E1901" w:rsidRPr="00A3113F">
          <w:t>s</w:t>
        </w:r>
      </w:ins>
      <w:ins w:id="882" w:author="mouryg" w:date="2017-11-08T14:42:00Z">
        <w:r w:rsidR="005E1901" w:rsidRPr="00A3113F">
          <w:t xml:space="preserve"> for all communication links between them</w:t>
        </w:r>
        <w:r w:rsidR="005E1901">
          <w:t>.</w:t>
        </w:r>
      </w:ins>
      <w:r w:rsidRPr="00824F89">
        <w:t xml:space="preserve"> </w:t>
      </w:r>
    </w:p>
    <w:p w14:paraId="5370F954" w14:textId="10B02056" w:rsidR="00225980" w:rsidRPr="00824F89" w:rsidRDefault="00225980" w:rsidP="00225980">
      <w:r w:rsidRPr="00824F89">
        <w:t xml:space="preserve">A number of different key management infrastructure designs exist, however for reasons of scalability, security, and reduced complexity, the SDLS Key Management Services baseline is built around a two-tier symmetric key infrastructure, </w:t>
      </w:r>
      <w:r w:rsidRPr="00F02583">
        <w:rPr>
          <w:highlight w:val="yellow"/>
          <w:rPrChange w:id="883" w:author="mouryg" w:date="2017-11-08T16:08:00Z">
            <w:rPr/>
          </w:rPrChange>
        </w:rPr>
        <w:t>consisting of a master key</w:t>
      </w:r>
      <w:r w:rsidR="002B3ABA" w:rsidRPr="00F02583">
        <w:rPr>
          <w:highlight w:val="yellow"/>
          <w:rPrChange w:id="884" w:author="mouryg" w:date="2017-11-08T16:08:00Z">
            <w:rPr/>
          </w:rPrChange>
        </w:rPr>
        <w:t xml:space="preserve"> (also called static key or key encryption key</w:t>
      </w:r>
      <w:r w:rsidR="002B3ABA" w:rsidRPr="00824F89">
        <w:t>)</w:t>
      </w:r>
      <w:r w:rsidRPr="00824F89">
        <w:t xml:space="preserve"> tier, and a session key</w:t>
      </w:r>
      <w:r w:rsidR="002B3ABA" w:rsidRPr="00824F89">
        <w:t xml:space="preserve"> (also called traffic protection key)</w:t>
      </w:r>
      <w:r w:rsidRPr="00824F89">
        <w:t xml:space="preserve"> tier. Master </w:t>
      </w:r>
      <w:r w:rsidR="002B3ABA" w:rsidRPr="00824F89">
        <w:t>k</w:t>
      </w:r>
      <w:r w:rsidRPr="00824F89">
        <w:t xml:space="preserve">eys are used exclusively for the purpose of management (with few notable exceptions) while </w:t>
      </w:r>
      <w:r w:rsidR="002B3ABA" w:rsidRPr="00824F89">
        <w:t>s</w:t>
      </w:r>
      <w:r w:rsidRPr="00824F89">
        <w:t xml:space="preserve">ession </w:t>
      </w:r>
      <w:r w:rsidR="002B3ABA" w:rsidRPr="00824F89">
        <w:t>k</w:t>
      </w:r>
      <w:r w:rsidRPr="00824F89">
        <w:t>eys are used to support the actual SDLS cryptographic operations</w:t>
      </w:r>
      <w:r w:rsidR="00BA2D99" w:rsidRPr="00824F89">
        <w:t>, i.e. they are traffic keys</w:t>
      </w:r>
      <w:r w:rsidRPr="00824F89">
        <w:t>. The concept of over-the-air-rekeying (OTAR) is used to ensure frequent update</w:t>
      </w:r>
      <w:r w:rsidR="002B3ABA" w:rsidRPr="00824F89">
        <w:t>s</w:t>
      </w:r>
      <w:r w:rsidRPr="00824F89">
        <w:t xml:space="preserve"> of the session keys by distributing new session keys that have been generated by the Initiator to the Recipient.</w:t>
      </w:r>
    </w:p>
    <w:p w14:paraId="3019F83D" w14:textId="7CE3B554" w:rsidR="00225980" w:rsidRPr="00824F89" w:rsidRDefault="00225980" w:rsidP="00225980">
      <w:r w:rsidRPr="00824F89">
        <w:t xml:space="preserve">The Key Management Procedures are built around a cryptographic key lifecycle, as shown in </w:t>
      </w:r>
      <w:r w:rsidRPr="00824F89">
        <w:fldChar w:fldCharType="begin"/>
      </w:r>
      <w:r w:rsidRPr="00824F89">
        <w:instrText xml:space="preserve"> REF _Ref428438794 \h </w:instrText>
      </w:r>
      <w:r w:rsidRPr="00824F89">
        <w:fldChar w:fldCharType="separate"/>
      </w:r>
      <w:ins w:id="885" w:author="Daniel Fischer" w:date="2017-11-02T14:52:00Z">
        <w:r w:rsidR="00F84ED3" w:rsidRPr="00824F89">
          <w:t xml:space="preserve">Figure </w:t>
        </w:r>
        <w:r w:rsidR="00F84ED3">
          <w:rPr>
            <w:noProof/>
          </w:rPr>
          <w:t>2</w:t>
        </w:r>
        <w:r w:rsidR="00F84ED3" w:rsidRPr="00824F89">
          <w:noBreakHyphen/>
        </w:r>
        <w:r w:rsidR="00F84ED3">
          <w:rPr>
            <w:noProof/>
          </w:rPr>
          <w:t>1</w:t>
        </w:r>
      </w:ins>
      <w:del w:id="886" w:author="Daniel Fischer" w:date="2017-06-08T11:24:00Z">
        <w:r w:rsidR="00982337" w:rsidRPr="00824F89" w:rsidDel="00824F89">
          <w:delText xml:space="preserve">Figure </w:delText>
        </w:r>
        <w:r w:rsidR="00982337" w:rsidRPr="00824F89" w:rsidDel="00824F89">
          <w:rPr>
            <w:noProof/>
          </w:rPr>
          <w:delText>2</w:delText>
        </w:r>
        <w:r w:rsidR="00982337" w:rsidRPr="00824F89" w:rsidDel="00824F89">
          <w:noBreakHyphen/>
        </w:r>
        <w:r w:rsidR="00982337" w:rsidRPr="00824F89" w:rsidDel="00824F89">
          <w:rPr>
            <w:noProof/>
          </w:rPr>
          <w:delText>1</w:delText>
        </w:r>
      </w:del>
      <w:r w:rsidRPr="00824F89">
        <w:fldChar w:fldCharType="end"/>
      </w:r>
      <w:r w:rsidRPr="00824F89">
        <w:t xml:space="preserve">. The lifecycle is a state machine and many of the key management procedures enable the transitions between states. The CCSDS Symmetric Key Management Recommended Practice </w:t>
      </w:r>
      <w:r w:rsidR="002B3ABA" w:rsidRPr="00824F89">
        <w:t>[</w:t>
      </w:r>
      <w:r w:rsidR="002B3ABA" w:rsidRPr="00824F89">
        <w:rPr>
          <w:highlight w:val="yellow"/>
        </w:rPr>
        <w:t>2</w:t>
      </w:r>
      <w:r w:rsidR="002B3ABA" w:rsidRPr="00824F89">
        <w:t xml:space="preserve">] </w:t>
      </w:r>
      <w:r w:rsidRPr="00824F89">
        <w:t>specifies in detail the various states and the transition rules.</w:t>
      </w:r>
    </w:p>
    <w:p w14:paraId="6F550523" w14:textId="77777777" w:rsidR="00225980" w:rsidRPr="00824F89" w:rsidRDefault="00225980" w:rsidP="00225980">
      <w:pPr>
        <w:pStyle w:val="Lgende"/>
      </w:pPr>
    </w:p>
    <w:p w14:paraId="2BB30CC6" w14:textId="77777777" w:rsidR="00225980" w:rsidRPr="00824F89" w:rsidRDefault="00225980" w:rsidP="00225980">
      <w:pPr>
        <w:pStyle w:val="Lgende"/>
        <w:jc w:val="center"/>
      </w:pPr>
      <w:r w:rsidRPr="00824F89">
        <w:object w:dxaOrig="9216" w:dyaOrig="1951" w14:anchorId="1FBE7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94.85pt" o:ole="">
            <v:imagedata r:id="rId20" o:title=""/>
          </v:shape>
          <o:OLEObject Type="Embed" ProgID="Visio.Drawing.11" ShapeID="_x0000_i1025" DrawAspect="Content" ObjectID="_1571729579" r:id="rId21"/>
        </w:object>
      </w:r>
    </w:p>
    <w:p w14:paraId="0EFDC18E" w14:textId="4FF046E4" w:rsidR="00225980" w:rsidRPr="00824F89" w:rsidRDefault="00225980" w:rsidP="00225980">
      <w:pPr>
        <w:pStyle w:val="Lgende"/>
        <w:jc w:val="center"/>
      </w:pPr>
      <w:bookmarkStart w:id="887" w:name="_Ref428438794"/>
      <w:bookmarkStart w:id="888" w:name="_Toc453754309"/>
      <w:bookmarkStart w:id="889" w:name="_Toc497397888"/>
      <w:r w:rsidRPr="00824F89">
        <w:t xml:space="preserve">Figure </w:t>
      </w:r>
      <w:r w:rsidR="00CA4A88">
        <w:fldChar w:fldCharType="begin"/>
      </w:r>
      <w:r w:rsidR="00CA4A88">
        <w:instrText xml:space="preserve"> STYLEREF 1 \s </w:instrText>
      </w:r>
      <w:r w:rsidR="00CA4A88">
        <w:fldChar w:fldCharType="separate"/>
      </w:r>
      <w:r w:rsidR="00F84ED3">
        <w:rPr>
          <w:noProof/>
        </w:rPr>
        <w:t>2</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887"/>
      <w:r w:rsidR="00FD1F06" w:rsidRPr="00824F89">
        <w:t>:</w:t>
      </w:r>
      <w:r w:rsidRPr="00824F89">
        <w:t xml:space="preserve">  SDLS Extended Procedures Cryptographic Key Lifecycle</w:t>
      </w:r>
      <w:bookmarkEnd w:id="888"/>
      <w:bookmarkEnd w:id="889"/>
    </w:p>
    <w:p w14:paraId="37F70BD9" w14:textId="77777777" w:rsidR="00225980" w:rsidRPr="00824F89" w:rsidRDefault="00225980" w:rsidP="00225980">
      <w:pPr>
        <w:jc w:val="left"/>
      </w:pPr>
      <w:r w:rsidRPr="00824F89">
        <w:br w:type="page"/>
      </w:r>
    </w:p>
    <w:p w14:paraId="1B8E6491" w14:textId="77777777" w:rsidR="00225980" w:rsidRPr="00824F89" w:rsidRDefault="00225980" w:rsidP="00225980">
      <w:pPr>
        <w:pStyle w:val="Titre3"/>
      </w:pPr>
      <w:bookmarkStart w:id="890" w:name="_Toc453754271"/>
      <w:r w:rsidRPr="00824F89">
        <w:lastRenderedPageBreak/>
        <w:t>Security Association (SA) Management Service</w:t>
      </w:r>
      <w:bookmarkEnd w:id="890"/>
    </w:p>
    <w:p w14:paraId="40B4D542" w14:textId="77777777" w:rsidR="00225980" w:rsidRPr="00824F89" w:rsidRDefault="00225980" w:rsidP="00225980">
      <w:r w:rsidRPr="00824F89">
        <w:t>The SDLS protocol provides encryption, authentication, or authenticated encryption for data link layer services of the TC, TM, and AOS protocols. The Security Association (SA) Management Service for the SDLS protocol is designed to carry out the most basic functions of Security Association setup, activation, status, and control necessary to command the configurable Security Association parameters of a remote system’s SDLS implementation into a state suitable for operations.</w:t>
      </w:r>
    </w:p>
    <w:p w14:paraId="746622DC" w14:textId="77777777" w:rsidR="00225980" w:rsidRPr="00824F89" w:rsidRDefault="00225980" w:rsidP="00225980">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4A09F6C8" w14:textId="77777777" w:rsidR="003E1DDC" w:rsidRPr="00824F89" w:rsidRDefault="00225980" w:rsidP="00225980">
      <w:pPr>
        <w:keepNext/>
        <w:rPr>
          <w:ins w:id="891" w:author="mouryg" w:date="2017-04-19T16:14:00Z"/>
        </w:rPr>
      </w:pPr>
      <w:r w:rsidRPr="00824F89">
        <w:lastRenderedPageBreak/>
        <w:t xml:space="preserve">It is anticipated that future complex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even instantiation on demand of Security Associations. </w:t>
      </w:r>
    </w:p>
    <w:p w14:paraId="0B73E96B" w14:textId="7F23CC7B" w:rsidR="00982337" w:rsidRPr="00824F89" w:rsidDel="00824F89" w:rsidRDefault="00225980" w:rsidP="007870B6">
      <w:pPr>
        <w:keepNext/>
        <w:rPr>
          <w:del w:id="892" w:author="Daniel Fischer" w:date="2017-06-08T11:24:00Z"/>
        </w:rPr>
      </w:pPr>
      <w:r w:rsidRPr="00824F89">
        <w:t xml:space="preserve"> </w:t>
      </w:r>
      <w:del w:id="893" w:author="Daniel Fischer" w:date="2017-10-26T14:09:00Z">
        <w:r w:rsidRPr="00824F89" w:rsidDel="007870B6">
          <w:fldChar w:fldCharType="begin"/>
        </w:r>
        <w:r w:rsidRPr="00824F89" w:rsidDel="007870B6">
          <w:delInstrText xml:space="preserve"> REF _Ref383528531 \h </w:delInstrText>
        </w:r>
        <w:r w:rsidRPr="00824F89" w:rsidDel="007870B6">
          <w:fldChar w:fldCharType="separate"/>
        </w:r>
      </w:del>
      <w:del w:id="894" w:author="Daniel Fischer" w:date="2017-06-08T11:24:00Z">
        <w:r w:rsidR="00982337" w:rsidRPr="009B2223" w:rsidDel="00824F89">
          <w:rPr>
            <w:noProof/>
            <w:lang w:val="fr-FR" w:eastAsia="fr-FR"/>
          </w:rPr>
          <w:drawing>
            <wp:inline distT="0" distB="0" distL="0" distR="0" wp14:anchorId="08D5FC3A" wp14:editId="02569165">
              <wp:extent cx="5715000" cy="1752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del>
    </w:p>
    <w:p w14:paraId="0D54429E" w14:textId="155742DF" w:rsidR="00225980" w:rsidRPr="00824F89" w:rsidRDefault="00982337">
      <w:pPr>
        <w:keepNext/>
        <w:pPrChange w:id="895" w:author="Daniel Fischer" w:date="2017-10-26T14:09:00Z">
          <w:pPr/>
        </w:pPrChange>
      </w:pPr>
      <w:del w:id="896" w:author="Daniel Fischer" w:date="2017-06-08T11:24:00Z">
        <w:r w:rsidRPr="00824F89" w:rsidDel="00824F89">
          <w:delText xml:space="preserve">Figure </w:delText>
        </w:r>
        <w:r w:rsidRPr="00824F89" w:rsidDel="00824F89">
          <w:rPr>
            <w:noProof/>
          </w:rPr>
          <w:delText>2</w:delText>
        </w:r>
        <w:r w:rsidRPr="00824F89" w:rsidDel="00824F89">
          <w:noBreakHyphen/>
        </w:r>
        <w:r w:rsidRPr="00824F89" w:rsidDel="00824F89">
          <w:rPr>
            <w:noProof/>
          </w:rPr>
          <w:delText>2</w:delText>
        </w:r>
      </w:del>
      <w:del w:id="897" w:author="Daniel Fischer" w:date="2017-10-26T14:09:00Z">
        <w:r w:rsidR="00225980" w:rsidRPr="00824F89" w:rsidDel="007870B6">
          <w:fldChar w:fldCharType="end"/>
        </w:r>
        <w:r w:rsidR="00225980" w:rsidRPr="00824F89" w:rsidDel="007870B6">
          <w:delText xml:space="preserve"> </w:delText>
        </w:r>
      </w:del>
      <w:ins w:id="898" w:author="Daniel Fischer" w:date="2017-10-26T14:09:00Z">
        <w:r w:rsidR="007870B6">
          <w:fldChar w:fldCharType="begin"/>
        </w:r>
        <w:r w:rsidR="007870B6">
          <w:instrText xml:space="preserve"> REF _Ref496790322 \h </w:instrText>
        </w:r>
      </w:ins>
      <w:r w:rsidR="007870B6">
        <w:fldChar w:fldCharType="separate"/>
      </w:r>
      <w:ins w:id="899" w:author="Daniel Fischer" w:date="2017-11-02T14:52:00Z">
        <w:r w:rsidR="00F84ED3" w:rsidRPr="00824F89">
          <w:t xml:space="preserve">Figure </w:t>
        </w:r>
        <w:r w:rsidR="00F84ED3">
          <w:rPr>
            <w:noProof/>
          </w:rPr>
          <w:t>2</w:t>
        </w:r>
        <w:r w:rsidR="00F84ED3" w:rsidRPr="00824F89">
          <w:noBreakHyphen/>
        </w:r>
        <w:r w:rsidR="00F84ED3">
          <w:rPr>
            <w:noProof/>
          </w:rPr>
          <w:t>2</w:t>
        </w:r>
      </w:ins>
      <w:ins w:id="900" w:author="Daniel Fischer" w:date="2017-10-26T14:09:00Z">
        <w:r w:rsidR="007870B6">
          <w:fldChar w:fldCharType="end"/>
        </w:r>
        <w:r w:rsidR="007870B6">
          <w:t xml:space="preserve"> </w:t>
        </w:r>
      </w:ins>
      <w:r w:rsidR="00225980" w:rsidRPr="00824F89">
        <w:t>illustrates the state model for Security Associations.</w:t>
      </w:r>
    </w:p>
    <w:p w14:paraId="143A0022" w14:textId="0E2FA654" w:rsidR="00225980" w:rsidRDefault="00196264" w:rsidP="00225980">
      <w:pPr>
        <w:keepNext/>
        <w:rPr>
          <w:ins w:id="901" w:author="Daniel Fischer" w:date="2017-10-26T14:09:00Z"/>
        </w:rPr>
      </w:pPr>
      <w:bookmarkStart w:id="902" w:name="_Ref383528531"/>
      <w:bookmarkStart w:id="903" w:name="_Toc453754310"/>
      <w:r w:rsidRPr="009B2223">
        <w:rPr>
          <w:noProof/>
          <w:lang w:val="fr-FR" w:eastAsia="fr-FR"/>
        </w:rPr>
        <w:drawing>
          <wp:inline distT="0" distB="0" distL="0" distR="0" wp14:anchorId="08D5FC3A" wp14:editId="02569165">
            <wp:extent cx="5715000"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50C913F" w14:textId="77777777" w:rsidR="007870B6" w:rsidRPr="00824F89" w:rsidRDefault="007870B6" w:rsidP="00225980">
      <w:pPr>
        <w:keepNext/>
      </w:pPr>
    </w:p>
    <w:p w14:paraId="489B08A2" w14:textId="4FF7CA84" w:rsidR="00225980" w:rsidRPr="00824F89" w:rsidRDefault="00225980" w:rsidP="00225980">
      <w:pPr>
        <w:pStyle w:val="Lgende"/>
        <w:jc w:val="center"/>
      </w:pPr>
      <w:bookmarkStart w:id="904" w:name="_Ref496790322"/>
      <w:bookmarkStart w:id="905" w:name="_Toc497397889"/>
      <w:r w:rsidRPr="00824F89">
        <w:t xml:space="preserve">Figure </w:t>
      </w:r>
      <w:r w:rsidR="00CA4A88">
        <w:fldChar w:fldCharType="begin"/>
      </w:r>
      <w:r w:rsidR="00CA4A88">
        <w:instrText xml:space="preserve"> STYLEREF 1 \s </w:instrText>
      </w:r>
      <w:r w:rsidR="00CA4A88">
        <w:fldChar w:fldCharType="separate"/>
      </w:r>
      <w:r w:rsidR="00F84ED3">
        <w:rPr>
          <w:noProof/>
        </w:rPr>
        <w:t>2</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bookmarkEnd w:id="902"/>
      <w:bookmarkEnd w:id="904"/>
      <w:r w:rsidR="00FD1F06" w:rsidRPr="00824F89">
        <w:t>:</w:t>
      </w:r>
      <w:r w:rsidRPr="00824F89">
        <w:t xml:space="preserve">  Variable State Model for Security Association Management</w:t>
      </w:r>
      <w:bookmarkEnd w:id="903"/>
      <w:bookmarkEnd w:id="905"/>
    </w:p>
    <w:p w14:paraId="7EA6FC66" w14:textId="5174353A" w:rsidR="00225980" w:rsidRPr="00824F89" w:rsidRDefault="00225980" w:rsidP="00225980">
      <w:pPr>
        <w:pStyle w:val="Titre3"/>
      </w:pPr>
      <w:r w:rsidRPr="00824F89">
        <w:rPr>
          <w:color w:val="00B050"/>
        </w:rPr>
        <w:br w:type="page"/>
      </w:r>
      <w:bookmarkStart w:id="906" w:name="_Toc453754272"/>
      <w:r w:rsidRPr="00824F89">
        <w:lastRenderedPageBreak/>
        <w:t xml:space="preserve">SDLS </w:t>
      </w:r>
      <w:r w:rsidR="005B3922" w:rsidRPr="00824F89">
        <w:t xml:space="preserve">Monitoring </w:t>
      </w:r>
      <w:r w:rsidRPr="00824F89">
        <w:t>&amp; Control Service</w:t>
      </w:r>
      <w:bookmarkEnd w:id="906"/>
    </w:p>
    <w:p w14:paraId="672DD52E" w14:textId="722AD86B" w:rsidR="00225980" w:rsidRPr="00824F89" w:rsidRDefault="00225980" w:rsidP="00225980">
      <w:r w:rsidRPr="00824F89">
        <w:t xml:space="preserve">The SDLS Management and Control Service </w:t>
      </w:r>
      <w:proofErr w:type="gramStart"/>
      <w:r w:rsidRPr="00824F89">
        <w:t>is</w:t>
      </w:r>
      <w:proofErr w:type="gramEnd"/>
      <w:r w:rsidRPr="00824F89">
        <w:t xml:space="preserve"> designed to support the </w:t>
      </w:r>
      <w:r w:rsidR="005B3922" w:rsidRPr="00824F89">
        <w:t>SDLS M</w:t>
      </w:r>
      <w:r w:rsidRPr="00824F89">
        <w:t xml:space="preserve">onitoring and control of the on-board security processor. This is done via a set of messages sent to the security processor (Commands) or received from it (Reports). These messages allow for complete control / command of the on-board security processor(s).  A security processor may be a complete equipment or a piece of software providing security functions as defined in the SDLS standard, applied to one communication </w:t>
      </w:r>
      <w:proofErr w:type="gramStart"/>
      <w:r w:rsidRPr="00824F89">
        <w:t>link :</w:t>
      </w:r>
      <w:proofErr w:type="gramEnd"/>
      <w:r w:rsidRPr="00824F89">
        <w:t xml:space="preserve"> TC, TM or AOS.</w:t>
      </w:r>
    </w:p>
    <w:p w14:paraId="645836ED" w14:textId="77777777" w:rsidR="00225980" w:rsidRPr="00824F89" w:rsidRDefault="00225980" w:rsidP="00225980">
      <w:pPr>
        <w:pStyle w:val="Titre2"/>
      </w:pPr>
      <w:bookmarkStart w:id="907" w:name="_Toc453754273"/>
      <w:bookmarkStart w:id="908" w:name="_Toc497397802"/>
      <w:r w:rsidRPr="00824F89">
        <w:t>Frame Security Report (FSR)</w:t>
      </w:r>
      <w:bookmarkEnd w:id="907"/>
      <w:bookmarkEnd w:id="908"/>
    </w:p>
    <w:p w14:paraId="27400D8C" w14:textId="77777777" w:rsidR="00225980" w:rsidRPr="00824F89" w:rsidRDefault="00225980" w:rsidP="00225980">
      <w:r w:rsidRPr="00824F89">
        <w:t>The SDLS Extended Procedures also specify a new type of Operational Control Field for the Space Data Link Layer protocols. This Frame Security report contains information about the status of the security unit and about the security processing (e.g. indicating a recent authentication failure). Since a TM or AOS frame cannot contain two OCFs at the same time, it is expected that the FSR sampling alternates with the OCF Type 1 (</w:t>
      </w:r>
      <w:r w:rsidR="00925EB3" w:rsidRPr="00824F89">
        <w:t>Command Link Control Word (CLCW)</w:t>
      </w:r>
      <w:r w:rsidRPr="00824F89">
        <w:t>) sampling.</w:t>
      </w:r>
    </w:p>
    <w:p w14:paraId="5F547977" w14:textId="77777777" w:rsidR="00CB48F9" w:rsidRPr="00824F89" w:rsidRDefault="00CB48F9" w:rsidP="00CB48F9"/>
    <w:p w14:paraId="46C4C09E" w14:textId="77777777" w:rsidR="00CB48F9" w:rsidRPr="00824F89" w:rsidRDefault="00CB48F9" w:rsidP="00CB48F9">
      <w:pPr>
        <w:sectPr w:rsidR="00CB48F9" w:rsidRPr="00824F89" w:rsidSect="0090494B">
          <w:type w:val="continuous"/>
          <w:pgSz w:w="12240" w:h="15840" w:code="1"/>
          <w:pgMar w:top="1440" w:right="1440" w:bottom="1440" w:left="1440" w:header="547" w:footer="547" w:gutter="360"/>
          <w:pgNumType w:start="1" w:chapStyle="1"/>
          <w:cols w:space="720"/>
          <w:docGrid w:linePitch="326"/>
        </w:sectPr>
      </w:pPr>
    </w:p>
    <w:p w14:paraId="051E46F1" w14:textId="77777777" w:rsidR="007724A4" w:rsidRPr="00824F89" w:rsidRDefault="00B15C98" w:rsidP="0090494B">
      <w:pPr>
        <w:pStyle w:val="Titre1"/>
      </w:pPr>
      <w:bookmarkStart w:id="909" w:name="_Toc497397803"/>
      <w:bookmarkStart w:id="910" w:name="_Toc128466839"/>
      <w:r w:rsidRPr="00824F89">
        <w:lastRenderedPageBreak/>
        <w:t>Service Definition</w:t>
      </w:r>
      <w:bookmarkEnd w:id="909"/>
    </w:p>
    <w:p w14:paraId="75944159" w14:textId="77777777" w:rsidR="00B15C98" w:rsidRPr="00824F89" w:rsidRDefault="00B15C98" w:rsidP="00B15C98">
      <w:pPr>
        <w:pStyle w:val="Titre2"/>
      </w:pPr>
      <w:bookmarkStart w:id="911" w:name="_Toc497397804"/>
      <w:bookmarkEnd w:id="910"/>
      <w:r w:rsidRPr="00824F89">
        <w:t>OVERVIEW</w:t>
      </w:r>
      <w:bookmarkEnd w:id="911"/>
    </w:p>
    <w:p w14:paraId="539BDD34" w14:textId="77777777" w:rsidR="00B15C98" w:rsidRPr="00824F89" w:rsidRDefault="00B15C98" w:rsidP="00B15C98">
      <w:r w:rsidRPr="00824F89">
        <w:t>This Section provides the service definition for the SDLS Extended Procedures.</w:t>
      </w:r>
    </w:p>
    <w:p w14:paraId="1D82070F" w14:textId="18254F4F" w:rsidR="00B15C98" w:rsidRPr="00824F89" w:rsidRDefault="00B15C98" w:rsidP="00B15C98">
      <w:r w:rsidRPr="00824F89">
        <w:t xml:space="preserve">The services </w:t>
      </w:r>
      <w:r w:rsidR="00A75C84" w:rsidRPr="00824F89">
        <w:t>provided by</w:t>
      </w:r>
      <w:r w:rsidR="000E0D75" w:rsidRPr="00824F89">
        <w:t xml:space="preserve"> the</w:t>
      </w:r>
      <w:r w:rsidRPr="00824F89">
        <w:t xml:space="preserve"> SDLS Extended Procedures are defined as procedures with sequential execution steps to be executed by the Initiator or the Recipient. These procedural execution steps are independent of specific implementations. Usually the Initiator is the </w:t>
      </w:r>
      <w:r w:rsidR="00373738" w:rsidRPr="00824F89">
        <w:t xml:space="preserve">operational control </w:t>
      </w:r>
      <w:r w:rsidRPr="00824F89">
        <w:t>center while the Recipient is the spacecraft.</w:t>
      </w:r>
    </w:p>
    <w:p w14:paraId="205584E5" w14:textId="77777777" w:rsidR="00B15C98" w:rsidRPr="00824F89" w:rsidRDefault="00B15C98" w:rsidP="00B15C98">
      <w:r w:rsidRPr="00824F89">
        <w:t>The parameters used by the procedures are specified in an abstract sense and specify the information associated with a particular procedure step and passed in either direction between the Initiator and the Recipient. The way in which a specific implementation makes this information available is not constrained by this specification.</w:t>
      </w:r>
    </w:p>
    <w:p w14:paraId="0BD812BF" w14:textId="77777777" w:rsidR="00696E90" w:rsidRPr="00824F89" w:rsidRDefault="00B15C98" w:rsidP="00B15C98">
      <w:r w:rsidRPr="00824F89">
        <w:t>This Section defines the Key Management Service, the Security Association Management Service, and the SLDS Monitoring &amp; Control Service.</w:t>
      </w:r>
    </w:p>
    <w:p w14:paraId="7B53DCC9" w14:textId="77777777" w:rsidR="00B15C98" w:rsidRPr="00824F89" w:rsidRDefault="00B15C98" w:rsidP="00B15C98">
      <w:pPr>
        <w:pStyle w:val="Titre2"/>
      </w:pPr>
      <w:bookmarkStart w:id="912" w:name="_Toc497397805"/>
      <w:r w:rsidRPr="00824F89">
        <w:t>Key Management Service</w:t>
      </w:r>
      <w:bookmarkEnd w:id="912"/>
    </w:p>
    <w:p w14:paraId="5B49FC16" w14:textId="77777777" w:rsidR="00B15C98" w:rsidRPr="00824F89" w:rsidRDefault="00B15C98" w:rsidP="00B15C98">
      <w:pPr>
        <w:pStyle w:val="Titre3"/>
      </w:pPr>
      <w:r w:rsidRPr="00824F89">
        <w:t>Overview</w:t>
      </w:r>
    </w:p>
    <w:p w14:paraId="4058B594" w14:textId="77777777" w:rsidR="00B15C98" w:rsidRPr="00824F89" w:rsidRDefault="00B15C98" w:rsidP="00B15C98">
      <w:r w:rsidRPr="00824F89">
        <w:t>The Key Management Service Procedures specified in this Section are an SLDS-specific instantiation of the abstract Key Management Procedures specified in reference [</w:t>
      </w:r>
      <w:r w:rsidRPr="00824F89">
        <w:rPr>
          <w:highlight w:val="yellow"/>
        </w:rPr>
        <w:t>2</w:t>
      </w:r>
      <w:r w:rsidRPr="00824F89">
        <w:t>].</w:t>
      </w:r>
    </w:p>
    <w:p w14:paraId="263AC396" w14:textId="77777777" w:rsidR="00B15C98" w:rsidRPr="00824F89" w:rsidRDefault="00B15C98" w:rsidP="00B15C98">
      <w:r w:rsidRPr="00824F89">
        <w:t>The following service procedures are specified:</w:t>
      </w:r>
    </w:p>
    <w:p w14:paraId="376E1CA5" w14:textId="77777777" w:rsidR="00B15C98" w:rsidRPr="00824F89" w:rsidRDefault="00B15C98" w:rsidP="00C6012E">
      <w:pPr>
        <w:numPr>
          <w:ilvl w:val="0"/>
          <w:numId w:val="86"/>
        </w:numPr>
      </w:pPr>
      <w:r w:rsidRPr="00824F89">
        <w:t>Over-the-air-rekeying (OTAR)</w:t>
      </w:r>
      <w:r w:rsidR="0071588A" w:rsidRPr="00824F89">
        <w:t>;</w:t>
      </w:r>
    </w:p>
    <w:p w14:paraId="164DC6E7" w14:textId="77777777" w:rsidR="00B15C98" w:rsidRPr="00824F89" w:rsidRDefault="00B15C98" w:rsidP="00C6012E">
      <w:pPr>
        <w:numPr>
          <w:ilvl w:val="0"/>
          <w:numId w:val="86"/>
        </w:numPr>
      </w:pPr>
      <w:r w:rsidRPr="00824F89">
        <w:t>Key Activation</w:t>
      </w:r>
      <w:r w:rsidR="0071588A" w:rsidRPr="00824F89">
        <w:t>;</w:t>
      </w:r>
    </w:p>
    <w:p w14:paraId="40D4410B" w14:textId="77777777" w:rsidR="00B15C98" w:rsidRPr="00824F89" w:rsidRDefault="00B15C98" w:rsidP="00C6012E">
      <w:pPr>
        <w:numPr>
          <w:ilvl w:val="0"/>
          <w:numId w:val="86"/>
        </w:numPr>
      </w:pPr>
      <w:r w:rsidRPr="00824F89">
        <w:t>Key Deactivation</w:t>
      </w:r>
      <w:r w:rsidR="0071588A" w:rsidRPr="00824F89">
        <w:t>;</w:t>
      </w:r>
    </w:p>
    <w:p w14:paraId="29D01485" w14:textId="77777777" w:rsidR="00B15C98" w:rsidRPr="00824F89" w:rsidRDefault="00B15C98" w:rsidP="00C6012E">
      <w:pPr>
        <w:numPr>
          <w:ilvl w:val="0"/>
          <w:numId w:val="86"/>
        </w:numPr>
      </w:pPr>
      <w:r w:rsidRPr="00824F89">
        <w:t>Key Destruction</w:t>
      </w:r>
      <w:r w:rsidR="0071588A" w:rsidRPr="00824F89">
        <w:t>; and</w:t>
      </w:r>
    </w:p>
    <w:p w14:paraId="2EAFFDC5" w14:textId="77777777" w:rsidR="00B15C98" w:rsidRPr="00824F89" w:rsidRDefault="00B15C98" w:rsidP="00C6012E">
      <w:pPr>
        <w:numPr>
          <w:ilvl w:val="0"/>
          <w:numId w:val="86"/>
        </w:numPr>
      </w:pPr>
      <w:r w:rsidRPr="00824F89">
        <w:t>Key Verification</w:t>
      </w:r>
      <w:r w:rsidR="0071588A" w:rsidRPr="00824F89">
        <w:t>.</w:t>
      </w:r>
    </w:p>
    <w:p w14:paraId="30A74509" w14:textId="77777777" w:rsidR="00B15C98" w:rsidRPr="00824F89" w:rsidRDefault="00B15C98" w:rsidP="00B15C98">
      <w:pPr>
        <w:pStyle w:val="Titre3"/>
      </w:pPr>
      <w:r w:rsidRPr="00824F89">
        <w:t>Service Parameters</w:t>
      </w:r>
    </w:p>
    <w:p w14:paraId="1C103546" w14:textId="77777777" w:rsidR="00B15C98" w:rsidRPr="00824F89" w:rsidRDefault="00B15C98" w:rsidP="00B15C98">
      <w:pPr>
        <w:pStyle w:val="Titre4"/>
      </w:pPr>
      <w:r w:rsidRPr="00824F89">
        <w:t>Over-the-air-rekeying (OTAR)</w:t>
      </w:r>
    </w:p>
    <w:p w14:paraId="34D89174" w14:textId="77777777" w:rsidR="00B15C98" w:rsidRPr="00824F89" w:rsidRDefault="00B15C98" w:rsidP="00B15C98">
      <w:r w:rsidRPr="00824F89">
        <w:t>The OTAR procedure shall have the following Service Parameters:</w:t>
      </w:r>
    </w:p>
    <w:p w14:paraId="7350CC81" w14:textId="032DCE83" w:rsidR="00B15C98" w:rsidRPr="00824F89" w:rsidRDefault="00B15C98" w:rsidP="00C6012E">
      <w:pPr>
        <w:numPr>
          <w:ilvl w:val="0"/>
          <w:numId w:val="9"/>
        </w:numPr>
      </w:pPr>
      <w:r w:rsidRPr="00824F89">
        <w:t>Key ID of the Master Key</w:t>
      </w:r>
      <w:r w:rsidR="00373738" w:rsidRPr="00824F89">
        <w:t xml:space="preserve"> used </w:t>
      </w:r>
      <w:r w:rsidR="00977B6D" w:rsidRPr="00824F89">
        <w:t>for</w:t>
      </w:r>
      <w:r w:rsidR="00373738" w:rsidRPr="00824F89">
        <w:t xml:space="preserve"> the OTAR command protection;</w:t>
      </w:r>
    </w:p>
    <w:p w14:paraId="7DC267FF" w14:textId="5C513DA0" w:rsidR="00B15C98" w:rsidRPr="00824F89" w:rsidRDefault="00B15C98" w:rsidP="00C6012E">
      <w:pPr>
        <w:numPr>
          <w:ilvl w:val="0"/>
          <w:numId w:val="9"/>
        </w:numPr>
      </w:pPr>
      <w:r w:rsidRPr="00824F89">
        <w:t xml:space="preserve">Initialization Vector for the Protected Set of Upload </w:t>
      </w:r>
      <w:r w:rsidR="0071588A" w:rsidRPr="00824F89">
        <w:t xml:space="preserve">Session </w:t>
      </w:r>
      <w:r w:rsidRPr="00824F89">
        <w:t>Keys MAC</w:t>
      </w:r>
      <w:r w:rsidR="00373738" w:rsidRPr="00824F89">
        <w:t>;</w:t>
      </w:r>
    </w:p>
    <w:p w14:paraId="261C9AA6" w14:textId="33B60642" w:rsidR="00B15C98" w:rsidRPr="00824F89" w:rsidRDefault="00B15C98" w:rsidP="00C6012E">
      <w:pPr>
        <w:numPr>
          <w:ilvl w:val="0"/>
          <w:numId w:val="9"/>
        </w:numPr>
      </w:pPr>
      <w:r w:rsidRPr="00824F89">
        <w:lastRenderedPageBreak/>
        <w:t>Set of</w:t>
      </w:r>
      <w:r w:rsidRPr="00824F89">
        <w:rPr>
          <w:color w:val="000000"/>
        </w:rPr>
        <w:t xml:space="preserve"> Upload </w:t>
      </w:r>
      <w:r w:rsidR="0071588A" w:rsidRPr="00824F89">
        <w:rPr>
          <w:color w:val="000000"/>
        </w:rPr>
        <w:t xml:space="preserve">Session </w:t>
      </w:r>
      <w:r w:rsidRPr="00824F89">
        <w:rPr>
          <w:color w:val="000000"/>
        </w:rPr>
        <w:t>Keys</w:t>
      </w:r>
      <w:r w:rsidR="00373738" w:rsidRPr="00824F89">
        <w:rPr>
          <w:color w:val="000000"/>
        </w:rPr>
        <w:t>;</w:t>
      </w:r>
    </w:p>
    <w:p w14:paraId="32659345" w14:textId="77777777" w:rsidR="00B15C98" w:rsidRPr="00824F89" w:rsidRDefault="00B15C98" w:rsidP="00C6012E">
      <w:pPr>
        <w:numPr>
          <w:ilvl w:val="0"/>
          <w:numId w:val="9"/>
        </w:numPr>
        <w:rPr>
          <w:color w:val="000000"/>
        </w:rPr>
      </w:pPr>
      <w:r w:rsidRPr="00824F89">
        <w:t>Protected Set of</w:t>
      </w:r>
      <w:r w:rsidRPr="00824F89">
        <w:rPr>
          <w:color w:val="000000"/>
        </w:rPr>
        <w:t xml:space="preserve"> Upload </w:t>
      </w:r>
      <w:r w:rsidR="0071588A" w:rsidRPr="00824F89">
        <w:rPr>
          <w:color w:val="000000"/>
        </w:rPr>
        <w:t xml:space="preserve">Session </w:t>
      </w:r>
      <w:r w:rsidRPr="00824F89">
        <w:rPr>
          <w:color w:val="000000"/>
        </w:rPr>
        <w:t xml:space="preserve">Keys, containing for each </w:t>
      </w:r>
      <w:r w:rsidR="0071588A" w:rsidRPr="00824F89">
        <w:rPr>
          <w:color w:val="000000"/>
        </w:rPr>
        <w:t xml:space="preserve">session </w:t>
      </w:r>
      <w:r w:rsidRPr="00824F89">
        <w:rPr>
          <w:color w:val="000000"/>
        </w:rPr>
        <w:t>key to be uploaded:</w:t>
      </w:r>
    </w:p>
    <w:p w14:paraId="7DCF840C" w14:textId="77777777" w:rsidR="00B15C98" w:rsidRPr="00824F89" w:rsidRDefault="0071588A" w:rsidP="00C6012E">
      <w:pPr>
        <w:numPr>
          <w:ilvl w:val="1"/>
          <w:numId w:val="9"/>
        </w:numPr>
        <w:rPr>
          <w:color w:val="000000"/>
        </w:rPr>
      </w:pPr>
      <w:r w:rsidRPr="00824F89">
        <w:t xml:space="preserve">Session </w:t>
      </w:r>
      <w:r w:rsidR="00B15C98" w:rsidRPr="00824F89">
        <w:t>Key ID</w:t>
      </w:r>
    </w:p>
    <w:p w14:paraId="1D09B33A" w14:textId="77777777" w:rsidR="00B15C98" w:rsidRPr="00824F89" w:rsidRDefault="00B15C98" w:rsidP="00C6012E">
      <w:pPr>
        <w:numPr>
          <w:ilvl w:val="1"/>
          <w:numId w:val="9"/>
        </w:numPr>
        <w:rPr>
          <w:color w:val="000000"/>
        </w:rPr>
      </w:pPr>
      <w:r w:rsidRPr="00824F89">
        <w:t>Encrypted Key</w:t>
      </w:r>
    </w:p>
    <w:p w14:paraId="182D7D15" w14:textId="3B4F8372" w:rsidR="00B15C98" w:rsidRPr="00824F89" w:rsidDel="009B2223" w:rsidRDefault="00B15C98" w:rsidP="00C6012E">
      <w:pPr>
        <w:numPr>
          <w:ilvl w:val="1"/>
          <w:numId w:val="9"/>
        </w:numPr>
        <w:rPr>
          <w:del w:id="913" w:author="Daniel Fischer" w:date="2017-10-25T13:43:00Z"/>
          <w:color w:val="000000"/>
        </w:rPr>
      </w:pPr>
      <w:del w:id="914" w:author="Daniel Fischer" w:date="2017-10-25T13:43:00Z">
        <w:r w:rsidRPr="00824F89" w:rsidDel="009B2223">
          <w:delText>Key CRC</w:delText>
        </w:r>
      </w:del>
    </w:p>
    <w:p w14:paraId="24244D45" w14:textId="77777777" w:rsidR="00B15C98" w:rsidRPr="00824F89" w:rsidRDefault="00B15C98" w:rsidP="00B15C98">
      <w:pPr>
        <w:ind w:left="360"/>
        <w:rPr>
          <w:color w:val="000000"/>
        </w:rPr>
      </w:pPr>
      <w:r w:rsidRPr="00824F89">
        <w:rPr>
          <w:color w:val="000000"/>
        </w:rPr>
        <w:t xml:space="preserve">NOTE – The </w:t>
      </w:r>
      <w:r w:rsidR="0071588A" w:rsidRPr="00824F89">
        <w:rPr>
          <w:color w:val="000000"/>
        </w:rPr>
        <w:t>length</w:t>
      </w:r>
      <w:r w:rsidRPr="00824F89">
        <w:rPr>
          <w:color w:val="000000"/>
        </w:rPr>
        <w:t xml:space="preserve"> of the session keys is mission specific.</w:t>
      </w:r>
    </w:p>
    <w:p w14:paraId="1FB52437" w14:textId="77777777" w:rsidR="00B15C98" w:rsidRPr="00824F89" w:rsidRDefault="00B15C98" w:rsidP="00C6012E">
      <w:pPr>
        <w:numPr>
          <w:ilvl w:val="0"/>
          <w:numId w:val="9"/>
        </w:numPr>
        <w:rPr>
          <w:color w:val="000000"/>
        </w:rPr>
      </w:pPr>
      <w:r w:rsidRPr="00824F89">
        <w:t xml:space="preserve">Protected Set of Upload </w:t>
      </w:r>
      <w:r w:rsidR="0071588A" w:rsidRPr="00824F89">
        <w:t xml:space="preserve">Session </w:t>
      </w:r>
      <w:r w:rsidRPr="00824F89">
        <w:t>Keys MAC</w:t>
      </w:r>
    </w:p>
    <w:p w14:paraId="033B04C9" w14:textId="6A60372E"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A334C58" w14:textId="4148E5C9" w:rsidR="00B15C98" w:rsidRPr="00824F89" w:rsidRDefault="00B15C98" w:rsidP="00B15C98">
      <w:r w:rsidRPr="00824F89">
        <w:t xml:space="preserve">NOTE – The actual number of session keys is indicated by the length field of the </w:t>
      </w:r>
      <w:r w:rsidR="00925EB3" w:rsidRPr="00824F89">
        <w:t>Tag, Length, Value (</w:t>
      </w:r>
      <w:r w:rsidRPr="00824F89">
        <w:t>TLV</w:t>
      </w:r>
      <w:r w:rsidR="00925EB3" w:rsidRPr="00824F89">
        <w:t xml:space="preserve">) </w:t>
      </w:r>
      <w:r w:rsidRPr="00824F89">
        <w:t>format</w:t>
      </w:r>
      <w:r w:rsidR="007E645A" w:rsidRPr="00824F89">
        <w:t xml:space="preserve"> (see Section </w:t>
      </w:r>
      <w:r w:rsidR="007E645A" w:rsidRPr="00824F89">
        <w:fldChar w:fldCharType="begin"/>
      </w:r>
      <w:r w:rsidR="007E645A" w:rsidRPr="00824F89">
        <w:instrText xml:space="preserve"> REF _Ref472687664 \r \h </w:instrText>
      </w:r>
      <w:r w:rsidR="007E645A" w:rsidRPr="00824F89">
        <w:fldChar w:fldCharType="separate"/>
      </w:r>
      <w:r w:rsidR="00F84ED3">
        <w:t>5.3.1.1</w:t>
      </w:r>
      <w:r w:rsidR="007E645A" w:rsidRPr="00824F89">
        <w:fldChar w:fldCharType="end"/>
      </w:r>
      <w:r w:rsidR="007E645A" w:rsidRPr="00824F89">
        <w:t>)</w:t>
      </w:r>
      <w:r w:rsidRPr="00824F89">
        <w:t>.</w:t>
      </w:r>
    </w:p>
    <w:p w14:paraId="6D047DB9" w14:textId="77777777" w:rsidR="00B15C98" w:rsidRPr="00824F89" w:rsidRDefault="00B15C98" w:rsidP="00B15C98">
      <w:pPr>
        <w:pStyle w:val="Titre4"/>
      </w:pPr>
      <w:bookmarkStart w:id="915" w:name="_Ref384023214"/>
      <w:r w:rsidRPr="00824F89">
        <w:t>Key Activation</w:t>
      </w:r>
      <w:bookmarkEnd w:id="915"/>
    </w:p>
    <w:p w14:paraId="6058040D" w14:textId="77777777" w:rsidR="00B15C98" w:rsidRPr="00824F89" w:rsidRDefault="00B15C98" w:rsidP="00B15C98">
      <w:r w:rsidRPr="00824F89">
        <w:t>The Key Activation procedure shall have the following Service Parameters:</w:t>
      </w:r>
    </w:p>
    <w:p w14:paraId="2BA06055" w14:textId="77777777" w:rsidR="00B15C98" w:rsidRPr="00824F89" w:rsidRDefault="00B15C98" w:rsidP="00C6012E">
      <w:pPr>
        <w:numPr>
          <w:ilvl w:val="0"/>
          <w:numId w:val="10"/>
        </w:numPr>
      </w:pPr>
      <w:r w:rsidRPr="00824F89">
        <w:t>Set of Key IDs</w:t>
      </w:r>
    </w:p>
    <w:p w14:paraId="429C6F26" w14:textId="0831C35F"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660EF95" w14:textId="77777777" w:rsidR="00B15C98" w:rsidRPr="00824F89" w:rsidRDefault="00B15C98" w:rsidP="00B15C98">
      <w:r w:rsidRPr="00824F89">
        <w:t>NOTE – The actual number of keys to be activated is indicated by the length field of the TLV format.</w:t>
      </w:r>
    </w:p>
    <w:p w14:paraId="4FD3D463" w14:textId="77777777" w:rsidR="00B15C98" w:rsidRPr="00824F89" w:rsidRDefault="00B15C98" w:rsidP="00B15C98">
      <w:pPr>
        <w:pStyle w:val="Titre4"/>
      </w:pPr>
      <w:bookmarkStart w:id="916" w:name="_Ref384023186"/>
      <w:r w:rsidRPr="00824F89">
        <w:t>Key Deactivation</w:t>
      </w:r>
      <w:bookmarkEnd w:id="916"/>
    </w:p>
    <w:p w14:paraId="0C87A8B8" w14:textId="77777777" w:rsidR="00B15C98" w:rsidRPr="00824F89" w:rsidRDefault="00B15C98" w:rsidP="00B15C98">
      <w:r w:rsidRPr="00824F89">
        <w:t>The Key Deactivation procedure shall have the following Service Parameters:</w:t>
      </w:r>
    </w:p>
    <w:p w14:paraId="4B604AA6" w14:textId="77777777" w:rsidR="00B15C98" w:rsidRPr="00824F89" w:rsidRDefault="00B15C98" w:rsidP="00C6012E">
      <w:pPr>
        <w:numPr>
          <w:ilvl w:val="0"/>
          <w:numId w:val="12"/>
        </w:numPr>
      </w:pPr>
      <w:r w:rsidRPr="00824F89">
        <w:t>Set of Key IDs</w:t>
      </w:r>
    </w:p>
    <w:p w14:paraId="481C97CC" w14:textId="7820B6F3"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BF8509E" w14:textId="77777777" w:rsidR="00B15C98" w:rsidRPr="00824F89" w:rsidRDefault="00B15C98" w:rsidP="00B15C98">
      <w:r w:rsidRPr="00824F89">
        <w:t>NOTE – The actual number of keys to be deactivated is indicated by the length field of the TLV format.</w:t>
      </w:r>
    </w:p>
    <w:p w14:paraId="50397944" w14:textId="77777777" w:rsidR="00B15C98" w:rsidRPr="00824F89" w:rsidRDefault="00B15C98" w:rsidP="00B15C98">
      <w:pPr>
        <w:pStyle w:val="Titre4"/>
      </w:pPr>
      <w:r w:rsidRPr="00824F89">
        <w:t>Key Destruction</w:t>
      </w:r>
    </w:p>
    <w:p w14:paraId="47EE0490" w14:textId="77777777" w:rsidR="00B15C98" w:rsidRPr="00824F89" w:rsidRDefault="00B15C98" w:rsidP="00B15C98">
      <w:r w:rsidRPr="00824F89">
        <w:t>The Key Destruction procedure shall have the following Service Parameters:</w:t>
      </w:r>
    </w:p>
    <w:p w14:paraId="1131E082" w14:textId="77777777" w:rsidR="00B15C98" w:rsidRPr="00824F89" w:rsidRDefault="00B15C98" w:rsidP="00C6012E">
      <w:pPr>
        <w:numPr>
          <w:ilvl w:val="0"/>
          <w:numId w:val="11"/>
        </w:numPr>
      </w:pPr>
      <w:r w:rsidRPr="00824F89">
        <w:t>Set of Key IDs</w:t>
      </w:r>
    </w:p>
    <w:p w14:paraId="417E86AF" w14:textId="1A178543"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2E01CEE7" w14:textId="77777777" w:rsidR="00B15C98" w:rsidRPr="00824F89" w:rsidRDefault="00B15C98" w:rsidP="00B15C98">
      <w:r w:rsidRPr="00824F89">
        <w:lastRenderedPageBreak/>
        <w:t>NOTE – The actual number of keys to be destroyed is indicated by the length field of the TLV format.</w:t>
      </w:r>
    </w:p>
    <w:p w14:paraId="2A3C1D12" w14:textId="77777777" w:rsidR="00C01061" w:rsidRDefault="00C01061" w:rsidP="00C01061">
      <w:pPr>
        <w:pStyle w:val="Titre4"/>
        <w:ind w:left="900" w:hanging="900"/>
        <w:rPr>
          <w:ins w:id="917" w:author="Daniel Fischer" w:date="2017-06-08T11:41:00Z"/>
        </w:rPr>
      </w:pPr>
      <w:ins w:id="918" w:author="Daniel Fischer" w:date="2017-06-08T11:41:00Z">
        <w:r>
          <w:t>Key Verification</w:t>
        </w:r>
      </w:ins>
    </w:p>
    <w:p w14:paraId="5F340A5D" w14:textId="77777777" w:rsidR="00C01061" w:rsidRPr="00A10E66" w:rsidRDefault="00C01061" w:rsidP="00C01061">
      <w:pPr>
        <w:rPr>
          <w:ins w:id="919" w:author="Daniel Fischer" w:date="2017-06-08T11:41:00Z"/>
        </w:rPr>
      </w:pPr>
      <w:ins w:id="920" w:author="Daniel Fischer" w:date="2017-06-08T11:41:00Z">
        <w:r w:rsidRPr="00A10E66">
          <w:t xml:space="preserve">The Key </w:t>
        </w:r>
        <w:r>
          <w:t>Verification</w:t>
        </w:r>
        <w:r w:rsidRPr="00A10E66">
          <w:t xml:space="preserve"> procedure shall have the following Service Parameters:</w:t>
        </w:r>
      </w:ins>
    </w:p>
    <w:p w14:paraId="0F72251C" w14:textId="248CA3F2" w:rsidR="00C01061" w:rsidRDefault="00C01061" w:rsidP="00C01061">
      <w:pPr>
        <w:numPr>
          <w:ilvl w:val="0"/>
          <w:numId w:val="135"/>
        </w:numPr>
        <w:rPr>
          <w:ins w:id="921" w:author="Daniel Fischer" w:date="2017-06-08T11:41:00Z"/>
        </w:rPr>
      </w:pPr>
      <w:ins w:id="922" w:author="Daniel Fischer" w:date="2017-06-08T11:41:00Z">
        <w:r>
          <w:t>Set of Key IDs</w:t>
        </w:r>
      </w:ins>
    </w:p>
    <w:p w14:paraId="290660B1" w14:textId="347CB8ED" w:rsidR="00C01061" w:rsidRDefault="00C01061" w:rsidP="00C01061">
      <w:pPr>
        <w:numPr>
          <w:ilvl w:val="0"/>
          <w:numId w:val="135"/>
        </w:numPr>
        <w:rPr>
          <w:ins w:id="923" w:author="Daniel Fischer" w:date="2017-06-08T11:41:00Z"/>
        </w:rPr>
      </w:pPr>
      <w:ins w:id="924" w:author="Daniel Fischer" w:date="2017-06-08T11:41:00Z">
        <w:r>
          <w:t xml:space="preserve">Set of Challenges </w:t>
        </w:r>
      </w:ins>
    </w:p>
    <w:p w14:paraId="5B517189" w14:textId="208FD592" w:rsidR="00C01061" w:rsidRPr="00D8184B" w:rsidRDefault="00C01061" w:rsidP="00C01061">
      <w:pPr>
        <w:numPr>
          <w:ilvl w:val="0"/>
          <w:numId w:val="135"/>
        </w:numPr>
        <w:rPr>
          <w:ins w:id="925" w:author="Daniel Fischer" w:date="2017-06-08T11:41:00Z"/>
          <w:color w:val="000000"/>
        </w:rPr>
      </w:pPr>
      <w:ins w:id="926" w:author="Daniel Fischer" w:date="2017-06-08T11:41:00Z">
        <w:r w:rsidRPr="00D8184B">
          <w:rPr>
            <w:color w:val="000000"/>
          </w:rPr>
          <w:t xml:space="preserve">Set of </w:t>
        </w:r>
        <w:r>
          <w:rPr>
            <w:color w:val="000000"/>
          </w:rPr>
          <w:t>Challenge Responses</w:t>
        </w:r>
        <w:r w:rsidRPr="00D8184B">
          <w:rPr>
            <w:color w:val="000000"/>
          </w:rPr>
          <w:t xml:space="preserve"> ([</w:t>
        </w:r>
        <w:r>
          <w:rPr>
            <w:color w:val="000000"/>
          </w:rPr>
          <w:t>Session Key ID, Session</w:t>
        </w:r>
        <w:r w:rsidRPr="00D8184B">
          <w:rPr>
            <w:color w:val="000000"/>
          </w:rPr>
          <w:t xml:space="preserve"> Key IV, </w:t>
        </w:r>
        <w:r>
          <w:rPr>
            <w:color w:val="000000"/>
          </w:rPr>
          <w:t>Response Encrypted Challenge</w:t>
        </w:r>
        <w:r w:rsidRPr="00D8184B">
          <w:rPr>
            <w:color w:val="000000"/>
          </w:rPr>
          <w:t xml:space="preserve">, </w:t>
        </w:r>
        <w:r>
          <w:rPr>
            <w:color w:val="000000"/>
          </w:rPr>
          <w:t>Response</w:t>
        </w:r>
        <w:r w:rsidRPr="00D8184B">
          <w:rPr>
            <w:color w:val="000000"/>
          </w:rPr>
          <w:t xml:space="preserve"> MAC])</w:t>
        </w:r>
      </w:ins>
    </w:p>
    <w:p w14:paraId="103F435C" w14:textId="77777777" w:rsidR="00C01061" w:rsidRPr="005C0A30" w:rsidRDefault="00C01061" w:rsidP="00C01061">
      <w:pPr>
        <w:rPr>
          <w:ins w:id="927" w:author="Daniel Fischer" w:date="2017-06-08T11:41:00Z"/>
        </w:rPr>
      </w:pPr>
      <w:ins w:id="928" w:author="Daniel Fischer" w:date="2017-06-08T11:41:00Z">
        <w:r>
          <w:t>NOTE – The actual number of session keys to be verified is defined through the Number of Session Keys parameter and indicated by the length field of the TLV format.</w:t>
        </w:r>
      </w:ins>
    </w:p>
    <w:p w14:paraId="166B39E7" w14:textId="20C7F06B" w:rsidR="00B15C98" w:rsidRPr="00824F89" w:rsidDel="00C01061" w:rsidRDefault="00B15C98" w:rsidP="00B15C98">
      <w:pPr>
        <w:pStyle w:val="Titre4"/>
        <w:rPr>
          <w:del w:id="929" w:author="Daniel Fischer" w:date="2017-06-08T11:41:00Z"/>
        </w:rPr>
      </w:pPr>
      <w:del w:id="930" w:author="Daniel Fischer" w:date="2017-06-08T11:41:00Z">
        <w:r w:rsidRPr="00824F89" w:rsidDel="00C01061">
          <w:delText>Key Verification</w:delText>
        </w:r>
      </w:del>
    </w:p>
    <w:p w14:paraId="2A991F6C" w14:textId="25133C2C" w:rsidR="00B15C98" w:rsidRPr="00824F89" w:rsidDel="00C01061" w:rsidRDefault="00B15C98" w:rsidP="00B15C98">
      <w:pPr>
        <w:rPr>
          <w:del w:id="931" w:author="Daniel Fischer" w:date="2017-06-08T11:41:00Z"/>
        </w:rPr>
      </w:pPr>
      <w:del w:id="932" w:author="Daniel Fischer" w:date="2017-06-08T11:41:00Z">
        <w:r w:rsidRPr="00824F89" w:rsidDel="00C01061">
          <w:delText>The Key Verification procedure shall have the following Service Parameters:</w:delText>
        </w:r>
      </w:del>
    </w:p>
    <w:p w14:paraId="4F57372B" w14:textId="6DF83A13" w:rsidR="00B15C98" w:rsidRPr="00824F89" w:rsidDel="00C01061" w:rsidRDefault="00B15C98" w:rsidP="00C6012E">
      <w:pPr>
        <w:numPr>
          <w:ilvl w:val="0"/>
          <w:numId w:val="13"/>
        </w:numPr>
        <w:rPr>
          <w:del w:id="933" w:author="Daniel Fischer" w:date="2017-06-08T11:41:00Z"/>
        </w:rPr>
      </w:pPr>
      <w:del w:id="934" w:author="Daniel Fischer" w:date="2017-06-08T11:41:00Z">
        <w:r w:rsidRPr="00824F89" w:rsidDel="00C01061">
          <w:delText>Set of Key IDs</w:delText>
        </w:r>
      </w:del>
    </w:p>
    <w:p w14:paraId="5FEC4AA8" w14:textId="20549E96" w:rsidR="00B15C98" w:rsidRPr="00824F89" w:rsidDel="00C01061" w:rsidRDefault="00B15C98" w:rsidP="00C6012E">
      <w:pPr>
        <w:numPr>
          <w:ilvl w:val="0"/>
          <w:numId w:val="13"/>
        </w:numPr>
        <w:rPr>
          <w:del w:id="935" w:author="Daniel Fischer" w:date="2017-06-08T11:41:00Z"/>
        </w:rPr>
      </w:pPr>
      <w:del w:id="936" w:author="Daniel Fischer" w:date="2017-06-08T11:41:00Z">
        <w:r w:rsidRPr="00824F89" w:rsidDel="00C01061">
          <w:delText>Key Status Set Response</w:delText>
        </w:r>
        <w:r w:rsidRPr="00824F89" w:rsidDel="00C01061">
          <w:rPr>
            <w:color w:val="000000"/>
          </w:rPr>
          <w:delText>, containing for each key</w:delText>
        </w:r>
      </w:del>
    </w:p>
    <w:p w14:paraId="06F8E74D" w14:textId="69549C82" w:rsidR="00B15C98" w:rsidRPr="00824F89" w:rsidDel="00C01061" w:rsidRDefault="00B15C98" w:rsidP="00C6012E">
      <w:pPr>
        <w:numPr>
          <w:ilvl w:val="0"/>
          <w:numId w:val="90"/>
        </w:numPr>
        <w:rPr>
          <w:del w:id="937" w:author="Daniel Fischer" w:date="2017-06-08T11:41:00Z"/>
        </w:rPr>
      </w:pPr>
      <w:del w:id="938" w:author="Daniel Fischer" w:date="2017-06-08T11:41:00Z">
        <w:r w:rsidRPr="00824F89" w:rsidDel="00C01061">
          <w:delText>Key ID</w:delText>
        </w:r>
      </w:del>
    </w:p>
    <w:p w14:paraId="15CE2767" w14:textId="53DDFA21" w:rsidR="00B15C98" w:rsidRPr="00824F89" w:rsidDel="00C01061" w:rsidRDefault="00015EFC" w:rsidP="00C6012E">
      <w:pPr>
        <w:numPr>
          <w:ilvl w:val="0"/>
          <w:numId w:val="90"/>
        </w:numPr>
        <w:rPr>
          <w:del w:id="939" w:author="Daniel Fischer" w:date="2017-06-08T11:41:00Z"/>
        </w:rPr>
      </w:pPr>
      <w:del w:id="940" w:author="Daniel Fischer" w:date="2017-06-08T11:41:00Z">
        <w:r w:rsidRPr="00824F89" w:rsidDel="00C01061">
          <w:delText>Key Status (0000 = OK, 1111</w:delText>
        </w:r>
        <w:r w:rsidR="00B15C98" w:rsidRPr="00824F89" w:rsidDel="00C01061">
          <w:delText xml:space="preserve"> = NOK)</w:delText>
        </w:r>
      </w:del>
    </w:p>
    <w:p w14:paraId="20CA5743" w14:textId="05D196A3" w:rsidR="00B15C98" w:rsidRPr="00824F89" w:rsidDel="00C01061" w:rsidRDefault="00B15C98" w:rsidP="00C6012E">
      <w:pPr>
        <w:numPr>
          <w:ilvl w:val="0"/>
          <w:numId w:val="90"/>
        </w:numPr>
        <w:rPr>
          <w:del w:id="941" w:author="Daniel Fischer" w:date="2017-06-08T11:41:00Z"/>
        </w:rPr>
      </w:pPr>
      <w:del w:id="942" w:author="Daniel Fischer" w:date="2017-06-08T11:41:00Z">
        <w:r w:rsidRPr="00824F89" w:rsidDel="00C01061">
          <w:delText>Key State (0000=Pre-Active, 0001=Active, 0010=Deactivated, 0011=Destroyed, 0100=Corrupted)</w:delText>
        </w:r>
      </w:del>
    </w:p>
    <w:p w14:paraId="0D826BB3" w14:textId="3F25B15A" w:rsidR="00B15C98" w:rsidRPr="00824F89" w:rsidDel="00C01061" w:rsidRDefault="00B15C98" w:rsidP="00B15C98">
      <w:pPr>
        <w:rPr>
          <w:del w:id="943" w:author="Daniel Fischer" w:date="2017-06-08T11:41:00Z"/>
        </w:rPr>
      </w:pPr>
      <w:del w:id="944" w:author="Daniel Fischer" w:date="2017-06-08T11:41:00Z">
        <w:r w:rsidRPr="00824F89" w:rsidDel="00C01061">
          <w:delText xml:space="preserve">NOTE – The actual possible identifier </w:delText>
        </w:r>
        <w:r w:rsidR="00977B6D" w:rsidRPr="00824F89" w:rsidDel="00C01061">
          <w:delText xml:space="preserve">values </w:delText>
        </w:r>
        <w:r w:rsidRPr="00824F89" w:rsidDel="00C01061">
          <w:delText>for the Key ID are mission specific.</w:delText>
        </w:r>
      </w:del>
    </w:p>
    <w:p w14:paraId="5F6A7B02" w14:textId="54E682FE" w:rsidR="00C214A4" w:rsidRPr="00824F89" w:rsidDel="00C01061" w:rsidRDefault="00B15C98" w:rsidP="00B15C98">
      <w:pPr>
        <w:rPr>
          <w:del w:id="945" w:author="Daniel Fischer" w:date="2017-06-08T11:41:00Z"/>
        </w:rPr>
      </w:pPr>
      <w:del w:id="946" w:author="Daniel Fischer" w:date="2017-06-08T11:41:00Z">
        <w:r w:rsidRPr="00824F89" w:rsidDel="00C01061">
          <w:delText>NOTE – The actual number of keys to be verified is defined through the length field of the TLV format.</w:delText>
        </w:r>
      </w:del>
    </w:p>
    <w:p w14:paraId="12FDD26C" w14:textId="77777777" w:rsidR="00C214A4" w:rsidRPr="00824F89" w:rsidRDefault="00C214A4" w:rsidP="00D81782">
      <w:pPr>
        <w:numPr>
          <w:ilvl w:val="2"/>
          <w:numId w:val="3"/>
        </w:numPr>
        <w:tabs>
          <w:tab w:val="clear" w:pos="720"/>
          <w:tab w:val="num" w:pos="360"/>
        </w:tabs>
        <w:rPr>
          <w:b/>
        </w:rPr>
      </w:pPr>
      <w:bookmarkStart w:id="947" w:name="_Toc453754279"/>
      <w:r w:rsidRPr="00824F89">
        <w:rPr>
          <w:b/>
        </w:rPr>
        <w:t>Service Procedures</w:t>
      </w:r>
      <w:bookmarkEnd w:id="947"/>
    </w:p>
    <w:p w14:paraId="2E7E32C8" w14:textId="77777777" w:rsidR="00C214A4" w:rsidRPr="00824F89" w:rsidRDefault="00C214A4" w:rsidP="00D81782">
      <w:pPr>
        <w:numPr>
          <w:ilvl w:val="3"/>
          <w:numId w:val="3"/>
        </w:numPr>
        <w:tabs>
          <w:tab w:val="clear" w:pos="907"/>
          <w:tab w:val="num" w:pos="360"/>
        </w:tabs>
        <w:rPr>
          <w:b/>
        </w:rPr>
      </w:pPr>
      <w:bookmarkStart w:id="948" w:name="_Ref434391864"/>
      <w:r w:rsidRPr="00824F89">
        <w:rPr>
          <w:b/>
        </w:rPr>
        <w:t>Over-the-air-rekeying (OTAR)</w:t>
      </w:r>
      <w:bookmarkEnd w:id="948"/>
    </w:p>
    <w:p w14:paraId="3A6EE950" w14:textId="6ED28548" w:rsidR="00C214A4" w:rsidRPr="00824F89" w:rsidRDefault="00C214A4" w:rsidP="00C214A4">
      <w:r w:rsidRPr="00824F89">
        <w:t xml:space="preserve">Over-the-air-rekeying (OTAR) </w:t>
      </w:r>
      <w:r w:rsidR="00F97A6E" w:rsidRPr="00824F89">
        <w:t xml:space="preserve">realizes </w:t>
      </w:r>
      <w:r w:rsidRPr="00824F89">
        <w:t xml:space="preserve">the secure (encrypted and authenticated) transmission of </w:t>
      </w:r>
      <w:r w:rsidR="00F97A6E" w:rsidRPr="00824F89">
        <w:t xml:space="preserve">new </w:t>
      </w:r>
      <w:r w:rsidRPr="00824F89">
        <w:t xml:space="preserve">session keys over a communication channel from the Initiator to the Recipient. The implementation of the installation of the keys on the Recipient side is mission specific and not addressed by this </w:t>
      </w:r>
      <w:r w:rsidR="00F97A6E" w:rsidRPr="00824F89">
        <w:t>recommended practice</w:t>
      </w:r>
      <w:r w:rsidRPr="00824F89">
        <w:t>.</w:t>
      </w:r>
    </w:p>
    <w:p w14:paraId="4BF986EA"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3EB9AB94" w14:textId="77777777" w:rsidR="00C214A4" w:rsidRPr="00824F89" w:rsidRDefault="00C214A4" w:rsidP="00C6012E">
      <w:pPr>
        <w:numPr>
          <w:ilvl w:val="0"/>
          <w:numId w:val="19"/>
        </w:numPr>
      </w:pPr>
      <w:r w:rsidRPr="00824F89">
        <w:t>The Initiator shall have a set of session keys in pre-activation state available.</w:t>
      </w:r>
    </w:p>
    <w:p w14:paraId="73F82E2B" w14:textId="6E450E45" w:rsidR="00C214A4" w:rsidRPr="00824F89" w:rsidRDefault="00C214A4" w:rsidP="00C6012E">
      <w:pPr>
        <w:numPr>
          <w:ilvl w:val="0"/>
          <w:numId w:val="19"/>
        </w:numPr>
      </w:pPr>
      <w:r w:rsidRPr="00824F89">
        <w:lastRenderedPageBreak/>
        <w:t>Both entities shall have an identical</w:t>
      </w:r>
      <w:ins w:id="949" w:author="Daniel Fischer" w:date="2017-10-25T14:06:00Z">
        <w:r w:rsidR="00056AD7">
          <w:t xml:space="preserve"> </w:t>
        </w:r>
        <w:del w:id="950" w:author="mouryg" w:date="2017-11-08T16:10:00Z">
          <w:r w:rsidR="00056AD7" w:rsidDel="00F02583">
            <w:delText xml:space="preserve">additional </w:delText>
          </w:r>
        </w:del>
      </w:ins>
      <w:del w:id="951" w:author="Daniel Fischer" w:date="2017-10-25T14:06:00Z">
        <w:r w:rsidRPr="00824F89" w:rsidDel="00056AD7">
          <w:delText xml:space="preserve"> </w:delText>
        </w:r>
      </w:del>
      <w:del w:id="952" w:author="Daniel Fischer" w:date="2017-10-25T14:05:00Z">
        <w:r w:rsidRPr="00824F89" w:rsidDel="00056AD7">
          <w:delText xml:space="preserve">master </w:delText>
        </w:r>
      </w:del>
      <w:ins w:id="953" w:author="mouryg" w:date="2017-11-08T16:10:00Z">
        <w:r w:rsidR="00F02583">
          <w:t>master</w:t>
        </w:r>
      </w:ins>
      <w:ins w:id="954" w:author="Daniel Fischer" w:date="2017-10-25T14:10:00Z">
        <w:del w:id="955" w:author="mouryg" w:date="2017-11-08T16:10:00Z">
          <w:r w:rsidR="00056AD7" w:rsidDel="00F02583">
            <w:delText>session key protection</w:delText>
          </w:r>
        </w:del>
        <w:r w:rsidR="00056AD7" w:rsidRPr="00824F89">
          <w:t xml:space="preserve"> key</w:t>
        </w:r>
      </w:ins>
      <w:del w:id="956" w:author="Daniel Fischer" w:date="2017-10-25T14:10:00Z">
        <w:r w:rsidRPr="00824F89" w:rsidDel="00056AD7">
          <w:delText>key</w:delText>
        </w:r>
      </w:del>
      <w:r w:rsidRPr="00824F89">
        <w:t xml:space="preserve"> in pre-activation or active state.</w:t>
      </w:r>
    </w:p>
    <w:p w14:paraId="13102CEC" w14:textId="151BAE67" w:rsidR="00C214A4" w:rsidRPr="00824F89" w:rsidRDefault="00C214A4" w:rsidP="00C214A4">
      <w:r w:rsidRPr="00824F89">
        <w:t>NOTE – This is the master key that will be used to ensure authenticity and confidentiality of the session keys during transmission from the Initiator to the Recipient.</w:t>
      </w:r>
    </w:p>
    <w:p w14:paraId="6E98129A" w14:textId="77777777" w:rsidR="00C214A4" w:rsidRPr="00824F89" w:rsidRDefault="00C214A4" w:rsidP="00D81782">
      <w:pPr>
        <w:numPr>
          <w:ilvl w:val="4"/>
          <w:numId w:val="3"/>
        </w:numPr>
        <w:tabs>
          <w:tab w:val="clear" w:pos="1080"/>
          <w:tab w:val="num" w:pos="360"/>
        </w:tabs>
        <w:rPr>
          <w:b/>
        </w:rPr>
      </w:pPr>
      <w:r w:rsidRPr="00824F89">
        <w:rPr>
          <w:b/>
        </w:rPr>
        <w:t>Procedural Steps</w:t>
      </w:r>
    </w:p>
    <w:p w14:paraId="5B0E98FA" w14:textId="77777777" w:rsidR="00C214A4" w:rsidRPr="00824F89" w:rsidRDefault="00C214A4" w:rsidP="00D81782">
      <w:pPr>
        <w:numPr>
          <w:ilvl w:val="5"/>
          <w:numId w:val="3"/>
        </w:numPr>
        <w:tabs>
          <w:tab w:val="clear" w:pos="1267"/>
          <w:tab w:val="num" w:pos="360"/>
        </w:tabs>
        <w:rPr>
          <w:b/>
          <w:bCs/>
        </w:rPr>
      </w:pPr>
      <w:r w:rsidRPr="00824F89">
        <w:rPr>
          <w:b/>
          <w:bCs/>
        </w:rPr>
        <w:t>The OTAR procedure shall include the following mandatory execution steps:</w:t>
      </w:r>
    </w:p>
    <w:p w14:paraId="5A0F928C" w14:textId="77777777" w:rsidR="00C214A4" w:rsidRPr="00824F89" w:rsidRDefault="00C214A4" w:rsidP="00C6012E">
      <w:pPr>
        <w:numPr>
          <w:ilvl w:val="0"/>
          <w:numId w:val="14"/>
        </w:numPr>
      </w:pPr>
      <w:r w:rsidRPr="00824F89">
        <w:t xml:space="preserve">Protection of set of Upload </w:t>
      </w:r>
      <w:r w:rsidR="00C90BE1" w:rsidRPr="00824F89">
        <w:t xml:space="preserve">Session </w:t>
      </w:r>
      <w:r w:rsidRPr="00824F89">
        <w:t>Keys; Role: Initiator</w:t>
      </w:r>
    </w:p>
    <w:p w14:paraId="2275FBFF" w14:textId="77777777" w:rsidR="00C214A4" w:rsidRPr="00824F89" w:rsidRDefault="00C214A4" w:rsidP="00C6012E">
      <w:pPr>
        <w:numPr>
          <w:ilvl w:val="0"/>
          <w:numId w:val="14"/>
        </w:numPr>
      </w:pPr>
      <w:r w:rsidRPr="00824F89">
        <w:t xml:space="preserve">Signaling of set of Protected Set of Upload </w:t>
      </w:r>
      <w:r w:rsidR="00C90BE1" w:rsidRPr="00824F89">
        <w:t xml:space="preserve">Session </w:t>
      </w:r>
      <w:r w:rsidRPr="00824F89">
        <w:t>Keys; Role: Initiator</w:t>
      </w:r>
    </w:p>
    <w:p w14:paraId="23513823" w14:textId="77777777" w:rsidR="00C214A4" w:rsidRPr="00824F89" w:rsidRDefault="00C214A4" w:rsidP="00C6012E">
      <w:pPr>
        <w:numPr>
          <w:ilvl w:val="0"/>
          <w:numId w:val="14"/>
        </w:numPr>
      </w:pPr>
      <w:r w:rsidRPr="00824F89">
        <w:t xml:space="preserve">Processing of Protected Set of Upload </w:t>
      </w:r>
      <w:r w:rsidR="00C90BE1" w:rsidRPr="00824F89">
        <w:t xml:space="preserve">Session </w:t>
      </w:r>
      <w:r w:rsidRPr="00824F89">
        <w:t>Keys; Role: Recipient</w:t>
      </w:r>
    </w:p>
    <w:p w14:paraId="7DE349AA" w14:textId="77777777" w:rsidR="00C214A4" w:rsidRPr="00824F89" w:rsidRDefault="00C214A4" w:rsidP="00D81782">
      <w:pPr>
        <w:numPr>
          <w:ilvl w:val="5"/>
          <w:numId w:val="3"/>
        </w:numPr>
        <w:tabs>
          <w:tab w:val="clear" w:pos="1267"/>
          <w:tab w:val="num" w:pos="360"/>
        </w:tabs>
        <w:rPr>
          <w:b/>
          <w:bCs/>
        </w:rPr>
      </w:pPr>
      <w:r w:rsidRPr="00824F89">
        <w:rPr>
          <w:b/>
          <w:bCs/>
        </w:rPr>
        <w:t xml:space="preserve">Protection of set of Upload </w:t>
      </w:r>
      <w:r w:rsidR="00C90BE1" w:rsidRPr="00824F89">
        <w:rPr>
          <w:b/>
          <w:bCs/>
        </w:rPr>
        <w:t xml:space="preserve">Session </w:t>
      </w:r>
      <w:r w:rsidRPr="00824F89">
        <w:rPr>
          <w:b/>
          <w:bCs/>
        </w:rPr>
        <w:t>Keys</w:t>
      </w:r>
    </w:p>
    <w:p w14:paraId="138DEC62"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6B21530" w14:textId="77777777" w:rsidR="00C214A4" w:rsidRPr="00824F89" w:rsidRDefault="00C214A4" w:rsidP="00D81782">
      <w:pPr>
        <w:numPr>
          <w:ilvl w:val="6"/>
          <w:numId w:val="3"/>
        </w:numPr>
        <w:tabs>
          <w:tab w:val="clear" w:pos="1440"/>
          <w:tab w:val="num" w:pos="360"/>
        </w:tabs>
      </w:pPr>
      <w:r w:rsidRPr="00824F89">
        <w:t>This step shall have the following inputs:</w:t>
      </w:r>
    </w:p>
    <w:p w14:paraId="38E3A502" w14:textId="77777777" w:rsidR="00C214A4" w:rsidRPr="00824F89" w:rsidRDefault="00C214A4" w:rsidP="00C6012E">
      <w:pPr>
        <w:numPr>
          <w:ilvl w:val="0"/>
          <w:numId w:val="15"/>
        </w:numPr>
      </w:pPr>
      <w:r w:rsidRPr="00824F89">
        <w:t xml:space="preserve">Set of Upload </w:t>
      </w:r>
      <w:r w:rsidR="00C90BE1" w:rsidRPr="00824F89">
        <w:t xml:space="preserve">Session </w:t>
      </w:r>
      <w:r w:rsidRPr="00824F89">
        <w:t>Keys</w:t>
      </w:r>
    </w:p>
    <w:p w14:paraId="103E1E03" w14:textId="1C4AAC97" w:rsidR="00C214A4" w:rsidRPr="00824F89" w:rsidRDefault="00C214A4" w:rsidP="00C6012E">
      <w:pPr>
        <w:numPr>
          <w:ilvl w:val="0"/>
          <w:numId w:val="15"/>
        </w:numPr>
      </w:pPr>
      <w:r w:rsidRPr="00824F89">
        <w:t>Key ID of the Master Key</w:t>
      </w:r>
    </w:p>
    <w:p w14:paraId="3A121C3A" w14:textId="77777777" w:rsidR="00C214A4" w:rsidRPr="00824F89" w:rsidRDefault="00C214A4" w:rsidP="00D81782">
      <w:pPr>
        <w:numPr>
          <w:ilvl w:val="6"/>
          <w:numId w:val="3"/>
        </w:numPr>
        <w:tabs>
          <w:tab w:val="clear" w:pos="1440"/>
          <w:tab w:val="num" w:pos="360"/>
        </w:tabs>
      </w:pPr>
      <w:r w:rsidRPr="00824F89">
        <w:t>This step shall have the following outputs:</w:t>
      </w:r>
    </w:p>
    <w:p w14:paraId="63D1AD51" w14:textId="77777777" w:rsidR="00C214A4" w:rsidRPr="00824F89" w:rsidRDefault="00C214A4" w:rsidP="00C6012E">
      <w:pPr>
        <w:numPr>
          <w:ilvl w:val="0"/>
          <w:numId w:val="15"/>
        </w:numPr>
      </w:pPr>
      <w:r w:rsidRPr="00824F89">
        <w:t xml:space="preserve">Protected Set of Upload </w:t>
      </w:r>
      <w:r w:rsidR="00C90BE1" w:rsidRPr="00824F89">
        <w:t xml:space="preserve">Session </w:t>
      </w:r>
      <w:r w:rsidRPr="00824F89">
        <w:t>Keys ready for upload</w:t>
      </w:r>
    </w:p>
    <w:p w14:paraId="7DF2EADE" w14:textId="331938B8" w:rsidR="00C214A4" w:rsidRPr="00824F89" w:rsidRDefault="00C214A4" w:rsidP="00C6012E">
      <w:pPr>
        <w:numPr>
          <w:ilvl w:val="0"/>
          <w:numId w:val="15"/>
        </w:numPr>
      </w:pPr>
      <w:r w:rsidRPr="00824F89">
        <w:t>Master Key in Active State</w:t>
      </w:r>
    </w:p>
    <w:p w14:paraId="6B293CCF" w14:textId="77777777" w:rsidR="00C214A4" w:rsidRPr="00824F89" w:rsidRDefault="00C214A4" w:rsidP="00D81782">
      <w:pPr>
        <w:numPr>
          <w:ilvl w:val="6"/>
          <w:numId w:val="3"/>
        </w:numPr>
        <w:tabs>
          <w:tab w:val="clear" w:pos="1440"/>
          <w:tab w:val="num" w:pos="360"/>
        </w:tabs>
      </w:pPr>
      <w:r w:rsidRPr="00824F89">
        <w:t>This step shall execute the following:</w:t>
      </w:r>
    </w:p>
    <w:p w14:paraId="280EBC46" w14:textId="244757EF" w:rsidR="00C214A4" w:rsidRPr="00824F89" w:rsidRDefault="00C214A4" w:rsidP="00C6012E">
      <w:pPr>
        <w:numPr>
          <w:ilvl w:val="0"/>
          <w:numId w:val="15"/>
        </w:numPr>
      </w:pPr>
      <w:r w:rsidRPr="00824F89">
        <w:t>The State of th</w:t>
      </w:r>
      <w:r w:rsidR="00C90BE1" w:rsidRPr="00824F89">
        <w:t>e master key identified by the k</w:t>
      </w:r>
      <w:r w:rsidRPr="00824F89">
        <w:t xml:space="preserve">ey ID of the </w:t>
      </w:r>
      <w:r w:rsidR="00C90BE1" w:rsidRPr="00824F89">
        <w:t>m</w:t>
      </w:r>
      <w:r w:rsidRPr="00824F89">
        <w:t xml:space="preserve">aster </w:t>
      </w:r>
      <w:r w:rsidR="00C90BE1" w:rsidRPr="00824F89">
        <w:t>k</w:t>
      </w:r>
      <w:r w:rsidRPr="00824F89">
        <w:t xml:space="preserve">ey shall be transitioned to </w:t>
      </w:r>
      <w:r w:rsidR="00C90BE1" w:rsidRPr="00824F89">
        <w:t>a</w:t>
      </w:r>
      <w:r w:rsidRPr="00824F89">
        <w:t xml:space="preserve">ctive </w:t>
      </w:r>
      <w:r w:rsidR="00C90BE1" w:rsidRPr="00824F89">
        <w:t>s</w:t>
      </w:r>
      <w:r w:rsidRPr="00824F89">
        <w:t xml:space="preserve">tate if the </w:t>
      </w:r>
      <w:r w:rsidR="00C90BE1" w:rsidRPr="00824F89">
        <w:t>m</w:t>
      </w:r>
      <w:r w:rsidRPr="00824F89">
        <w:t xml:space="preserve">aster </w:t>
      </w:r>
      <w:r w:rsidR="00C90BE1" w:rsidRPr="00824F89">
        <w:t>k</w:t>
      </w:r>
      <w:r w:rsidRPr="00824F89">
        <w:t xml:space="preserve">ey is not already in </w:t>
      </w:r>
      <w:r w:rsidR="00C90BE1" w:rsidRPr="00824F89">
        <w:t>a</w:t>
      </w:r>
      <w:r w:rsidRPr="00824F89">
        <w:t xml:space="preserve">ctive </w:t>
      </w:r>
      <w:r w:rsidR="00C90BE1" w:rsidRPr="00824F89">
        <w:t>s</w:t>
      </w:r>
      <w:r w:rsidRPr="00824F89">
        <w:t>tate.</w:t>
      </w:r>
    </w:p>
    <w:p w14:paraId="585992A2" w14:textId="7F8DA2C1" w:rsidR="00C214A4" w:rsidRPr="00824F89" w:rsidDel="009B2223" w:rsidRDefault="00C214A4" w:rsidP="00C6012E">
      <w:pPr>
        <w:numPr>
          <w:ilvl w:val="0"/>
          <w:numId w:val="15"/>
        </w:numPr>
        <w:rPr>
          <w:del w:id="957" w:author="Daniel Fischer" w:date="2017-10-25T13:49:00Z"/>
        </w:rPr>
      </w:pPr>
      <w:del w:id="958" w:author="Daniel Fischer" w:date="2017-10-25T13:49:00Z">
        <w:r w:rsidRPr="00824F89" w:rsidDel="009B2223">
          <w:delText xml:space="preserve">For each </w:delText>
        </w:r>
        <w:r w:rsidR="00C90BE1" w:rsidRPr="00824F89" w:rsidDel="009B2223">
          <w:delText>k</w:delText>
        </w:r>
        <w:r w:rsidRPr="00824F89" w:rsidDel="009B2223">
          <w:delText xml:space="preserve">ey in the </w:delText>
        </w:r>
        <w:r w:rsidR="00C90BE1" w:rsidRPr="00824F89" w:rsidDel="009B2223">
          <w:delText>s</w:delText>
        </w:r>
        <w:r w:rsidRPr="00824F89" w:rsidDel="009B2223">
          <w:delText xml:space="preserve">et of </w:delText>
        </w:r>
        <w:r w:rsidR="00C90BE1" w:rsidRPr="00824F89" w:rsidDel="009B2223">
          <w:delText>u</w:delText>
        </w:r>
        <w:r w:rsidRPr="00824F89" w:rsidDel="009B2223">
          <w:delText xml:space="preserve">pload </w:delText>
        </w:r>
        <w:r w:rsidR="00C90BE1" w:rsidRPr="00824F89" w:rsidDel="009B2223">
          <w:delText>session k</w:delText>
        </w:r>
        <w:r w:rsidRPr="00824F89" w:rsidDel="009B2223">
          <w:delText>eys, the Initiator shall first generate a CRC</w:delText>
        </w:r>
        <w:r w:rsidR="00015EFC" w:rsidRPr="00824F89" w:rsidDel="009B2223">
          <w:delText xml:space="preserve"> over the (Key ID, Key) for each session key.</w:delText>
        </w:r>
      </w:del>
    </w:p>
    <w:p w14:paraId="7F5B3C72" w14:textId="19ED62F0" w:rsidR="00C214A4" w:rsidRPr="00824F89" w:rsidRDefault="00C214A4" w:rsidP="00C6012E">
      <w:pPr>
        <w:numPr>
          <w:ilvl w:val="0"/>
          <w:numId w:val="15"/>
        </w:numPr>
      </w:pPr>
      <w:r w:rsidRPr="00824F89">
        <w:t xml:space="preserve">Authenticated encryption under the selected master key shall be applied </w:t>
      </w:r>
      <w:r w:rsidR="00A13CDB" w:rsidRPr="00824F89">
        <w:t xml:space="preserve">to the complete </w:t>
      </w:r>
      <w:r w:rsidR="00B66237" w:rsidRPr="00824F89">
        <w:t xml:space="preserve">set of </w:t>
      </w:r>
      <w:del w:id="959" w:author="Daniel Fischer" w:date="2017-10-25T13:49:00Z">
        <w:r w:rsidR="00B66237" w:rsidRPr="00824F89" w:rsidDel="009B2223">
          <w:delText>triplets</w:delText>
        </w:r>
        <w:r w:rsidRPr="00824F89" w:rsidDel="009B2223">
          <w:delText xml:space="preserve"> </w:delText>
        </w:r>
      </w:del>
      <w:ins w:id="960" w:author="Daniel Fischer" w:date="2017-10-25T13:49:00Z">
        <w:r w:rsidR="009B2223">
          <w:t>pairs</w:t>
        </w:r>
        <w:r w:rsidR="009B2223" w:rsidRPr="00824F89">
          <w:t xml:space="preserve"> </w:t>
        </w:r>
      </w:ins>
      <w:r w:rsidRPr="00824F89">
        <w:t>(Key ID, Key</w:t>
      </w:r>
      <w:del w:id="961" w:author="Daniel Fischer" w:date="2017-10-25T13:49:00Z">
        <w:r w:rsidRPr="00824F89" w:rsidDel="009B2223">
          <w:delText>, CRC</w:delText>
        </w:r>
      </w:del>
      <w:r w:rsidRPr="00824F89">
        <w:t xml:space="preserve">) to create the Protected Set of Upload </w:t>
      </w:r>
      <w:r w:rsidR="00C90BE1" w:rsidRPr="00824F89">
        <w:t xml:space="preserve">Session </w:t>
      </w:r>
      <w:r w:rsidRPr="00824F89">
        <w:t xml:space="preserve">Keys. This shall be done using the agreed cryptographic algorithm under the master key identified by the </w:t>
      </w:r>
      <w:r w:rsidR="00C90BE1" w:rsidRPr="00824F89">
        <w:t>m</w:t>
      </w:r>
      <w:r w:rsidRPr="00824F89">
        <w:t xml:space="preserve">aster </w:t>
      </w:r>
      <w:r w:rsidR="00C90BE1" w:rsidRPr="00824F89">
        <w:t>k</w:t>
      </w:r>
      <w:r w:rsidRPr="00824F89">
        <w:t xml:space="preserve">ey </w:t>
      </w:r>
      <w:r w:rsidR="00A13CDB" w:rsidRPr="00824F89">
        <w:t xml:space="preserve">ID. The </w:t>
      </w:r>
      <w:r w:rsidR="00C90BE1" w:rsidRPr="00824F89">
        <w:t>i</w:t>
      </w:r>
      <w:r w:rsidR="00A13CDB" w:rsidRPr="00824F89">
        <w:t xml:space="preserve">nitialization </w:t>
      </w:r>
      <w:r w:rsidR="00C90BE1" w:rsidRPr="00824F89">
        <w:t>v</w:t>
      </w:r>
      <w:r w:rsidR="00A13CDB" w:rsidRPr="00824F89">
        <w:t xml:space="preserve">ector (if applicable) </w:t>
      </w:r>
      <w:r w:rsidRPr="00824F89">
        <w:t>and MAC parameters shall be populated accordingly.</w:t>
      </w:r>
    </w:p>
    <w:p w14:paraId="6A2ADB52" w14:textId="754E0C38" w:rsidR="00C214A4" w:rsidRPr="00824F89" w:rsidRDefault="00C214A4" w:rsidP="00D81782">
      <w:pPr>
        <w:numPr>
          <w:ilvl w:val="5"/>
          <w:numId w:val="3"/>
        </w:numPr>
        <w:tabs>
          <w:tab w:val="clear" w:pos="1267"/>
          <w:tab w:val="num" w:pos="360"/>
        </w:tabs>
        <w:rPr>
          <w:b/>
          <w:bCs/>
        </w:rPr>
      </w:pPr>
      <w:r w:rsidRPr="00824F89">
        <w:rPr>
          <w:b/>
          <w:bCs/>
        </w:rPr>
        <w:t xml:space="preserve">Signaling of </w:t>
      </w:r>
      <w:ins w:id="962" w:author="mouryg" w:date="2017-04-19T16:57:00Z">
        <w:r w:rsidR="00C912DC" w:rsidRPr="00824F89">
          <w:rPr>
            <w:b/>
            <w:bCs/>
          </w:rPr>
          <w:t xml:space="preserve">Protected </w:t>
        </w:r>
      </w:ins>
      <w:r w:rsidRPr="00824F89">
        <w:rPr>
          <w:b/>
          <w:bCs/>
        </w:rPr>
        <w:t>Set of</w:t>
      </w:r>
      <w:del w:id="963" w:author="mouryg" w:date="2017-04-19T16:57:00Z">
        <w:r w:rsidRPr="00824F89" w:rsidDel="00C912DC">
          <w:rPr>
            <w:b/>
            <w:bCs/>
          </w:rPr>
          <w:delText xml:space="preserve"> Protected</w:delText>
        </w:r>
      </w:del>
      <w:r w:rsidRPr="00824F89">
        <w:rPr>
          <w:b/>
          <w:bCs/>
        </w:rPr>
        <w:t xml:space="preserve"> Upload </w:t>
      </w:r>
      <w:ins w:id="964" w:author="mouryg" w:date="2017-04-19T16:57:00Z">
        <w:r w:rsidR="00C912DC" w:rsidRPr="00824F89">
          <w:rPr>
            <w:b/>
            <w:bCs/>
          </w:rPr>
          <w:t xml:space="preserve">Session </w:t>
        </w:r>
      </w:ins>
      <w:r w:rsidRPr="00824F89">
        <w:rPr>
          <w:b/>
          <w:bCs/>
        </w:rPr>
        <w:t>Keys</w:t>
      </w:r>
    </w:p>
    <w:p w14:paraId="092CC703" w14:textId="77777777" w:rsidR="00C214A4" w:rsidRPr="00824F89" w:rsidRDefault="00C214A4" w:rsidP="00D81782">
      <w:pPr>
        <w:numPr>
          <w:ilvl w:val="6"/>
          <w:numId w:val="3"/>
        </w:numPr>
        <w:tabs>
          <w:tab w:val="clear" w:pos="1440"/>
          <w:tab w:val="num" w:pos="360"/>
        </w:tabs>
      </w:pPr>
      <w:r w:rsidRPr="00824F89">
        <w:lastRenderedPageBreak/>
        <w:t>This step shall be executed by the Initiator.</w:t>
      </w:r>
    </w:p>
    <w:p w14:paraId="15DB78FD" w14:textId="77777777" w:rsidR="00C214A4" w:rsidRPr="00824F89" w:rsidRDefault="00C214A4" w:rsidP="00D81782">
      <w:pPr>
        <w:numPr>
          <w:ilvl w:val="6"/>
          <w:numId w:val="3"/>
        </w:numPr>
        <w:tabs>
          <w:tab w:val="clear" w:pos="1440"/>
          <w:tab w:val="num" w:pos="360"/>
        </w:tabs>
      </w:pPr>
      <w:r w:rsidRPr="00824F89">
        <w:t>This step shall have the following inputs:</w:t>
      </w:r>
    </w:p>
    <w:p w14:paraId="1FBD2C8C" w14:textId="77777777" w:rsidR="00C214A4" w:rsidRPr="00824F89" w:rsidRDefault="00C214A4" w:rsidP="00C6012E">
      <w:pPr>
        <w:numPr>
          <w:ilvl w:val="0"/>
          <w:numId w:val="15"/>
        </w:numPr>
      </w:pPr>
      <w:r w:rsidRPr="00824F89">
        <w:t xml:space="preserve">Protected Set of Upload </w:t>
      </w:r>
      <w:r w:rsidR="00285B66" w:rsidRPr="00824F89">
        <w:t xml:space="preserve">Session </w:t>
      </w:r>
      <w:r w:rsidRPr="00824F89">
        <w:t>Keys</w:t>
      </w:r>
    </w:p>
    <w:p w14:paraId="3762B7E6" w14:textId="3336E816" w:rsidR="00C214A4" w:rsidRPr="00824F89" w:rsidRDefault="00C214A4" w:rsidP="00C6012E">
      <w:pPr>
        <w:numPr>
          <w:ilvl w:val="0"/>
          <w:numId w:val="15"/>
        </w:numPr>
      </w:pPr>
      <w:r w:rsidRPr="00824F89">
        <w:t>Key ID of the Master Key</w:t>
      </w:r>
    </w:p>
    <w:p w14:paraId="6135BF81" w14:textId="77777777" w:rsidR="00C214A4" w:rsidRPr="00824F89" w:rsidRDefault="00C214A4" w:rsidP="00D81782">
      <w:pPr>
        <w:numPr>
          <w:ilvl w:val="6"/>
          <w:numId w:val="3"/>
        </w:numPr>
        <w:tabs>
          <w:tab w:val="clear" w:pos="1440"/>
          <w:tab w:val="num" w:pos="360"/>
        </w:tabs>
      </w:pPr>
      <w:r w:rsidRPr="00824F89">
        <w:t>This step shall have the following outputs:</w:t>
      </w:r>
    </w:p>
    <w:p w14:paraId="6600A69B" w14:textId="5F013FBF" w:rsidR="00C214A4" w:rsidRPr="00824F89" w:rsidRDefault="00C214A4" w:rsidP="00C6012E">
      <w:pPr>
        <w:numPr>
          <w:ilvl w:val="0"/>
          <w:numId w:val="15"/>
        </w:numPr>
      </w:pPr>
      <w:r w:rsidRPr="00824F89">
        <w:t xml:space="preserve">The Protected Set of </w:t>
      </w:r>
      <w:r w:rsidR="00285B66" w:rsidRPr="00824F89">
        <w:t xml:space="preserve">Upload </w:t>
      </w:r>
      <w:r w:rsidRPr="00824F89">
        <w:t>Session Keys and the Key ID of the Master Key transmitted to the Recipient</w:t>
      </w:r>
    </w:p>
    <w:p w14:paraId="420473FB" w14:textId="77777777" w:rsidR="00C214A4" w:rsidRPr="00824F89" w:rsidRDefault="00C214A4" w:rsidP="00D81782">
      <w:pPr>
        <w:numPr>
          <w:ilvl w:val="6"/>
          <w:numId w:val="3"/>
        </w:numPr>
        <w:tabs>
          <w:tab w:val="clear" w:pos="1440"/>
          <w:tab w:val="num" w:pos="360"/>
        </w:tabs>
      </w:pPr>
      <w:r w:rsidRPr="00824F89">
        <w:t>This step shall execute the following:</w:t>
      </w:r>
    </w:p>
    <w:p w14:paraId="3FE23EB3" w14:textId="1138AC17" w:rsidR="00C214A4" w:rsidRPr="00824F89" w:rsidRDefault="00C214A4" w:rsidP="00C6012E">
      <w:pPr>
        <w:numPr>
          <w:ilvl w:val="0"/>
          <w:numId w:val="15"/>
        </w:numPr>
      </w:pPr>
      <w:r w:rsidRPr="00824F89">
        <w:t xml:space="preserve">An OTAR Command PDU as defined in Section </w:t>
      </w:r>
      <w:r w:rsidRPr="00824F89">
        <w:fldChar w:fldCharType="begin"/>
      </w:r>
      <w:r w:rsidRPr="00824F89">
        <w:instrText xml:space="preserve"> REF _Ref384010390 \r \h  \* MERGEFORMAT </w:instrText>
      </w:r>
      <w:r w:rsidRPr="00824F89">
        <w:fldChar w:fldCharType="separate"/>
      </w:r>
      <w:r w:rsidR="00F84ED3">
        <w:t>5.4.2.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658C1CB0" w14:textId="4B27B516" w:rsidR="00C214A4" w:rsidRPr="00824F89" w:rsidRDefault="00C214A4" w:rsidP="00D81782">
      <w:pPr>
        <w:numPr>
          <w:ilvl w:val="5"/>
          <w:numId w:val="3"/>
        </w:numPr>
        <w:tabs>
          <w:tab w:val="clear" w:pos="1267"/>
          <w:tab w:val="num" w:pos="360"/>
        </w:tabs>
        <w:rPr>
          <w:b/>
          <w:bCs/>
        </w:rPr>
      </w:pPr>
      <w:r w:rsidRPr="00824F89">
        <w:rPr>
          <w:b/>
          <w:bCs/>
        </w:rPr>
        <w:t xml:space="preserve">Processing of </w:t>
      </w:r>
      <w:ins w:id="965" w:author="mouryg" w:date="2017-04-19T16:58:00Z">
        <w:r w:rsidR="00C912DC" w:rsidRPr="00824F89">
          <w:rPr>
            <w:b/>
            <w:bCs/>
          </w:rPr>
          <w:t xml:space="preserve">Protected </w:t>
        </w:r>
      </w:ins>
      <w:r w:rsidRPr="00824F89">
        <w:rPr>
          <w:b/>
          <w:bCs/>
        </w:rPr>
        <w:t>Set of</w:t>
      </w:r>
      <w:del w:id="966" w:author="mouryg" w:date="2017-04-19T16:58:00Z">
        <w:r w:rsidRPr="00824F89" w:rsidDel="00C912DC">
          <w:rPr>
            <w:b/>
            <w:bCs/>
          </w:rPr>
          <w:delText xml:space="preserve"> Protected</w:delText>
        </w:r>
      </w:del>
      <w:r w:rsidRPr="00824F89">
        <w:rPr>
          <w:b/>
          <w:bCs/>
        </w:rPr>
        <w:t xml:space="preserve"> Upload </w:t>
      </w:r>
      <w:ins w:id="967" w:author="mouryg" w:date="2017-04-19T16:58:00Z">
        <w:r w:rsidR="00C912DC" w:rsidRPr="00824F89">
          <w:rPr>
            <w:b/>
            <w:bCs/>
          </w:rPr>
          <w:t xml:space="preserve">Session </w:t>
        </w:r>
      </w:ins>
      <w:r w:rsidRPr="00824F89">
        <w:rPr>
          <w:b/>
          <w:bCs/>
        </w:rPr>
        <w:t xml:space="preserve">Keys </w:t>
      </w:r>
    </w:p>
    <w:p w14:paraId="4B35669A"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5AADF38A" w14:textId="77777777" w:rsidR="00C214A4" w:rsidRPr="00824F89" w:rsidRDefault="00C214A4" w:rsidP="00D81782">
      <w:pPr>
        <w:numPr>
          <w:ilvl w:val="6"/>
          <w:numId w:val="3"/>
        </w:numPr>
        <w:tabs>
          <w:tab w:val="clear" w:pos="1440"/>
          <w:tab w:val="num" w:pos="360"/>
        </w:tabs>
      </w:pPr>
      <w:r w:rsidRPr="00824F89">
        <w:t>This step shall have the following inputs:</w:t>
      </w:r>
    </w:p>
    <w:p w14:paraId="5E64EDEA" w14:textId="57EB4DE1" w:rsidR="00C214A4" w:rsidRPr="00824F89" w:rsidRDefault="00C214A4" w:rsidP="00C6012E">
      <w:pPr>
        <w:numPr>
          <w:ilvl w:val="0"/>
          <w:numId w:val="15"/>
        </w:numPr>
      </w:pPr>
      <w:r w:rsidRPr="00824F89">
        <w:t xml:space="preserve">The Protected Set of </w:t>
      </w:r>
      <w:ins w:id="968" w:author="mouryg" w:date="2017-04-19T16:59:00Z">
        <w:r w:rsidR="00C912DC" w:rsidRPr="00824F89">
          <w:t xml:space="preserve">Upload </w:t>
        </w:r>
      </w:ins>
      <w:r w:rsidRPr="00824F89">
        <w:t>Session Keys and the Key ID of the Master Key received from the Initiator.</w:t>
      </w:r>
    </w:p>
    <w:p w14:paraId="610822B7" w14:textId="77777777" w:rsidR="00C214A4" w:rsidRPr="00824F89" w:rsidRDefault="00C214A4" w:rsidP="00D81782">
      <w:pPr>
        <w:numPr>
          <w:ilvl w:val="6"/>
          <w:numId w:val="3"/>
        </w:numPr>
        <w:tabs>
          <w:tab w:val="clear" w:pos="1440"/>
          <w:tab w:val="num" w:pos="360"/>
        </w:tabs>
      </w:pPr>
      <w:r w:rsidRPr="00824F89">
        <w:t>This step shall have the following outputs:</w:t>
      </w:r>
    </w:p>
    <w:p w14:paraId="1028B83A" w14:textId="77777777" w:rsidR="00C214A4" w:rsidRPr="00824F89" w:rsidRDefault="00C214A4" w:rsidP="00C6012E">
      <w:pPr>
        <w:numPr>
          <w:ilvl w:val="0"/>
          <w:numId w:val="15"/>
        </w:numPr>
      </w:pPr>
      <w:r w:rsidRPr="00824F89">
        <w:t>None</w:t>
      </w:r>
    </w:p>
    <w:p w14:paraId="05303236" w14:textId="77777777" w:rsidR="00C214A4" w:rsidRPr="00824F89" w:rsidRDefault="00C214A4" w:rsidP="00D81782">
      <w:pPr>
        <w:numPr>
          <w:ilvl w:val="6"/>
          <w:numId w:val="3"/>
        </w:numPr>
        <w:tabs>
          <w:tab w:val="clear" w:pos="1440"/>
          <w:tab w:val="num" w:pos="360"/>
        </w:tabs>
      </w:pPr>
      <w:r w:rsidRPr="00824F89">
        <w:t>This step shall execute the following:</w:t>
      </w:r>
    </w:p>
    <w:p w14:paraId="2502EA61" w14:textId="7A2E4643" w:rsidR="00C214A4" w:rsidRPr="00824F89" w:rsidRDefault="00C214A4" w:rsidP="00C6012E">
      <w:pPr>
        <w:numPr>
          <w:ilvl w:val="0"/>
          <w:numId w:val="15"/>
        </w:numPr>
      </w:pPr>
      <w:r w:rsidRPr="00824F89">
        <w:t xml:space="preserve">The Recipient shall perform the authentication and decryption of the </w:t>
      </w:r>
      <w:ins w:id="969" w:author="mouryg" w:date="2017-04-19T16:59:00Z">
        <w:r w:rsidR="00C912DC" w:rsidRPr="00824F89">
          <w:t xml:space="preserve">Protected </w:t>
        </w:r>
      </w:ins>
      <w:r w:rsidRPr="00824F89">
        <w:t xml:space="preserve">Set of </w:t>
      </w:r>
      <w:del w:id="970" w:author="mouryg" w:date="2017-04-19T16:59:00Z">
        <w:r w:rsidRPr="00824F89" w:rsidDel="00C912DC">
          <w:delText xml:space="preserve">Protected </w:delText>
        </w:r>
      </w:del>
      <w:ins w:id="971" w:author="mouryg" w:date="2017-04-19T17:00:00Z">
        <w:r w:rsidR="00C912DC" w:rsidRPr="00824F89">
          <w:t>U</w:t>
        </w:r>
      </w:ins>
      <w:del w:id="972" w:author="mouryg" w:date="2017-04-19T17:00:00Z">
        <w:r w:rsidRPr="00824F89" w:rsidDel="00C912DC">
          <w:delText>u</w:delText>
        </w:r>
      </w:del>
      <w:r w:rsidRPr="00824F89">
        <w:t xml:space="preserve">pload </w:t>
      </w:r>
      <w:ins w:id="973" w:author="mouryg" w:date="2017-04-19T17:00:00Z">
        <w:r w:rsidR="00C912DC" w:rsidRPr="00824F89">
          <w:t>S</w:t>
        </w:r>
      </w:ins>
      <w:del w:id="974" w:author="mouryg" w:date="2017-04-19T17:00:00Z">
        <w:r w:rsidR="00285B66" w:rsidRPr="00824F89" w:rsidDel="00C912DC">
          <w:delText>s</w:delText>
        </w:r>
      </w:del>
      <w:r w:rsidR="00285B66" w:rsidRPr="00824F89">
        <w:t xml:space="preserve">ession </w:t>
      </w:r>
      <w:ins w:id="975" w:author="mouryg" w:date="2017-04-19T17:00:00Z">
        <w:r w:rsidR="00C912DC" w:rsidRPr="00824F89">
          <w:t>K</w:t>
        </w:r>
      </w:ins>
      <w:del w:id="976" w:author="mouryg" w:date="2017-04-19T17:00:00Z">
        <w:r w:rsidRPr="00824F89" w:rsidDel="00C912DC">
          <w:delText>k</w:delText>
        </w:r>
      </w:del>
      <w:r w:rsidRPr="00824F89">
        <w:t xml:space="preserve">eys using the Initialization Vector and MAC parameters as input to the authentication algorithm execution under the </w:t>
      </w:r>
      <w:r w:rsidR="00285B66" w:rsidRPr="00824F89">
        <w:t>m</w:t>
      </w:r>
      <w:r w:rsidRPr="00824F89">
        <w:t xml:space="preserve">aster </w:t>
      </w:r>
      <w:r w:rsidR="00285B66" w:rsidRPr="00824F89">
        <w:t>k</w:t>
      </w:r>
      <w:r w:rsidRPr="00824F89">
        <w:t>ey identified by the Master Key Id.</w:t>
      </w:r>
    </w:p>
    <w:p w14:paraId="7BE65DE1" w14:textId="7D78C2A3" w:rsidR="00C214A4" w:rsidRPr="00824F89" w:rsidDel="009B2223" w:rsidRDefault="00C214A4" w:rsidP="00C6012E">
      <w:pPr>
        <w:numPr>
          <w:ilvl w:val="0"/>
          <w:numId w:val="15"/>
        </w:numPr>
        <w:rPr>
          <w:del w:id="977" w:author="Daniel Fischer" w:date="2017-10-25T13:49:00Z"/>
        </w:rPr>
      </w:pPr>
      <w:del w:id="978" w:author="Daniel Fischer" w:date="2017-10-25T13:49:00Z">
        <w:r w:rsidRPr="00824F89" w:rsidDel="009B2223">
          <w:delText xml:space="preserve">For each decrypted Upload </w:delText>
        </w:r>
        <w:r w:rsidR="00285B66" w:rsidRPr="00824F89" w:rsidDel="009B2223">
          <w:delText xml:space="preserve">Session </w:delText>
        </w:r>
        <w:r w:rsidRPr="00824F89" w:rsidDel="009B2223">
          <w:delText>Key, the Recipient shall verify its integrity using the CRC provided.</w:delText>
        </w:r>
      </w:del>
    </w:p>
    <w:p w14:paraId="4FAC8E5A" w14:textId="77777777" w:rsidR="00C214A4" w:rsidRPr="00824F89" w:rsidRDefault="00C214A4" w:rsidP="00C6012E">
      <w:pPr>
        <w:numPr>
          <w:ilvl w:val="0"/>
          <w:numId w:val="15"/>
        </w:numPr>
      </w:pPr>
      <w:r w:rsidRPr="00824F89">
        <w:t>For each decrypted Upload Key, the Recipient shall store it in Pre-Active state using the indicated Key ID.</w:t>
      </w:r>
    </w:p>
    <w:p w14:paraId="29DDF83A" w14:textId="584AF7D8" w:rsidR="00C214A4" w:rsidRPr="00824F89" w:rsidRDefault="00C214A4" w:rsidP="00C214A4">
      <w:r w:rsidRPr="00824F89">
        <w:t xml:space="preserve">NOTE – This may or may not imply that other keys that are stored at </w:t>
      </w:r>
      <w:r w:rsidR="00BA7307" w:rsidRPr="00824F89">
        <w:t xml:space="preserve">memory slot associated with </w:t>
      </w:r>
      <w:r w:rsidRPr="00824F89">
        <w:t xml:space="preserve">the indicated Upload Key ID are overridden. Proper management of the key memory is not the subject of this recommended standard and </w:t>
      </w:r>
      <w:ins w:id="979" w:author="mouryg" w:date="2017-04-19T17:01:00Z">
        <w:r w:rsidR="00C912DC" w:rsidRPr="00824F89">
          <w:t xml:space="preserve">is </w:t>
        </w:r>
      </w:ins>
      <w:r w:rsidRPr="00824F89">
        <w:t>mission specific.</w:t>
      </w:r>
    </w:p>
    <w:p w14:paraId="43888144" w14:textId="77777777" w:rsidR="00C214A4" w:rsidRPr="00824F89" w:rsidRDefault="00C214A4" w:rsidP="00D81782">
      <w:pPr>
        <w:numPr>
          <w:ilvl w:val="3"/>
          <w:numId w:val="3"/>
        </w:numPr>
        <w:tabs>
          <w:tab w:val="clear" w:pos="907"/>
          <w:tab w:val="num" w:pos="360"/>
        </w:tabs>
        <w:rPr>
          <w:b/>
        </w:rPr>
      </w:pPr>
      <w:bookmarkStart w:id="980" w:name="_Ref434392776"/>
      <w:r w:rsidRPr="00824F89">
        <w:rPr>
          <w:b/>
        </w:rPr>
        <w:lastRenderedPageBreak/>
        <w:t>Key Activation</w:t>
      </w:r>
      <w:bookmarkEnd w:id="980"/>
    </w:p>
    <w:p w14:paraId="66D3F062" w14:textId="77777777" w:rsidR="00C214A4" w:rsidRPr="00824F89" w:rsidRDefault="00C214A4" w:rsidP="00C214A4">
      <w:r w:rsidRPr="00824F89">
        <w:t xml:space="preserve">The Key Activation procedure activates a set of </w:t>
      </w:r>
      <w:r w:rsidR="005649C1" w:rsidRPr="00824F89">
        <w:t>keys</w:t>
      </w:r>
      <w:r w:rsidRPr="00824F89">
        <w:t xml:space="preserve"> at both ends of the communication channel (Initiator &amp; Recipient) so that these keys are assigned the Active State and subsequently can be used for cryptographic operations.</w:t>
      </w:r>
    </w:p>
    <w:p w14:paraId="6BB9C1E8"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5050C71C" w14:textId="77777777" w:rsidR="00C214A4" w:rsidRPr="00824F89" w:rsidRDefault="00C214A4" w:rsidP="00C214A4">
      <w:r w:rsidRPr="00824F89">
        <w:t>Both entities shall have an identical set of keys in pre-activation state.</w:t>
      </w:r>
    </w:p>
    <w:p w14:paraId="45F35151" w14:textId="77777777" w:rsidR="00C214A4" w:rsidRPr="00824F89" w:rsidRDefault="00C214A4" w:rsidP="00C214A4">
      <w:r w:rsidRPr="00824F89">
        <w:t>NOTE – A subset of these pre-active keys is activated by this procedure.</w:t>
      </w:r>
    </w:p>
    <w:p w14:paraId="22836998" w14:textId="77777777" w:rsidR="00C214A4" w:rsidRPr="00824F89" w:rsidRDefault="00C214A4" w:rsidP="00D81782">
      <w:pPr>
        <w:numPr>
          <w:ilvl w:val="4"/>
          <w:numId w:val="3"/>
        </w:numPr>
        <w:tabs>
          <w:tab w:val="clear" w:pos="1080"/>
          <w:tab w:val="num" w:pos="360"/>
        </w:tabs>
        <w:rPr>
          <w:b/>
        </w:rPr>
      </w:pPr>
      <w:r w:rsidRPr="00824F89">
        <w:rPr>
          <w:b/>
        </w:rPr>
        <w:t>Procedural Steps</w:t>
      </w:r>
    </w:p>
    <w:p w14:paraId="2676A58A" w14:textId="77777777" w:rsidR="00C214A4" w:rsidRPr="00824F89" w:rsidRDefault="00C214A4" w:rsidP="00D81782">
      <w:pPr>
        <w:numPr>
          <w:ilvl w:val="5"/>
          <w:numId w:val="3"/>
        </w:numPr>
        <w:tabs>
          <w:tab w:val="clear" w:pos="1267"/>
          <w:tab w:val="num" w:pos="360"/>
        </w:tabs>
        <w:rPr>
          <w:b/>
          <w:bCs/>
        </w:rPr>
      </w:pPr>
      <w:r w:rsidRPr="00824F89">
        <w:rPr>
          <w:b/>
          <w:bCs/>
        </w:rPr>
        <w:t>The Key Activation procedure shall include the following mandatory execution steps:</w:t>
      </w:r>
    </w:p>
    <w:p w14:paraId="30B97740" w14:textId="77777777" w:rsidR="00C214A4" w:rsidRPr="00824F89" w:rsidRDefault="00C214A4" w:rsidP="00C6012E">
      <w:pPr>
        <w:numPr>
          <w:ilvl w:val="0"/>
          <w:numId w:val="16"/>
        </w:numPr>
      </w:pPr>
      <w:r w:rsidRPr="00824F89">
        <w:t>Activat</w:t>
      </w:r>
      <w:r w:rsidR="005649C1" w:rsidRPr="00824F89">
        <w:t xml:space="preserve">ion of Initiator </w:t>
      </w:r>
      <w:r w:rsidRPr="00824F89">
        <w:t>Keys; Role: Initiator</w:t>
      </w:r>
    </w:p>
    <w:p w14:paraId="56209D1A" w14:textId="77777777" w:rsidR="00C214A4" w:rsidRPr="00824F89" w:rsidRDefault="00C214A4" w:rsidP="00C6012E">
      <w:pPr>
        <w:numPr>
          <w:ilvl w:val="0"/>
          <w:numId w:val="16"/>
        </w:numPr>
      </w:pPr>
      <w:r w:rsidRPr="00824F89">
        <w:t>Signaling of Key IDs for Keys to be activated; Role: Initiator</w:t>
      </w:r>
    </w:p>
    <w:p w14:paraId="3C37D9E5" w14:textId="77777777" w:rsidR="00C214A4" w:rsidRPr="00824F89" w:rsidRDefault="00C214A4" w:rsidP="00C6012E">
      <w:pPr>
        <w:numPr>
          <w:ilvl w:val="0"/>
          <w:numId w:val="16"/>
        </w:numPr>
      </w:pPr>
      <w:r w:rsidRPr="00824F89">
        <w:t>Activation of Recipient Keys; Role: Recipient</w:t>
      </w:r>
    </w:p>
    <w:p w14:paraId="45AEEBCD" w14:textId="77777777" w:rsidR="00C214A4" w:rsidRPr="00824F89" w:rsidRDefault="00C214A4" w:rsidP="00D81782">
      <w:pPr>
        <w:numPr>
          <w:ilvl w:val="5"/>
          <w:numId w:val="3"/>
        </w:numPr>
        <w:tabs>
          <w:tab w:val="clear" w:pos="1267"/>
          <w:tab w:val="num" w:pos="360"/>
        </w:tabs>
        <w:rPr>
          <w:b/>
          <w:bCs/>
        </w:rPr>
      </w:pPr>
      <w:r w:rsidRPr="00824F89">
        <w:rPr>
          <w:b/>
          <w:bCs/>
        </w:rPr>
        <w:t>Activation of Initiator Session Keys</w:t>
      </w:r>
    </w:p>
    <w:p w14:paraId="6298E77F"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1EF5CCAE" w14:textId="77777777" w:rsidR="00C214A4" w:rsidRPr="00824F89" w:rsidRDefault="00C214A4" w:rsidP="00D81782">
      <w:pPr>
        <w:numPr>
          <w:ilvl w:val="6"/>
          <w:numId w:val="3"/>
        </w:numPr>
        <w:tabs>
          <w:tab w:val="clear" w:pos="1440"/>
          <w:tab w:val="num" w:pos="360"/>
        </w:tabs>
      </w:pPr>
      <w:r w:rsidRPr="00824F89">
        <w:t>This step shall have the following inputs:</w:t>
      </w:r>
    </w:p>
    <w:p w14:paraId="56B9E502" w14:textId="77777777" w:rsidR="00C214A4" w:rsidRPr="00824F89" w:rsidRDefault="00C214A4" w:rsidP="00C6012E">
      <w:pPr>
        <w:numPr>
          <w:ilvl w:val="0"/>
          <w:numId w:val="15"/>
        </w:numPr>
      </w:pPr>
      <w:r w:rsidRPr="00824F89">
        <w:t>Set of Key IDs</w:t>
      </w:r>
    </w:p>
    <w:p w14:paraId="3493679A" w14:textId="77777777" w:rsidR="00C214A4" w:rsidRPr="00824F89" w:rsidRDefault="00C214A4" w:rsidP="00D81782">
      <w:pPr>
        <w:numPr>
          <w:ilvl w:val="6"/>
          <w:numId w:val="3"/>
        </w:numPr>
        <w:tabs>
          <w:tab w:val="clear" w:pos="1440"/>
          <w:tab w:val="num" w:pos="360"/>
        </w:tabs>
      </w:pPr>
      <w:r w:rsidRPr="00824F89">
        <w:t>This step shall have the following outputs:</w:t>
      </w:r>
    </w:p>
    <w:p w14:paraId="15FA4BAD" w14:textId="77777777" w:rsidR="00C214A4" w:rsidRPr="00824F89" w:rsidRDefault="00C214A4" w:rsidP="00C6012E">
      <w:pPr>
        <w:numPr>
          <w:ilvl w:val="0"/>
          <w:numId w:val="15"/>
        </w:numPr>
      </w:pPr>
      <w:r w:rsidRPr="00824F89">
        <w:t>All keys identified by the Set of Key IDs in State Activated.</w:t>
      </w:r>
    </w:p>
    <w:p w14:paraId="3E35DF53" w14:textId="06033A0E" w:rsidR="00C214A4" w:rsidRPr="00824F89" w:rsidRDefault="00C214A4" w:rsidP="00C214A4">
      <w:r w:rsidRPr="00824F89">
        <w:t xml:space="preserve">NOTE – See Section </w:t>
      </w:r>
      <w:r w:rsidRPr="00824F89">
        <w:fldChar w:fldCharType="begin"/>
      </w:r>
      <w:r w:rsidRPr="00824F89">
        <w:instrText xml:space="preserve"> REF _Ref383507254 \r \h  \* MERGEFORMAT </w:instrText>
      </w:r>
      <w:r w:rsidRPr="00824F89">
        <w:fldChar w:fldCharType="separate"/>
      </w:r>
      <w:r w:rsidR="00F84ED3">
        <w:t>5.4.1.2</w:t>
      </w:r>
      <w:r w:rsidRPr="00824F89">
        <w:fldChar w:fldCharType="end"/>
      </w:r>
      <w:r w:rsidRPr="00824F89">
        <w:t xml:space="preserve"> and reference [</w:t>
      </w:r>
      <w:r w:rsidRPr="00824F89">
        <w:rPr>
          <w:highlight w:val="yellow"/>
        </w:rPr>
        <w:t>2</w:t>
      </w:r>
      <w:r w:rsidRPr="00824F89">
        <w:t>] for more information on key states.</w:t>
      </w:r>
    </w:p>
    <w:p w14:paraId="33C544D3" w14:textId="77777777" w:rsidR="00C214A4" w:rsidRPr="00824F89" w:rsidRDefault="00C214A4" w:rsidP="00D81782">
      <w:pPr>
        <w:numPr>
          <w:ilvl w:val="6"/>
          <w:numId w:val="3"/>
        </w:numPr>
        <w:tabs>
          <w:tab w:val="clear" w:pos="1440"/>
          <w:tab w:val="num" w:pos="360"/>
        </w:tabs>
      </w:pPr>
      <w:r w:rsidRPr="00824F89">
        <w:t>This step shall execute the following:</w:t>
      </w:r>
    </w:p>
    <w:p w14:paraId="31EE2C0B" w14:textId="77777777" w:rsidR="00C214A4" w:rsidRPr="00824F89" w:rsidRDefault="00C214A4" w:rsidP="00C6012E">
      <w:pPr>
        <w:numPr>
          <w:ilvl w:val="0"/>
          <w:numId w:val="15"/>
        </w:numPr>
      </w:pPr>
      <w:r w:rsidRPr="00824F89">
        <w:t xml:space="preserve">The Keys identified by set of Key IDs shall be transitioned from Pre-Active State to Active State </w:t>
      </w:r>
    </w:p>
    <w:p w14:paraId="191C7039" w14:textId="77777777" w:rsidR="00C214A4" w:rsidRPr="00824F89" w:rsidRDefault="00C214A4" w:rsidP="00D81782">
      <w:pPr>
        <w:numPr>
          <w:ilvl w:val="5"/>
          <w:numId w:val="3"/>
        </w:numPr>
        <w:tabs>
          <w:tab w:val="clear" w:pos="1267"/>
          <w:tab w:val="num" w:pos="360"/>
        </w:tabs>
        <w:rPr>
          <w:b/>
          <w:bCs/>
        </w:rPr>
      </w:pPr>
      <w:r w:rsidRPr="00824F89">
        <w:rPr>
          <w:b/>
          <w:bCs/>
        </w:rPr>
        <w:t>Signaling of Keys to be Activated</w:t>
      </w:r>
    </w:p>
    <w:p w14:paraId="730A0675"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62A6A8D8" w14:textId="77777777" w:rsidR="00C214A4" w:rsidRPr="00824F89" w:rsidRDefault="00C214A4" w:rsidP="00D81782">
      <w:pPr>
        <w:numPr>
          <w:ilvl w:val="6"/>
          <w:numId w:val="3"/>
        </w:numPr>
        <w:tabs>
          <w:tab w:val="clear" w:pos="1440"/>
          <w:tab w:val="num" w:pos="360"/>
        </w:tabs>
      </w:pPr>
      <w:r w:rsidRPr="00824F89">
        <w:t>This step shall have the following inputs:</w:t>
      </w:r>
    </w:p>
    <w:p w14:paraId="2EA84781" w14:textId="77777777" w:rsidR="00C214A4" w:rsidRPr="00824F89" w:rsidRDefault="00C214A4" w:rsidP="00C6012E">
      <w:pPr>
        <w:numPr>
          <w:ilvl w:val="0"/>
          <w:numId w:val="15"/>
        </w:numPr>
      </w:pPr>
      <w:r w:rsidRPr="00824F89">
        <w:t>Set of Key IDs of keys activated in Step 1.</w:t>
      </w:r>
    </w:p>
    <w:p w14:paraId="08CBDBF6" w14:textId="77777777" w:rsidR="00C214A4" w:rsidRPr="00824F89" w:rsidRDefault="00C214A4" w:rsidP="00D81782">
      <w:pPr>
        <w:numPr>
          <w:ilvl w:val="6"/>
          <w:numId w:val="3"/>
        </w:numPr>
        <w:tabs>
          <w:tab w:val="clear" w:pos="1440"/>
          <w:tab w:val="num" w:pos="360"/>
        </w:tabs>
      </w:pPr>
      <w:r w:rsidRPr="00824F89">
        <w:lastRenderedPageBreak/>
        <w:t>This step shall have the following outputs:</w:t>
      </w:r>
    </w:p>
    <w:p w14:paraId="0FC21368" w14:textId="77777777" w:rsidR="00C214A4" w:rsidRPr="00824F89" w:rsidRDefault="00C214A4" w:rsidP="00C6012E">
      <w:pPr>
        <w:numPr>
          <w:ilvl w:val="0"/>
          <w:numId w:val="15"/>
        </w:numPr>
      </w:pPr>
      <w:r w:rsidRPr="00824F89">
        <w:t>The Set of Key IDs of keys activated in Step 1 transmitted to the Recipient</w:t>
      </w:r>
    </w:p>
    <w:p w14:paraId="236F489C" w14:textId="0213CCC4"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7F415B9D" w14:textId="77777777" w:rsidR="00C214A4" w:rsidRPr="00824F89" w:rsidRDefault="00C214A4" w:rsidP="00D81782">
      <w:pPr>
        <w:numPr>
          <w:ilvl w:val="6"/>
          <w:numId w:val="3"/>
        </w:numPr>
        <w:tabs>
          <w:tab w:val="clear" w:pos="1440"/>
          <w:tab w:val="num" w:pos="360"/>
        </w:tabs>
      </w:pPr>
      <w:r w:rsidRPr="00824F89">
        <w:t>This step shall execute the following:</w:t>
      </w:r>
    </w:p>
    <w:p w14:paraId="0964992A" w14:textId="0AA6A72E" w:rsidR="00C214A4" w:rsidRPr="00824F89" w:rsidRDefault="00C214A4" w:rsidP="00C6012E">
      <w:pPr>
        <w:numPr>
          <w:ilvl w:val="0"/>
          <w:numId w:val="15"/>
        </w:numPr>
      </w:pPr>
      <w:r w:rsidRPr="00824F89">
        <w:t xml:space="preserve">A Key Activation Command PDU as defined in Section </w:t>
      </w:r>
      <w:r w:rsidRPr="00824F89">
        <w:fldChar w:fldCharType="begin"/>
      </w:r>
      <w:r w:rsidRPr="00824F89">
        <w:instrText xml:space="preserve"> REF _Ref384011844 \r \h  \* MERGEFORMAT </w:instrText>
      </w:r>
      <w:r w:rsidRPr="00824F89">
        <w:fldChar w:fldCharType="separate"/>
      </w:r>
      <w:r w:rsidR="00F84ED3">
        <w:t>5.4.2.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73548EEF" w14:textId="77777777" w:rsidR="00C214A4" w:rsidRPr="00824F89" w:rsidRDefault="00C214A4" w:rsidP="00D81782">
      <w:pPr>
        <w:numPr>
          <w:ilvl w:val="5"/>
          <w:numId w:val="3"/>
        </w:numPr>
        <w:tabs>
          <w:tab w:val="clear" w:pos="1267"/>
          <w:tab w:val="num" w:pos="360"/>
        </w:tabs>
        <w:rPr>
          <w:b/>
          <w:bCs/>
        </w:rPr>
      </w:pPr>
      <w:r w:rsidRPr="00824F89">
        <w:rPr>
          <w:b/>
          <w:bCs/>
        </w:rPr>
        <w:t>Activation of Recipient Session Keys</w:t>
      </w:r>
    </w:p>
    <w:p w14:paraId="0DFC6D40"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27F7DEA2" w14:textId="77777777" w:rsidR="00C214A4" w:rsidRPr="00824F89" w:rsidRDefault="00C214A4" w:rsidP="00D81782">
      <w:pPr>
        <w:numPr>
          <w:ilvl w:val="6"/>
          <w:numId w:val="3"/>
        </w:numPr>
        <w:tabs>
          <w:tab w:val="clear" w:pos="1440"/>
          <w:tab w:val="num" w:pos="360"/>
        </w:tabs>
      </w:pPr>
      <w:r w:rsidRPr="00824F89">
        <w:t>This step shall have the following inputs:</w:t>
      </w:r>
    </w:p>
    <w:p w14:paraId="6B24B109" w14:textId="77777777" w:rsidR="00C214A4" w:rsidRPr="00824F89" w:rsidRDefault="00C214A4" w:rsidP="00C6012E">
      <w:pPr>
        <w:numPr>
          <w:ilvl w:val="0"/>
          <w:numId w:val="15"/>
        </w:numPr>
      </w:pPr>
      <w:r w:rsidRPr="00824F89">
        <w:t xml:space="preserve">The Set of Key IDs of keys activated in Step 1 received from the Initiator </w:t>
      </w:r>
    </w:p>
    <w:p w14:paraId="79A88B58" w14:textId="77777777" w:rsidR="00C214A4" w:rsidRPr="00824F89" w:rsidRDefault="00C214A4" w:rsidP="00D81782">
      <w:pPr>
        <w:numPr>
          <w:ilvl w:val="6"/>
          <w:numId w:val="3"/>
        </w:numPr>
        <w:tabs>
          <w:tab w:val="clear" w:pos="1440"/>
          <w:tab w:val="num" w:pos="360"/>
        </w:tabs>
      </w:pPr>
      <w:r w:rsidRPr="00824F89">
        <w:t>This step shall have the following outputs:</w:t>
      </w:r>
    </w:p>
    <w:p w14:paraId="51F6B085" w14:textId="77777777" w:rsidR="00C214A4" w:rsidRPr="00824F89" w:rsidRDefault="00C214A4" w:rsidP="00C6012E">
      <w:pPr>
        <w:numPr>
          <w:ilvl w:val="0"/>
          <w:numId w:val="15"/>
        </w:numPr>
      </w:pPr>
      <w:r w:rsidRPr="00824F89">
        <w:t>All session keys identified by the set of key IDs in State Active.</w:t>
      </w:r>
    </w:p>
    <w:p w14:paraId="7FDEBA66" w14:textId="77777777" w:rsidR="00C214A4" w:rsidRPr="00824F89" w:rsidRDefault="00C214A4" w:rsidP="00D81782">
      <w:pPr>
        <w:numPr>
          <w:ilvl w:val="6"/>
          <w:numId w:val="3"/>
        </w:numPr>
        <w:tabs>
          <w:tab w:val="clear" w:pos="1440"/>
          <w:tab w:val="num" w:pos="360"/>
        </w:tabs>
      </w:pPr>
      <w:r w:rsidRPr="00824F89">
        <w:t>This step shall execute the following:</w:t>
      </w:r>
    </w:p>
    <w:p w14:paraId="1EA1E453" w14:textId="77777777" w:rsidR="00C214A4" w:rsidRPr="00824F89" w:rsidRDefault="00C214A4" w:rsidP="00C6012E">
      <w:pPr>
        <w:numPr>
          <w:ilvl w:val="0"/>
          <w:numId w:val="15"/>
        </w:numPr>
      </w:pPr>
      <w:r w:rsidRPr="00824F89">
        <w:t xml:space="preserve">The keys identified by the Key IDs in the set of Key IDs shall be transitioned from Pre-Active State to Active State </w:t>
      </w:r>
    </w:p>
    <w:p w14:paraId="43C11500" w14:textId="77777777" w:rsidR="00C214A4" w:rsidRPr="00824F89" w:rsidRDefault="00C214A4" w:rsidP="00D81782">
      <w:pPr>
        <w:numPr>
          <w:ilvl w:val="3"/>
          <w:numId w:val="3"/>
        </w:numPr>
        <w:tabs>
          <w:tab w:val="clear" w:pos="907"/>
          <w:tab w:val="num" w:pos="360"/>
        </w:tabs>
        <w:rPr>
          <w:b/>
        </w:rPr>
      </w:pPr>
      <w:bookmarkStart w:id="981" w:name="_Ref382991229"/>
      <w:r w:rsidRPr="00824F89">
        <w:rPr>
          <w:b/>
        </w:rPr>
        <w:t>Key Deactivation</w:t>
      </w:r>
      <w:bookmarkEnd w:id="981"/>
    </w:p>
    <w:p w14:paraId="614F7A76" w14:textId="77777777" w:rsidR="00C214A4" w:rsidRPr="00824F89" w:rsidRDefault="00C214A4" w:rsidP="00C214A4">
      <w:r w:rsidRPr="00824F89">
        <w:t>The Key Deactivation (or revocation) procedure deactivates a set of previously uploaded keys at both ends of the communication channel (Initiator &amp; Recipient) so that these keys are assigned the Deactivated State and subsequently cannot be used for cryptographic operations anymore. The keys are not destroyed (erased) by this procedure.</w:t>
      </w:r>
    </w:p>
    <w:p w14:paraId="4119FC6D"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1CF5A93B" w14:textId="77777777" w:rsidR="00C214A4" w:rsidRPr="00824F89" w:rsidRDefault="00C214A4" w:rsidP="00C214A4">
      <w:r w:rsidRPr="00824F89">
        <w:t>Both entities shall have an identical set of keys in active state.</w:t>
      </w:r>
    </w:p>
    <w:p w14:paraId="176A08CA" w14:textId="77777777" w:rsidR="00C214A4" w:rsidRPr="00824F89" w:rsidRDefault="00C214A4" w:rsidP="00C214A4">
      <w:r w:rsidRPr="00824F89">
        <w:t>NOTE – A subset of these active keys is revoked by this procedure.</w:t>
      </w:r>
    </w:p>
    <w:p w14:paraId="59DFE461" w14:textId="77777777" w:rsidR="00C214A4" w:rsidRPr="00824F89" w:rsidRDefault="00C214A4" w:rsidP="00D81782">
      <w:pPr>
        <w:numPr>
          <w:ilvl w:val="4"/>
          <w:numId w:val="3"/>
        </w:numPr>
        <w:tabs>
          <w:tab w:val="clear" w:pos="1080"/>
          <w:tab w:val="num" w:pos="360"/>
        </w:tabs>
        <w:rPr>
          <w:b/>
        </w:rPr>
      </w:pPr>
      <w:r w:rsidRPr="00824F89">
        <w:rPr>
          <w:b/>
        </w:rPr>
        <w:t>Procedural Steps</w:t>
      </w:r>
    </w:p>
    <w:p w14:paraId="7D494383" w14:textId="77777777" w:rsidR="00C214A4" w:rsidRPr="00824F89" w:rsidRDefault="00C214A4" w:rsidP="00D81782">
      <w:pPr>
        <w:numPr>
          <w:ilvl w:val="5"/>
          <w:numId w:val="3"/>
        </w:numPr>
        <w:tabs>
          <w:tab w:val="clear" w:pos="1267"/>
          <w:tab w:val="num" w:pos="360"/>
        </w:tabs>
        <w:rPr>
          <w:b/>
          <w:bCs/>
        </w:rPr>
      </w:pPr>
      <w:r w:rsidRPr="00824F89">
        <w:rPr>
          <w:b/>
          <w:bCs/>
        </w:rPr>
        <w:t>The Key Deactivation procedure shall include the following mandatory execution steps:</w:t>
      </w:r>
    </w:p>
    <w:p w14:paraId="7EAFF677" w14:textId="77777777" w:rsidR="00C214A4" w:rsidRPr="00824F89" w:rsidRDefault="00C214A4" w:rsidP="00C6012E">
      <w:pPr>
        <w:numPr>
          <w:ilvl w:val="0"/>
          <w:numId w:val="20"/>
        </w:numPr>
      </w:pPr>
      <w:r w:rsidRPr="00824F89">
        <w:t>Deactivation of Initiator keys; Role: Initiator</w:t>
      </w:r>
    </w:p>
    <w:p w14:paraId="3F8F396D" w14:textId="77777777" w:rsidR="00C214A4" w:rsidRPr="00824F89" w:rsidRDefault="00C214A4" w:rsidP="00C6012E">
      <w:pPr>
        <w:numPr>
          <w:ilvl w:val="0"/>
          <w:numId w:val="20"/>
        </w:numPr>
      </w:pPr>
      <w:r w:rsidRPr="00824F89">
        <w:t>Signaling of Key IDs of the keys to be deactivated; Role: Initiator</w:t>
      </w:r>
    </w:p>
    <w:p w14:paraId="749AF0B9" w14:textId="77777777" w:rsidR="00C214A4" w:rsidRPr="00824F89" w:rsidRDefault="00C214A4" w:rsidP="00C6012E">
      <w:pPr>
        <w:numPr>
          <w:ilvl w:val="0"/>
          <w:numId w:val="20"/>
        </w:numPr>
      </w:pPr>
      <w:r w:rsidRPr="00824F89">
        <w:lastRenderedPageBreak/>
        <w:t>Deactivation of Recipient keys; Role: Recipient</w:t>
      </w:r>
    </w:p>
    <w:p w14:paraId="7711D926" w14:textId="77777777" w:rsidR="00C214A4" w:rsidRPr="00824F89" w:rsidRDefault="00C214A4" w:rsidP="00D81782">
      <w:pPr>
        <w:numPr>
          <w:ilvl w:val="5"/>
          <w:numId w:val="3"/>
        </w:numPr>
        <w:tabs>
          <w:tab w:val="clear" w:pos="1267"/>
          <w:tab w:val="num" w:pos="360"/>
        </w:tabs>
        <w:rPr>
          <w:b/>
          <w:bCs/>
        </w:rPr>
      </w:pPr>
      <w:r w:rsidRPr="00824F89">
        <w:rPr>
          <w:b/>
          <w:bCs/>
        </w:rPr>
        <w:t>Deactivation of Initiator Keys</w:t>
      </w:r>
    </w:p>
    <w:p w14:paraId="02C46F09"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4E452DC" w14:textId="77777777" w:rsidR="00C214A4" w:rsidRPr="00824F89" w:rsidRDefault="00C214A4" w:rsidP="00D81782">
      <w:pPr>
        <w:numPr>
          <w:ilvl w:val="6"/>
          <w:numId w:val="3"/>
        </w:numPr>
        <w:tabs>
          <w:tab w:val="clear" w:pos="1440"/>
          <w:tab w:val="num" w:pos="360"/>
        </w:tabs>
      </w:pPr>
      <w:r w:rsidRPr="00824F89">
        <w:t>This step shall have the following inputs:</w:t>
      </w:r>
    </w:p>
    <w:p w14:paraId="064B8A4F" w14:textId="77777777" w:rsidR="00C214A4" w:rsidRPr="00824F89" w:rsidRDefault="00C214A4" w:rsidP="00C6012E">
      <w:pPr>
        <w:numPr>
          <w:ilvl w:val="0"/>
          <w:numId w:val="15"/>
        </w:numPr>
      </w:pPr>
      <w:r w:rsidRPr="00824F89">
        <w:t>The set of key IDs of keys to be deactivated</w:t>
      </w:r>
    </w:p>
    <w:p w14:paraId="1B05AEA6"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409E7C0" w14:textId="77777777" w:rsidR="00C214A4" w:rsidRPr="00824F89" w:rsidRDefault="00C214A4" w:rsidP="00C6012E">
      <w:pPr>
        <w:numPr>
          <w:ilvl w:val="0"/>
          <w:numId w:val="15"/>
        </w:numPr>
      </w:pPr>
      <w:r w:rsidRPr="00824F89">
        <w:t>All keys identified by the set of key IDs in State Deactivated.</w:t>
      </w:r>
    </w:p>
    <w:p w14:paraId="4B0C9B99" w14:textId="5864FFEE" w:rsidR="00C214A4" w:rsidRPr="00824F89" w:rsidRDefault="00C214A4" w:rsidP="00C214A4">
      <w:r w:rsidRPr="00824F89">
        <w:t xml:space="preserve">NOTE – See Section </w:t>
      </w:r>
      <w:r w:rsidRPr="00824F89">
        <w:fldChar w:fldCharType="begin"/>
      </w:r>
      <w:r w:rsidRPr="00824F89">
        <w:instrText xml:space="preserve"> REF _Ref383507254 \r \h </w:instrText>
      </w:r>
      <w:r w:rsidRPr="00824F89">
        <w:fldChar w:fldCharType="separate"/>
      </w:r>
      <w:r w:rsidR="00F84ED3">
        <w:t>5.4.1.2</w:t>
      </w:r>
      <w:r w:rsidRPr="00824F89">
        <w:fldChar w:fldCharType="end"/>
      </w:r>
      <w:r w:rsidRPr="00824F89">
        <w:t xml:space="preserve"> and reference [2] for more information on key states.</w:t>
      </w:r>
    </w:p>
    <w:p w14:paraId="3DBA172C" w14:textId="77777777" w:rsidR="00C214A4" w:rsidRPr="00824F89" w:rsidRDefault="00C214A4" w:rsidP="00D81782">
      <w:pPr>
        <w:numPr>
          <w:ilvl w:val="6"/>
          <w:numId w:val="3"/>
        </w:numPr>
        <w:tabs>
          <w:tab w:val="clear" w:pos="1440"/>
          <w:tab w:val="num" w:pos="360"/>
        </w:tabs>
      </w:pPr>
      <w:r w:rsidRPr="00824F89">
        <w:t>This step shall execute the following:</w:t>
      </w:r>
    </w:p>
    <w:p w14:paraId="2717BD9D" w14:textId="77777777" w:rsidR="00C214A4" w:rsidRPr="00824F89" w:rsidRDefault="00C214A4" w:rsidP="00C6012E">
      <w:pPr>
        <w:numPr>
          <w:ilvl w:val="0"/>
          <w:numId w:val="15"/>
        </w:numPr>
      </w:pPr>
      <w:r w:rsidRPr="00824F89">
        <w:t xml:space="preserve">The keys identified by the Key IDs in the set of Key IDs shall be transitioned from Active State to Deactivated State </w:t>
      </w:r>
    </w:p>
    <w:p w14:paraId="54D20694" w14:textId="77777777" w:rsidR="00C214A4" w:rsidRPr="00824F89" w:rsidRDefault="00C214A4" w:rsidP="00D81782">
      <w:pPr>
        <w:numPr>
          <w:ilvl w:val="5"/>
          <w:numId w:val="3"/>
        </w:numPr>
        <w:tabs>
          <w:tab w:val="clear" w:pos="1267"/>
          <w:tab w:val="num" w:pos="360"/>
        </w:tabs>
        <w:rPr>
          <w:b/>
          <w:bCs/>
        </w:rPr>
      </w:pPr>
      <w:r w:rsidRPr="00824F89">
        <w:rPr>
          <w:b/>
          <w:bCs/>
        </w:rPr>
        <w:t>Signaling of Keys to be deactivated</w:t>
      </w:r>
    </w:p>
    <w:p w14:paraId="18532DBD"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A0E7A8F" w14:textId="77777777" w:rsidR="00C214A4" w:rsidRPr="00824F89" w:rsidRDefault="00C214A4" w:rsidP="00D81782">
      <w:pPr>
        <w:numPr>
          <w:ilvl w:val="6"/>
          <w:numId w:val="3"/>
        </w:numPr>
        <w:tabs>
          <w:tab w:val="clear" w:pos="1440"/>
          <w:tab w:val="num" w:pos="360"/>
        </w:tabs>
      </w:pPr>
      <w:r w:rsidRPr="00824F89">
        <w:t>This step shall have the following inputs:</w:t>
      </w:r>
    </w:p>
    <w:p w14:paraId="2880A40E" w14:textId="77777777" w:rsidR="00C214A4" w:rsidRPr="00824F89" w:rsidRDefault="00C214A4" w:rsidP="00C6012E">
      <w:pPr>
        <w:numPr>
          <w:ilvl w:val="0"/>
          <w:numId w:val="15"/>
        </w:numPr>
      </w:pPr>
      <w:r w:rsidRPr="00824F89">
        <w:t>The set of Key IDs of keys deactivated in Step 1.</w:t>
      </w:r>
    </w:p>
    <w:p w14:paraId="6A227A56"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7BC197F" w14:textId="77777777" w:rsidR="00C214A4" w:rsidRPr="00824F89" w:rsidRDefault="00C214A4" w:rsidP="00C6012E">
      <w:pPr>
        <w:numPr>
          <w:ilvl w:val="0"/>
          <w:numId w:val="15"/>
        </w:numPr>
      </w:pPr>
      <w:r w:rsidRPr="00824F89">
        <w:t>The set of Key IDs of keys deactivated in Step 1 transmitted to the Recipient</w:t>
      </w:r>
    </w:p>
    <w:p w14:paraId="162AF854" w14:textId="66D9F269"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0985642B" w14:textId="77777777" w:rsidR="00C214A4" w:rsidRPr="00824F89" w:rsidRDefault="00C214A4" w:rsidP="00D81782">
      <w:pPr>
        <w:numPr>
          <w:ilvl w:val="6"/>
          <w:numId w:val="3"/>
        </w:numPr>
        <w:tabs>
          <w:tab w:val="clear" w:pos="1440"/>
          <w:tab w:val="num" w:pos="360"/>
        </w:tabs>
      </w:pPr>
      <w:r w:rsidRPr="00824F89">
        <w:t>This step shall execute the following:</w:t>
      </w:r>
    </w:p>
    <w:p w14:paraId="5D607B31" w14:textId="13781ACF" w:rsidR="00C214A4" w:rsidRPr="00824F89" w:rsidRDefault="00C214A4" w:rsidP="00C6012E">
      <w:pPr>
        <w:numPr>
          <w:ilvl w:val="0"/>
          <w:numId w:val="15"/>
        </w:numPr>
      </w:pPr>
      <w:r w:rsidRPr="00824F89">
        <w:t xml:space="preserve">A Key Deactivation Command PDU as defined in Section </w:t>
      </w:r>
      <w:r w:rsidRPr="00824F89">
        <w:fldChar w:fldCharType="begin"/>
      </w:r>
      <w:r w:rsidRPr="00824F89">
        <w:instrText xml:space="preserve"> REF _Ref383510548 \r \h </w:instrText>
      </w:r>
      <w:r w:rsidRPr="00824F89">
        <w:fldChar w:fldCharType="separate"/>
      </w:r>
      <w:r w:rsidR="00F84ED3">
        <w:t>5.4.2.3</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59630222" w14:textId="77777777" w:rsidR="00C214A4" w:rsidRPr="00824F89" w:rsidRDefault="00C214A4" w:rsidP="00D81782">
      <w:pPr>
        <w:numPr>
          <w:ilvl w:val="5"/>
          <w:numId w:val="3"/>
        </w:numPr>
        <w:tabs>
          <w:tab w:val="clear" w:pos="1267"/>
          <w:tab w:val="num" w:pos="360"/>
        </w:tabs>
        <w:rPr>
          <w:b/>
          <w:bCs/>
        </w:rPr>
      </w:pPr>
      <w:r w:rsidRPr="00824F89">
        <w:rPr>
          <w:b/>
          <w:bCs/>
        </w:rPr>
        <w:t>Deactivation of Recipient Keys</w:t>
      </w:r>
    </w:p>
    <w:p w14:paraId="4655AB71"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5F9EE6C4" w14:textId="77777777" w:rsidR="00C214A4" w:rsidRPr="00824F89" w:rsidRDefault="00C214A4" w:rsidP="00D81782">
      <w:pPr>
        <w:numPr>
          <w:ilvl w:val="6"/>
          <w:numId w:val="3"/>
        </w:numPr>
        <w:tabs>
          <w:tab w:val="clear" w:pos="1440"/>
          <w:tab w:val="num" w:pos="360"/>
        </w:tabs>
      </w:pPr>
      <w:r w:rsidRPr="00824F89">
        <w:t>This step shall have the following inputs:</w:t>
      </w:r>
    </w:p>
    <w:p w14:paraId="6E07C970" w14:textId="77777777" w:rsidR="00C214A4" w:rsidRPr="00824F89" w:rsidRDefault="00C214A4" w:rsidP="00C6012E">
      <w:pPr>
        <w:numPr>
          <w:ilvl w:val="0"/>
          <w:numId w:val="15"/>
        </w:numPr>
      </w:pPr>
      <w:r w:rsidRPr="00824F89">
        <w:t>The set of Key IDs of keys deactivated in Step 1 received from the Initiator.</w:t>
      </w:r>
    </w:p>
    <w:p w14:paraId="3BC7BE88" w14:textId="77777777" w:rsidR="00C214A4" w:rsidRPr="00824F89" w:rsidRDefault="00C214A4" w:rsidP="00D81782">
      <w:pPr>
        <w:numPr>
          <w:ilvl w:val="6"/>
          <w:numId w:val="3"/>
        </w:numPr>
        <w:tabs>
          <w:tab w:val="clear" w:pos="1440"/>
          <w:tab w:val="num" w:pos="360"/>
        </w:tabs>
      </w:pPr>
      <w:r w:rsidRPr="00824F89">
        <w:t>This step shall have the following outputs:</w:t>
      </w:r>
    </w:p>
    <w:p w14:paraId="78E53029" w14:textId="77777777" w:rsidR="00C214A4" w:rsidRPr="00824F89" w:rsidRDefault="00C214A4" w:rsidP="00C6012E">
      <w:pPr>
        <w:numPr>
          <w:ilvl w:val="0"/>
          <w:numId w:val="15"/>
        </w:numPr>
      </w:pPr>
      <w:r w:rsidRPr="00824F89">
        <w:lastRenderedPageBreak/>
        <w:t>All keys identified by the set of key IDs in State Deactivated.</w:t>
      </w:r>
    </w:p>
    <w:p w14:paraId="0B757D0C" w14:textId="77777777" w:rsidR="00C214A4" w:rsidRPr="00824F89" w:rsidRDefault="00C214A4" w:rsidP="00D81782">
      <w:pPr>
        <w:numPr>
          <w:ilvl w:val="6"/>
          <w:numId w:val="3"/>
        </w:numPr>
        <w:tabs>
          <w:tab w:val="clear" w:pos="1440"/>
          <w:tab w:val="num" w:pos="360"/>
        </w:tabs>
      </w:pPr>
      <w:r w:rsidRPr="00824F89">
        <w:t>This step shall execute the following:</w:t>
      </w:r>
    </w:p>
    <w:p w14:paraId="354AFB6B" w14:textId="77777777" w:rsidR="00C214A4" w:rsidRPr="00824F89" w:rsidRDefault="00C214A4" w:rsidP="00C6012E">
      <w:pPr>
        <w:numPr>
          <w:ilvl w:val="0"/>
          <w:numId w:val="15"/>
        </w:numPr>
      </w:pPr>
      <w:r w:rsidRPr="00824F89">
        <w:t xml:space="preserve">The keys identified by the Key IDs in the set of Key IDs shall be transitioned from Active State to Deactivated State. </w:t>
      </w:r>
    </w:p>
    <w:p w14:paraId="189C0B58" w14:textId="77777777" w:rsidR="00C214A4" w:rsidRPr="00824F89" w:rsidRDefault="00C214A4" w:rsidP="00D81782">
      <w:pPr>
        <w:numPr>
          <w:ilvl w:val="3"/>
          <w:numId w:val="3"/>
        </w:numPr>
        <w:tabs>
          <w:tab w:val="clear" w:pos="907"/>
          <w:tab w:val="num" w:pos="360"/>
        </w:tabs>
        <w:rPr>
          <w:b/>
        </w:rPr>
      </w:pPr>
      <w:bookmarkStart w:id="982" w:name="_Ref435616172"/>
      <w:r w:rsidRPr="00824F89">
        <w:rPr>
          <w:b/>
        </w:rPr>
        <w:t>Key Destruction</w:t>
      </w:r>
      <w:bookmarkEnd w:id="982"/>
    </w:p>
    <w:p w14:paraId="356BEFC8" w14:textId="77777777" w:rsidR="00C214A4" w:rsidRPr="00824F89" w:rsidRDefault="00C214A4" w:rsidP="00C214A4">
      <w:r w:rsidRPr="00824F89">
        <w:t>The Key Destruction deletes a number of keys from both, Initiator and Recipient key databases.</w:t>
      </w:r>
    </w:p>
    <w:p w14:paraId="08DAAA12"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47BB22EB" w14:textId="77777777" w:rsidR="00C214A4" w:rsidRPr="00824F89" w:rsidRDefault="00C214A4" w:rsidP="00C214A4">
      <w:r w:rsidRPr="00824F89">
        <w:t>Both entities shall have an identical set of keys in deactivated state.</w:t>
      </w:r>
    </w:p>
    <w:p w14:paraId="71377BEB" w14:textId="77777777" w:rsidR="00C214A4" w:rsidRPr="00824F89" w:rsidRDefault="00C214A4" w:rsidP="00C214A4">
      <w:r w:rsidRPr="00824F89">
        <w:t xml:space="preserve">NOTE – A subset of these deactivated keys is </w:t>
      </w:r>
      <w:r w:rsidR="005649C1" w:rsidRPr="00824F89">
        <w:t>deleted/ destroyed</w:t>
      </w:r>
      <w:r w:rsidRPr="00824F89">
        <w:t xml:space="preserve"> by this procedure.</w:t>
      </w:r>
    </w:p>
    <w:p w14:paraId="7899CB72" w14:textId="77777777" w:rsidR="00C214A4" w:rsidRPr="00824F89" w:rsidRDefault="00C214A4" w:rsidP="00D81782">
      <w:pPr>
        <w:numPr>
          <w:ilvl w:val="4"/>
          <w:numId w:val="3"/>
        </w:numPr>
        <w:tabs>
          <w:tab w:val="clear" w:pos="1080"/>
          <w:tab w:val="num" w:pos="360"/>
        </w:tabs>
        <w:rPr>
          <w:b/>
        </w:rPr>
      </w:pPr>
      <w:r w:rsidRPr="00824F89">
        <w:rPr>
          <w:b/>
        </w:rPr>
        <w:t>Procedural Steps</w:t>
      </w:r>
    </w:p>
    <w:p w14:paraId="3F1ED5F7" w14:textId="77777777" w:rsidR="00C214A4" w:rsidRPr="00824F89" w:rsidRDefault="00C214A4" w:rsidP="00D81782">
      <w:pPr>
        <w:numPr>
          <w:ilvl w:val="5"/>
          <w:numId w:val="3"/>
        </w:numPr>
        <w:tabs>
          <w:tab w:val="clear" w:pos="1267"/>
          <w:tab w:val="num" w:pos="360"/>
        </w:tabs>
        <w:rPr>
          <w:b/>
          <w:bCs/>
        </w:rPr>
      </w:pPr>
      <w:r w:rsidRPr="00824F89">
        <w:rPr>
          <w:b/>
          <w:bCs/>
        </w:rPr>
        <w:t>The Key Destruction procedure shall include the following mandatory execution steps:</w:t>
      </w:r>
    </w:p>
    <w:p w14:paraId="1D0340D2" w14:textId="77777777" w:rsidR="00C214A4" w:rsidRPr="00824F89" w:rsidRDefault="00C214A4" w:rsidP="00C6012E">
      <w:pPr>
        <w:numPr>
          <w:ilvl w:val="0"/>
          <w:numId w:val="18"/>
        </w:numPr>
      </w:pPr>
      <w:r w:rsidRPr="00824F89">
        <w:t xml:space="preserve">Destruction of Initiator </w:t>
      </w:r>
      <w:r w:rsidR="005649C1" w:rsidRPr="00824F89">
        <w:t xml:space="preserve">session </w:t>
      </w:r>
      <w:r w:rsidRPr="00824F89">
        <w:t>keys; Role: Initiator</w:t>
      </w:r>
    </w:p>
    <w:p w14:paraId="20DA74D5" w14:textId="77777777" w:rsidR="00C214A4" w:rsidRPr="00824F89" w:rsidRDefault="00C214A4" w:rsidP="00C6012E">
      <w:pPr>
        <w:numPr>
          <w:ilvl w:val="0"/>
          <w:numId w:val="18"/>
        </w:numPr>
      </w:pPr>
      <w:r w:rsidRPr="00824F89">
        <w:t xml:space="preserve">Signaling of </w:t>
      </w:r>
      <w:r w:rsidR="005649C1" w:rsidRPr="00824F89">
        <w:t xml:space="preserve">session </w:t>
      </w:r>
      <w:r w:rsidRPr="00824F89">
        <w:t>Key IDs to be destroyed; Role: Initiator</w:t>
      </w:r>
    </w:p>
    <w:p w14:paraId="77C0E039" w14:textId="77777777" w:rsidR="00C214A4" w:rsidRPr="00824F89" w:rsidRDefault="00C214A4" w:rsidP="00C6012E">
      <w:pPr>
        <w:numPr>
          <w:ilvl w:val="0"/>
          <w:numId w:val="18"/>
        </w:numPr>
      </w:pPr>
      <w:r w:rsidRPr="00824F89">
        <w:t>Destruction of Recipient session keys; Role: Recipient</w:t>
      </w:r>
    </w:p>
    <w:p w14:paraId="3D66EA89" w14:textId="77777777" w:rsidR="00C214A4" w:rsidRPr="00824F89" w:rsidRDefault="00C214A4" w:rsidP="00D81782">
      <w:pPr>
        <w:numPr>
          <w:ilvl w:val="5"/>
          <w:numId w:val="3"/>
        </w:numPr>
        <w:tabs>
          <w:tab w:val="clear" w:pos="1267"/>
          <w:tab w:val="num" w:pos="360"/>
        </w:tabs>
        <w:rPr>
          <w:b/>
          <w:bCs/>
        </w:rPr>
      </w:pPr>
      <w:r w:rsidRPr="00824F89">
        <w:rPr>
          <w:b/>
          <w:bCs/>
        </w:rPr>
        <w:t>Destruction of Initiator Session Keys</w:t>
      </w:r>
    </w:p>
    <w:p w14:paraId="30405F1D"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308DB11B" w14:textId="77777777" w:rsidR="00C214A4" w:rsidRPr="00824F89" w:rsidRDefault="00C214A4" w:rsidP="00D81782">
      <w:pPr>
        <w:numPr>
          <w:ilvl w:val="6"/>
          <w:numId w:val="3"/>
        </w:numPr>
        <w:tabs>
          <w:tab w:val="clear" w:pos="1440"/>
          <w:tab w:val="num" w:pos="360"/>
        </w:tabs>
      </w:pPr>
      <w:r w:rsidRPr="00824F89">
        <w:t>This step shall have the following inputs:</w:t>
      </w:r>
    </w:p>
    <w:p w14:paraId="46D01CEB" w14:textId="77777777" w:rsidR="00C214A4" w:rsidRPr="00824F89" w:rsidRDefault="00C214A4" w:rsidP="00C6012E">
      <w:pPr>
        <w:numPr>
          <w:ilvl w:val="0"/>
          <w:numId w:val="15"/>
        </w:numPr>
      </w:pPr>
      <w:r w:rsidRPr="00824F89">
        <w:t>The set of key IDs of keys to be destroyed</w:t>
      </w:r>
    </w:p>
    <w:p w14:paraId="38F2417B"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0C6EAEB" w14:textId="77777777" w:rsidR="00C214A4" w:rsidRPr="00824F89" w:rsidRDefault="00C214A4" w:rsidP="00C6012E">
      <w:pPr>
        <w:numPr>
          <w:ilvl w:val="0"/>
          <w:numId w:val="15"/>
        </w:numPr>
      </w:pPr>
      <w:r w:rsidRPr="00824F89">
        <w:t>All keys identified by the set of key IDs in State Destroyed.</w:t>
      </w:r>
    </w:p>
    <w:p w14:paraId="2A2F0E0B" w14:textId="5058B1B8" w:rsidR="00C214A4" w:rsidRPr="00824F89" w:rsidRDefault="00C214A4" w:rsidP="00C214A4">
      <w:r w:rsidRPr="00824F89">
        <w:t xml:space="preserve">NOTE – See Section </w:t>
      </w:r>
      <w:r w:rsidRPr="00824F89">
        <w:fldChar w:fldCharType="begin"/>
      </w:r>
      <w:r w:rsidRPr="00824F89">
        <w:instrText xml:space="preserve"> REF _Ref383507254 \r \h </w:instrText>
      </w:r>
      <w:r w:rsidRPr="00824F89">
        <w:fldChar w:fldCharType="separate"/>
      </w:r>
      <w:r w:rsidR="00F84ED3">
        <w:t>5.4.1.2</w:t>
      </w:r>
      <w:r w:rsidRPr="00824F89">
        <w:fldChar w:fldCharType="end"/>
      </w:r>
      <w:r w:rsidRPr="00824F89">
        <w:t xml:space="preserve"> and reference [2] for more information on key states.</w:t>
      </w:r>
    </w:p>
    <w:p w14:paraId="6A3A7936" w14:textId="77777777" w:rsidR="00C214A4" w:rsidRPr="00824F89" w:rsidRDefault="00C214A4" w:rsidP="00D81782">
      <w:pPr>
        <w:numPr>
          <w:ilvl w:val="6"/>
          <w:numId w:val="3"/>
        </w:numPr>
        <w:tabs>
          <w:tab w:val="clear" w:pos="1440"/>
          <w:tab w:val="num" w:pos="360"/>
        </w:tabs>
      </w:pPr>
      <w:r w:rsidRPr="00824F89">
        <w:t>This step shall execute the following:</w:t>
      </w:r>
    </w:p>
    <w:p w14:paraId="6048F5D1" w14:textId="77777777" w:rsidR="00C214A4" w:rsidRPr="00824F89" w:rsidRDefault="00C214A4" w:rsidP="00C6012E">
      <w:pPr>
        <w:numPr>
          <w:ilvl w:val="0"/>
          <w:numId w:val="15"/>
        </w:numPr>
      </w:pPr>
      <w:r w:rsidRPr="00824F89">
        <w:t xml:space="preserve">The session keys identified by the Key IDs in the set of Key IDs shall be transitioned from Deactivated State to Destroyed State </w:t>
      </w:r>
    </w:p>
    <w:p w14:paraId="6A0B2DA9" w14:textId="77777777" w:rsidR="00C214A4" w:rsidRPr="00824F89" w:rsidRDefault="00C214A4" w:rsidP="00D81782">
      <w:pPr>
        <w:numPr>
          <w:ilvl w:val="5"/>
          <w:numId w:val="3"/>
        </w:numPr>
        <w:tabs>
          <w:tab w:val="clear" w:pos="1267"/>
          <w:tab w:val="num" w:pos="360"/>
        </w:tabs>
        <w:rPr>
          <w:b/>
          <w:bCs/>
        </w:rPr>
      </w:pPr>
      <w:r w:rsidRPr="00824F89">
        <w:rPr>
          <w:b/>
          <w:bCs/>
        </w:rPr>
        <w:t>Signaling of Keys to be destroyed</w:t>
      </w:r>
    </w:p>
    <w:p w14:paraId="49E3AB53" w14:textId="77777777" w:rsidR="00C214A4" w:rsidRPr="00824F89" w:rsidRDefault="00C214A4" w:rsidP="00D81782">
      <w:pPr>
        <w:numPr>
          <w:ilvl w:val="6"/>
          <w:numId w:val="3"/>
        </w:numPr>
        <w:tabs>
          <w:tab w:val="clear" w:pos="1440"/>
          <w:tab w:val="num" w:pos="360"/>
        </w:tabs>
      </w:pPr>
      <w:r w:rsidRPr="00824F89">
        <w:lastRenderedPageBreak/>
        <w:t>This step shall be executed by the Initiator.</w:t>
      </w:r>
    </w:p>
    <w:p w14:paraId="3E305D74" w14:textId="77777777" w:rsidR="00C214A4" w:rsidRPr="00824F89" w:rsidRDefault="00C214A4" w:rsidP="00D81782">
      <w:pPr>
        <w:numPr>
          <w:ilvl w:val="6"/>
          <w:numId w:val="3"/>
        </w:numPr>
        <w:tabs>
          <w:tab w:val="clear" w:pos="1440"/>
          <w:tab w:val="num" w:pos="360"/>
        </w:tabs>
      </w:pPr>
      <w:r w:rsidRPr="00824F89">
        <w:t>This step shall have the following inputs:</w:t>
      </w:r>
    </w:p>
    <w:p w14:paraId="607DFDDC" w14:textId="77777777" w:rsidR="00C214A4" w:rsidRPr="00824F89" w:rsidRDefault="00C214A4" w:rsidP="00C6012E">
      <w:pPr>
        <w:numPr>
          <w:ilvl w:val="0"/>
          <w:numId w:val="15"/>
        </w:numPr>
      </w:pPr>
      <w:r w:rsidRPr="00824F89">
        <w:t>The set of Key IDs of keys destroyed in Step 1.</w:t>
      </w:r>
    </w:p>
    <w:p w14:paraId="5C80CF24" w14:textId="77777777" w:rsidR="00C214A4" w:rsidRPr="00824F89" w:rsidRDefault="00C214A4" w:rsidP="00D81782">
      <w:pPr>
        <w:numPr>
          <w:ilvl w:val="6"/>
          <w:numId w:val="3"/>
        </w:numPr>
        <w:tabs>
          <w:tab w:val="clear" w:pos="1440"/>
          <w:tab w:val="num" w:pos="360"/>
        </w:tabs>
      </w:pPr>
      <w:r w:rsidRPr="00824F89">
        <w:t>This step shall have the following outputs:</w:t>
      </w:r>
    </w:p>
    <w:p w14:paraId="54977956" w14:textId="77777777" w:rsidR="00C214A4" w:rsidRPr="00824F89" w:rsidRDefault="00C214A4" w:rsidP="00C6012E">
      <w:pPr>
        <w:numPr>
          <w:ilvl w:val="0"/>
          <w:numId w:val="15"/>
        </w:numPr>
      </w:pPr>
      <w:r w:rsidRPr="00824F89">
        <w:t>The set of Key IDs of keys destroyed in Step 1 transmitted to the Recipient</w:t>
      </w:r>
    </w:p>
    <w:p w14:paraId="5216A93D" w14:textId="19C3997A"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4A677090" w14:textId="77777777" w:rsidR="00C214A4" w:rsidRPr="00824F89" w:rsidRDefault="00C214A4" w:rsidP="00D81782">
      <w:pPr>
        <w:numPr>
          <w:ilvl w:val="6"/>
          <w:numId w:val="3"/>
        </w:numPr>
        <w:tabs>
          <w:tab w:val="clear" w:pos="1440"/>
          <w:tab w:val="num" w:pos="360"/>
        </w:tabs>
      </w:pPr>
      <w:r w:rsidRPr="00824F89">
        <w:t>This step shall execute the following:</w:t>
      </w:r>
    </w:p>
    <w:p w14:paraId="7D561143" w14:textId="337DB106" w:rsidR="00C214A4" w:rsidRPr="00824F89" w:rsidRDefault="00C214A4" w:rsidP="00C6012E">
      <w:pPr>
        <w:numPr>
          <w:ilvl w:val="0"/>
          <w:numId w:val="15"/>
        </w:numPr>
      </w:pPr>
      <w:r w:rsidRPr="00824F89">
        <w:t xml:space="preserve">A Key Destruction Command PDU as defined in Section </w:t>
      </w:r>
      <w:r w:rsidRPr="00824F89">
        <w:fldChar w:fldCharType="begin"/>
      </w:r>
      <w:r w:rsidRPr="00824F89">
        <w:instrText xml:space="preserve"> REF _Ref435616201 \r \h  \* MERGEFORMAT </w:instrText>
      </w:r>
      <w:r w:rsidRPr="00824F89">
        <w:fldChar w:fldCharType="separate"/>
      </w:r>
      <w:r w:rsidR="00F84ED3">
        <w:t>5.4.2.4</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69E12615" w14:textId="77777777" w:rsidR="00C214A4" w:rsidRPr="00824F89" w:rsidRDefault="00C214A4" w:rsidP="00D81782">
      <w:pPr>
        <w:numPr>
          <w:ilvl w:val="5"/>
          <w:numId w:val="3"/>
        </w:numPr>
        <w:tabs>
          <w:tab w:val="clear" w:pos="1267"/>
          <w:tab w:val="num" w:pos="360"/>
        </w:tabs>
        <w:rPr>
          <w:b/>
          <w:bCs/>
        </w:rPr>
      </w:pPr>
      <w:r w:rsidRPr="00824F89">
        <w:rPr>
          <w:b/>
          <w:bCs/>
        </w:rPr>
        <w:t>Destruction of Recipient Session Keys</w:t>
      </w:r>
    </w:p>
    <w:p w14:paraId="7D7EDF73"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074F273B" w14:textId="77777777" w:rsidR="00C214A4" w:rsidRPr="00824F89" w:rsidRDefault="00C214A4" w:rsidP="00D81782">
      <w:pPr>
        <w:numPr>
          <w:ilvl w:val="6"/>
          <w:numId w:val="3"/>
        </w:numPr>
        <w:tabs>
          <w:tab w:val="clear" w:pos="1440"/>
          <w:tab w:val="num" w:pos="360"/>
        </w:tabs>
      </w:pPr>
      <w:r w:rsidRPr="00824F89">
        <w:t>This step shall have the following inputs:</w:t>
      </w:r>
    </w:p>
    <w:p w14:paraId="02A0BE01" w14:textId="77777777" w:rsidR="00C214A4" w:rsidRPr="00824F89" w:rsidRDefault="00C214A4" w:rsidP="00C6012E">
      <w:pPr>
        <w:numPr>
          <w:ilvl w:val="0"/>
          <w:numId w:val="15"/>
        </w:numPr>
      </w:pPr>
      <w:r w:rsidRPr="00824F89">
        <w:t xml:space="preserve">The set of Key IDs of keys destroyed in Step 1 received from the Initiator </w:t>
      </w:r>
    </w:p>
    <w:p w14:paraId="6BA5EF59" w14:textId="400C1FF5"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57DC1202" w14:textId="77777777" w:rsidR="00C214A4" w:rsidRPr="00824F89" w:rsidRDefault="00C214A4" w:rsidP="00D81782">
      <w:pPr>
        <w:numPr>
          <w:ilvl w:val="6"/>
          <w:numId w:val="3"/>
        </w:numPr>
        <w:tabs>
          <w:tab w:val="clear" w:pos="1440"/>
          <w:tab w:val="num" w:pos="360"/>
        </w:tabs>
      </w:pPr>
      <w:r w:rsidRPr="00824F89">
        <w:t>This step shall have the following outputs:</w:t>
      </w:r>
    </w:p>
    <w:p w14:paraId="30ABBE0E" w14:textId="77777777" w:rsidR="00C214A4" w:rsidRPr="00824F89" w:rsidRDefault="00C214A4" w:rsidP="00C6012E">
      <w:pPr>
        <w:numPr>
          <w:ilvl w:val="0"/>
          <w:numId w:val="15"/>
        </w:numPr>
      </w:pPr>
      <w:r w:rsidRPr="00824F89">
        <w:t>All keys identified by the set of key IDs in State Destroyed.</w:t>
      </w:r>
    </w:p>
    <w:p w14:paraId="47A6E512" w14:textId="77777777" w:rsidR="00C214A4" w:rsidRPr="00824F89" w:rsidRDefault="00C214A4" w:rsidP="00D81782">
      <w:pPr>
        <w:numPr>
          <w:ilvl w:val="6"/>
          <w:numId w:val="3"/>
        </w:numPr>
        <w:tabs>
          <w:tab w:val="clear" w:pos="1440"/>
          <w:tab w:val="num" w:pos="360"/>
        </w:tabs>
      </w:pPr>
      <w:r w:rsidRPr="00824F89">
        <w:t>This step shall execute the following:</w:t>
      </w:r>
    </w:p>
    <w:p w14:paraId="68AEB00A" w14:textId="77777777" w:rsidR="00C214A4" w:rsidRPr="00824F89" w:rsidRDefault="00C214A4" w:rsidP="00C6012E">
      <w:pPr>
        <w:numPr>
          <w:ilvl w:val="0"/>
          <w:numId w:val="15"/>
        </w:numPr>
      </w:pPr>
      <w:r w:rsidRPr="00824F89">
        <w:t xml:space="preserve">The session keys identified by the Key IDs in the set of Key IDs shall be transitioned from Deactivated State to Destroyed State </w:t>
      </w:r>
    </w:p>
    <w:p w14:paraId="20BDFA64" w14:textId="77777777" w:rsidR="00AB664B" w:rsidRDefault="00AB664B" w:rsidP="00AB664B">
      <w:pPr>
        <w:pStyle w:val="Titre4"/>
        <w:ind w:left="900" w:hanging="900"/>
        <w:rPr>
          <w:ins w:id="983" w:author="Daniel Fischer" w:date="2017-06-08T11:38:00Z"/>
        </w:rPr>
      </w:pPr>
      <w:bookmarkStart w:id="984" w:name="_Ref384026440"/>
      <w:ins w:id="985" w:author="Daniel Fischer" w:date="2017-06-08T11:38:00Z">
        <w:r>
          <w:t>Key Verification</w:t>
        </w:r>
      </w:ins>
    </w:p>
    <w:p w14:paraId="333B9117" w14:textId="19E29D73" w:rsidR="00AB664B" w:rsidRPr="001D3CA9" w:rsidRDefault="00AB664B" w:rsidP="00AB664B">
      <w:pPr>
        <w:rPr>
          <w:ins w:id="986" w:author="Daniel Fischer" w:date="2017-06-08T11:38:00Z"/>
        </w:rPr>
      </w:pPr>
      <w:ins w:id="987" w:author="Daniel Fischer" w:date="2017-06-08T11:38:00Z">
        <w:r w:rsidRPr="001D3CA9">
          <w:t>The procedure allows the verification of a set of active session keys at the Recipient. This gives confirmation to the Initiator that the keys are not corrupted or modified and fully operational. It should be noted that</w:t>
        </w:r>
      </w:ins>
      <w:ins w:id="988" w:author="Daniel Fischer" w:date="2017-06-08T11:39:00Z">
        <w:r w:rsidR="00C01061">
          <w:t xml:space="preserve"> if</w:t>
        </w:r>
      </w:ins>
      <w:ins w:id="989" w:author="Daniel Fischer" w:date="2017-06-08T11:38:00Z">
        <w:r w:rsidRPr="001D3CA9">
          <w:t xml:space="preserve"> this procedure </w:t>
        </w:r>
      </w:ins>
      <w:ins w:id="990" w:author="Daniel Fischer" w:date="2017-06-08T11:39:00Z">
        <w:r w:rsidR="00C01061">
          <w:t>is</w:t>
        </w:r>
      </w:ins>
      <w:ins w:id="991" w:author="Daniel Fischer" w:date="2017-06-08T11:38:00Z">
        <w:r w:rsidRPr="001D3CA9">
          <w:t xml:space="preserve"> executed for session or </w:t>
        </w:r>
      </w:ins>
      <w:ins w:id="992" w:author="mouryg" w:date="2017-11-08T15:47:00Z">
        <w:r w:rsidR="002243F1">
          <w:t>master</w:t>
        </w:r>
      </w:ins>
      <w:commentRangeStart w:id="993"/>
      <w:ins w:id="994" w:author="Daniel Fischer" w:date="2017-06-08T11:38:00Z">
        <w:del w:id="995" w:author="mouryg" w:date="2017-11-08T15:47:00Z">
          <w:r w:rsidRPr="001D3CA9" w:rsidDel="002243F1">
            <w:delText>static</w:delText>
          </w:r>
        </w:del>
        <w:r w:rsidRPr="001D3CA9">
          <w:t xml:space="preserve"> keys </w:t>
        </w:r>
      </w:ins>
      <w:commentRangeEnd w:id="993"/>
      <w:r w:rsidR="00890962">
        <w:rPr>
          <w:rStyle w:val="Marquedecommentaire"/>
        </w:rPr>
        <w:commentReference w:id="993"/>
      </w:r>
      <w:ins w:id="996" w:author="Daniel Fischer" w:date="2017-06-08T11:38:00Z">
        <w:r w:rsidRPr="001D3CA9">
          <w:t xml:space="preserve">associated with pre-activation </w:t>
        </w:r>
        <w:proofErr w:type="spellStart"/>
        <w:r w:rsidRPr="001D3CA9">
          <w:t>state</w:t>
        </w:r>
        <w:del w:id="997" w:author="mouryg" w:date="2017-11-08T15:47:00Z">
          <w:r w:rsidRPr="001D3CA9" w:rsidDel="002243F1">
            <w:delText xml:space="preserve"> </w:delText>
          </w:r>
          <w:commentRangeStart w:id="998"/>
          <w:r w:rsidRPr="001D3CA9" w:rsidDel="002243F1">
            <w:delText>since</w:delText>
          </w:r>
        </w:del>
      </w:ins>
      <w:commentRangeEnd w:id="998"/>
      <w:del w:id="999" w:author="mouryg" w:date="2017-11-08T15:47:00Z">
        <w:r w:rsidR="00222062" w:rsidDel="002243F1">
          <w:rPr>
            <w:rStyle w:val="Marquedecommentaire"/>
          </w:rPr>
          <w:commentReference w:id="998"/>
        </w:r>
      </w:del>
      <w:ins w:id="1000" w:author="Daniel Fischer" w:date="2017-06-08T11:38:00Z">
        <w:del w:id="1001" w:author="mouryg" w:date="2017-11-08T15:47:00Z">
          <w:r w:rsidRPr="001D3CA9" w:rsidDel="002243F1">
            <w:delText xml:space="preserve"> </w:delText>
          </w:r>
        </w:del>
        <w:r w:rsidRPr="001D3CA9">
          <w:t>this</w:t>
        </w:r>
        <w:proofErr w:type="spellEnd"/>
        <w:r w:rsidRPr="001D3CA9">
          <w:t xml:space="preserve"> would imply a transition to active state.</w:t>
        </w:r>
      </w:ins>
    </w:p>
    <w:p w14:paraId="0F39F321" w14:textId="77777777" w:rsidR="00AB664B" w:rsidRPr="001D3CA9" w:rsidRDefault="00AB664B" w:rsidP="00AB664B">
      <w:pPr>
        <w:pStyle w:val="Titre5"/>
        <w:rPr>
          <w:ins w:id="1002" w:author="Daniel Fischer" w:date="2017-06-08T11:38:00Z"/>
        </w:rPr>
      </w:pPr>
      <w:ins w:id="1003" w:author="Daniel Fischer" w:date="2017-06-08T11:38:00Z">
        <w:r w:rsidRPr="001D3CA9">
          <w:t>Preconditions for the Procedure</w:t>
        </w:r>
      </w:ins>
    </w:p>
    <w:p w14:paraId="3D30EF50" w14:textId="1A2D68DF" w:rsidR="00AB664B" w:rsidRPr="001D3CA9" w:rsidRDefault="00AB664B" w:rsidP="00AB664B">
      <w:pPr>
        <w:pStyle w:val="Titre7"/>
        <w:numPr>
          <w:ilvl w:val="0"/>
          <w:numId w:val="0"/>
        </w:numPr>
        <w:ind w:left="1440" w:hanging="1440"/>
        <w:rPr>
          <w:ins w:id="1004" w:author="Daniel Fischer" w:date="2017-06-08T11:38:00Z"/>
          <w:b w:val="0"/>
        </w:rPr>
      </w:pPr>
      <w:ins w:id="1005" w:author="Daniel Fischer" w:date="2017-06-08T11:38:00Z">
        <w:r w:rsidRPr="001D3CA9">
          <w:rPr>
            <w:b w:val="0"/>
          </w:rPr>
          <w:t xml:space="preserve">Both entities shall have an identical set of session keys in </w:t>
        </w:r>
      </w:ins>
      <w:ins w:id="1006" w:author="Daniel Fischer" w:date="2017-06-08T11:39:00Z">
        <w:r w:rsidR="00C01061">
          <w:rPr>
            <w:b w:val="0"/>
          </w:rPr>
          <w:t xml:space="preserve">Pre-Activation or </w:t>
        </w:r>
      </w:ins>
      <w:ins w:id="1007" w:author="Daniel Fischer" w:date="2017-06-08T11:38:00Z">
        <w:r w:rsidRPr="001D3CA9">
          <w:rPr>
            <w:b w:val="0"/>
          </w:rPr>
          <w:t>Active State.</w:t>
        </w:r>
      </w:ins>
    </w:p>
    <w:p w14:paraId="19599DFE" w14:textId="77777777" w:rsidR="00AB664B" w:rsidRPr="001D3CA9" w:rsidRDefault="00AB664B" w:rsidP="00AB664B">
      <w:pPr>
        <w:rPr>
          <w:ins w:id="1008" w:author="Daniel Fischer" w:date="2017-06-08T11:38:00Z"/>
        </w:rPr>
      </w:pPr>
      <w:ins w:id="1009" w:author="Daniel Fischer" w:date="2017-06-08T11:38:00Z">
        <w:r w:rsidRPr="001D3CA9">
          <w:t>NOTE – A subset of these keys is verified by this procedure.</w:t>
        </w:r>
      </w:ins>
    </w:p>
    <w:p w14:paraId="1E0EC928" w14:textId="77777777" w:rsidR="00AB664B" w:rsidRPr="001D3CA9" w:rsidRDefault="00AB664B" w:rsidP="00AB664B">
      <w:pPr>
        <w:pStyle w:val="Titre5"/>
        <w:rPr>
          <w:ins w:id="1010" w:author="Daniel Fischer" w:date="2017-06-08T11:38:00Z"/>
        </w:rPr>
      </w:pPr>
      <w:ins w:id="1011" w:author="Daniel Fischer" w:date="2017-06-08T11:38:00Z">
        <w:r w:rsidRPr="001D3CA9">
          <w:lastRenderedPageBreak/>
          <w:t>Procedural Steps</w:t>
        </w:r>
      </w:ins>
    </w:p>
    <w:p w14:paraId="3847B9A1" w14:textId="77777777" w:rsidR="00AB664B" w:rsidRPr="001D3CA9" w:rsidRDefault="00AB664B" w:rsidP="00AB664B">
      <w:pPr>
        <w:pStyle w:val="Titre6"/>
        <w:rPr>
          <w:ins w:id="1012" w:author="Daniel Fischer" w:date="2017-06-08T11:38:00Z"/>
        </w:rPr>
      </w:pPr>
      <w:ins w:id="1013" w:author="Daniel Fischer" w:date="2017-06-08T11:38:00Z">
        <w:r w:rsidRPr="001D3CA9">
          <w:t>The Key Verification procedure shall include the following mandatory execution steps:</w:t>
        </w:r>
      </w:ins>
    </w:p>
    <w:p w14:paraId="32A934E0" w14:textId="77777777" w:rsidR="00AB664B" w:rsidRPr="001D3CA9" w:rsidRDefault="00AB664B" w:rsidP="00AB664B">
      <w:pPr>
        <w:numPr>
          <w:ilvl w:val="0"/>
          <w:numId w:val="17"/>
        </w:numPr>
        <w:rPr>
          <w:ins w:id="1014" w:author="Daniel Fischer" w:date="2017-06-08T11:38:00Z"/>
        </w:rPr>
      </w:pPr>
      <w:ins w:id="1015" w:author="Daniel Fischer" w:date="2017-06-08T11:38:00Z">
        <w:r w:rsidRPr="001D3CA9">
          <w:t>Challenge Creation; Role: Initiator</w:t>
        </w:r>
      </w:ins>
    </w:p>
    <w:p w14:paraId="205E319F" w14:textId="77777777" w:rsidR="00AB664B" w:rsidRPr="001D3CA9" w:rsidRDefault="00AB664B" w:rsidP="00AB664B">
      <w:pPr>
        <w:numPr>
          <w:ilvl w:val="0"/>
          <w:numId w:val="17"/>
        </w:numPr>
        <w:rPr>
          <w:ins w:id="1016" w:author="Daniel Fischer" w:date="2017-06-08T11:38:00Z"/>
        </w:rPr>
      </w:pPr>
      <w:ins w:id="1017" w:author="Daniel Fischer" w:date="2017-06-08T11:38:00Z">
        <w:r w:rsidRPr="001D3CA9">
          <w:t>Signaling of Challenges and Key IDs to be verified; Role: Initiator</w:t>
        </w:r>
      </w:ins>
    </w:p>
    <w:p w14:paraId="58A255BC" w14:textId="77777777" w:rsidR="00AB664B" w:rsidRPr="001D3CA9" w:rsidRDefault="00AB664B" w:rsidP="00AB664B">
      <w:pPr>
        <w:numPr>
          <w:ilvl w:val="0"/>
          <w:numId w:val="17"/>
        </w:numPr>
        <w:rPr>
          <w:ins w:id="1018" w:author="Daniel Fischer" w:date="2017-06-08T11:38:00Z"/>
        </w:rPr>
      </w:pPr>
      <w:ins w:id="1019" w:author="Daniel Fischer" w:date="2017-06-08T11:38:00Z">
        <w:r w:rsidRPr="001D3CA9">
          <w:t>Computation of Challenge Responses; Role: Recipient</w:t>
        </w:r>
      </w:ins>
    </w:p>
    <w:p w14:paraId="66BFF73E" w14:textId="77777777" w:rsidR="00AB664B" w:rsidRPr="001D3CA9" w:rsidRDefault="00AB664B" w:rsidP="00AB664B">
      <w:pPr>
        <w:numPr>
          <w:ilvl w:val="0"/>
          <w:numId w:val="17"/>
        </w:numPr>
        <w:rPr>
          <w:ins w:id="1020" w:author="Daniel Fischer" w:date="2017-06-08T11:38:00Z"/>
        </w:rPr>
      </w:pPr>
      <w:ins w:id="1021" w:author="Daniel Fischer" w:date="2017-06-08T11:38:00Z">
        <w:r w:rsidRPr="001D3CA9">
          <w:t>Signaling of Challenge Responses; Role: Recipient</w:t>
        </w:r>
      </w:ins>
    </w:p>
    <w:p w14:paraId="6F65CCD8" w14:textId="46DD2BED" w:rsidR="00AB664B" w:rsidRPr="001D3CA9" w:rsidRDefault="00AB664B">
      <w:pPr>
        <w:numPr>
          <w:ilvl w:val="0"/>
          <w:numId w:val="17"/>
        </w:numPr>
        <w:rPr>
          <w:ins w:id="1022" w:author="Daniel Fischer" w:date="2017-06-08T11:38:00Z"/>
        </w:rPr>
        <w:pPrChange w:id="1023" w:author="Daniel Fischer" w:date="2017-06-08T11:40:00Z">
          <w:pPr>
            <w:ind w:left="720"/>
          </w:pPr>
        </w:pPrChange>
      </w:pPr>
      <w:ins w:id="1024" w:author="Daniel Fischer" w:date="2017-06-08T11:38:00Z">
        <w:r w:rsidRPr="001D3CA9">
          <w:t>Response Verification; Role: Initiator</w:t>
        </w:r>
      </w:ins>
    </w:p>
    <w:p w14:paraId="2F7072E1" w14:textId="77777777" w:rsidR="00AB664B" w:rsidRPr="001D3CA9" w:rsidRDefault="00AB664B" w:rsidP="00AB664B">
      <w:pPr>
        <w:pStyle w:val="Titre6"/>
        <w:rPr>
          <w:ins w:id="1025" w:author="Daniel Fischer" w:date="2017-06-08T11:38:00Z"/>
        </w:rPr>
      </w:pPr>
      <w:ins w:id="1026" w:author="Daniel Fischer" w:date="2017-06-08T11:38:00Z">
        <w:r w:rsidRPr="001D3CA9">
          <w:t>Challenge Creation</w:t>
        </w:r>
      </w:ins>
    </w:p>
    <w:p w14:paraId="07F3F7AF" w14:textId="77777777" w:rsidR="00AB664B" w:rsidRPr="001D3CA9" w:rsidRDefault="00AB664B" w:rsidP="00AB664B">
      <w:pPr>
        <w:pStyle w:val="Titre7"/>
        <w:rPr>
          <w:ins w:id="1027" w:author="Daniel Fischer" w:date="2017-06-08T11:38:00Z"/>
          <w:b w:val="0"/>
        </w:rPr>
      </w:pPr>
      <w:ins w:id="1028" w:author="Daniel Fischer" w:date="2017-06-08T11:38:00Z">
        <w:r w:rsidRPr="001D3CA9">
          <w:rPr>
            <w:b w:val="0"/>
          </w:rPr>
          <w:t>This step shall be executed by the Initiator.</w:t>
        </w:r>
      </w:ins>
    </w:p>
    <w:p w14:paraId="3571B52A" w14:textId="77777777" w:rsidR="00AB664B" w:rsidRPr="001D3CA9" w:rsidRDefault="00AB664B" w:rsidP="00AB664B">
      <w:pPr>
        <w:pStyle w:val="Titre7"/>
        <w:rPr>
          <w:ins w:id="1029" w:author="Daniel Fischer" w:date="2017-06-08T11:38:00Z"/>
          <w:b w:val="0"/>
        </w:rPr>
      </w:pPr>
      <w:ins w:id="1030" w:author="Daniel Fischer" w:date="2017-06-08T11:38:00Z">
        <w:r w:rsidRPr="001D3CA9">
          <w:rPr>
            <w:b w:val="0"/>
          </w:rPr>
          <w:t>This step shall have the following inputs:</w:t>
        </w:r>
      </w:ins>
    </w:p>
    <w:p w14:paraId="663FD5C3" w14:textId="77777777" w:rsidR="00AB664B" w:rsidRPr="001D3CA9" w:rsidRDefault="00AB664B" w:rsidP="00AB664B">
      <w:pPr>
        <w:numPr>
          <w:ilvl w:val="0"/>
          <w:numId w:val="15"/>
        </w:numPr>
        <w:rPr>
          <w:ins w:id="1031" w:author="Daniel Fischer" w:date="2017-06-08T11:38:00Z"/>
        </w:rPr>
      </w:pPr>
      <w:ins w:id="1032" w:author="Daniel Fischer" w:date="2017-06-08T11:38:00Z">
        <w:r w:rsidRPr="001D3CA9">
          <w:t xml:space="preserve">The </w:t>
        </w:r>
        <w:r>
          <w:t>S</w:t>
        </w:r>
        <w:r w:rsidRPr="001D3CA9">
          <w:t xml:space="preserve">et of </w:t>
        </w:r>
        <w:r>
          <w:t>K</w:t>
        </w:r>
        <w:r w:rsidRPr="001D3CA9">
          <w:t xml:space="preserve">ey IDs of </w:t>
        </w:r>
        <w:r>
          <w:t xml:space="preserve">session </w:t>
        </w:r>
        <w:r w:rsidRPr="001D3CA9">
          <w:t>keys to be verified.</w:t>
        </w:r>
      </w:ins>
    </w:p>
    <w:p w14:paraId="39F87AF3" w14:textId="77777777" w:rsidR="00AB664B" w:rsidRPr="001D3CA9" w:rsidRDefault="00AB664B" w:rsidP="00AB664B">
      <w:pPr>
        <w:pStyle w:val="Titre7"/>
        <w:rPr>
          <w:ins w:id="1033" w:author="Daniel Fischer" w:date="2017-06-08T11:38:00Z"/>
          <w:b w:val="0"/>
        </w:rPr>
      </w:pPr>
      <w:ins w:id="1034" w:author="Daniel Fischer" w:date="2017-06-08T11:38:00Z">
        <w:r w:rsidRPr="001D3CA9">
          <w:rPr>
            <w:b w:val="0"/>
          </w:rPr>
          <w:t>This step shall have the following outputs:</w:t>
        </w:r>
      </w:ins>
    </w:p>
    <w:p w14:paraId="0C917F57" w14:textId="77777777" w:rsidR="00AB664B" w:rsidRPr="001D3CA9" w:rsidRDefault="00AB664B" w:rsidP="00AB664B">
      <w:pPr>
        <w:numPr>
          <w:ilvl w:val="0"/>
          <w:numId w:val="15"/>
        </w:numPr>
        <w:rPr>
          <w:ins w:id="1035" w:author="Daniel Fischer" w:date="2017-06-08T11:38:00Z"/>
        </w:rPr>
      </w:pPr>
      <w:ins w:id="1036" w:author="Daniel Fischer" w:date="2017-06-08T11:38:00Z">
        <w:r w:rsidRPr="001D3CA9">
          <w:t>Set of Challenges corresponding to the number of keys to be verified</w:t>
        </w:r>
      </w:ins>
    </w:p>
    <w:p w14:paraId="44CEF5E3" w14:textId="77777777" w:rsidR="00AB664B" w:rsidRPr="001D3CA9" w:rsidRDefault="00AB664B" w:rsidP="00AB664B">
      <w:pPr>
        <w:pStyle w:val="Titre7"/>
        <w:rPr>
          <w:ins w:id="1037" w:author="Daniel Fischer" w:date="2017-06-08T11:38:00Z"/>
          <w:b w:val="0"/>
        </w:rPr>
      </w:pPr>
      <w:ins w:id="1038" w:author="Daniel Fischer" w:date="2017-06-08T11:38:00Z">
        <w:r w:rsidRPr="001D3CA9">
          <w:rPr>
            <w:b w:val="0"/>
          </w:rPr>
          <w:t>This step shall execute the following:</w:t>
        </w:r>
      </w:ins>
    </w:p>
    <w:p w14:paraId="52BBD1AB" w14:textId="77777777" w:rsidR="00AB664B" w:rsidRPr="001D3CA9" w:rsidRDefault="00AB664B" w:rsidP="00AB664B">
      <w:pPr>
        <w:numPr>
          <w:ilvl w:val="0"/>
          <w:numId w:val="15"/>
        </w:numPr>
        <w:rPr>
          <w:ins w:id="1039" w:author="Daniel Fischer" w:date="2017-06-08T11:38:00Z"/>
        </w:rPr>
      </w:pPr>
      <w:ins w:id="1040" w:author="Daniel Fischer" w:date="2017-06-08T11:38:00Z">
        <w:r w:rsidRPr="001D3CA9">
          <w:t xml:space="preserve">For each key in the set of Key IDs, a challenge shall be created in the Set of Challenges. Each challenge shall be associated with a Key ID. </w:t>
        </w:r>
      </w:ins>
    </w:p>
    <w:p w14:paraId="0A675C8C" w14:textId="77777777" w:rsidR="00AB664B" w:rsidRPr="001D3CA9" w:rsidRDefault="00AB664B" w:rsidP="00AB664B">
      <w:pPr>
        <w:rPr>
          <w:ins w:id="1041" w:author="Daniel Fischer" w:date="2017-06-08T11:38:00Z"/>
        </w:rPr>
      </w:pPr>
      <w:ins w:id="1042" w:author="Daniel Fischer" w:date="2017-06-08T11:38:00Z">
        <w:r w:rsidRPr="001D3CA9">
          <w:t>NOTE – The specification of the algorithm for the creation of the Challenges is outside the scope of this recommendation.</w:t>
        </w:r>
      </w:ins>
    </w:p>
    <w:p w14:paraId="3A562F04" w14:textId="77777777" w:rsidR="00AB664B" w:rsidRPr="001D3CA9" w:rsidRDefault="00AB664B" w:rsidP="00AB664B">
      <w:pPr>
        <w:pStyle w:val="Titre6"/>
        <w:rPr>
          <w:ins w:id="1043" w:author="Daniel Fischer" w:date="2017-06-08T11:38:00Z"/>
        </w:rPr>
      </w:pPr>
      <w:ins w:id="1044" w:author="Daniel Fischer" w:date="2017-06-08T11:38:00Z">
        <w:r w:rsidRPr="001D3CA9">
          <w:t xml:space="preserve">Signaling of Challenges and Key IDs to be verified </w:t>
        </w:r>
      </w:ins>
    </w:p>
    <w:p w14:paraId="17568339" w14:textId="77777777" w:rsidR="00AB664B" w:rsidRPr="001D3CA9" w:rsidRDefault="00AB664B" w:rsidP="00AB664B">
      <w:pPr>
        <w:pStyle w:val="Titre7"/>
        <w:rPr>
          <w:ins w:id="1045" w:author="Daniel Fischer" w:date="2017-06-08T11:38:00Z"/>
          <w:b w:val="0"/>
        </w:rPr>
      </w:pPr>
      <w:ins w:id="1046" w:author="Daniel Fischer" w:date="2017-06-08T11:38:00Z">
        <w:r w:rsidRPr="001D3CA9">
          <w:rPr>
            <w:b w:val="0"/>
          </w:rPr>
          <w:t>This step shall be executed by the Initiator.</w:t>
        </w:r>
      </w:ins>
    </w:p>
    <w:p w14:paraId="6CF4E238" w14:textId="77777777" w:rsidR="00AB664B" w:rsidRPr="001D3CA9" w:rsidRDefault="00AB664B" w:rsidP="00AB664B">
      <w:pPr>
        <w:pStyle w:val="Titre7"/>
        <w:rPr>
          <w:ins w:id="1047" w:author="Daniel Fischer" w:date="2017-06-08T11:38:00Z"/>
          <w:b w:val="0"/>
        </w:rPr>
      </w:pPr>
      <w:ins w:id="1048" w:author="Daniel Fischer" w:date="2017-06-08T11:38:00Z">
        <w:r w:rsidRPr="001D3CA9">
          <w:rPr>
            <w:b w:val="0"/>
          </w:rPr>
          <w:t>This step shall have the following inputs:</w:t>
        </w:r>
      </w:ins>
    </w:p>
    <w:p w14:paraId="0997673F" w14:textId="77777777" w:rsidR="00AB664B" w:rsidRPr="001D3CA9" w:rsidRDefault="00AB664B" w:rsidP="00AB664B">
      <w:pPr>
        <w:numPr>
          <w:ilvl w:val="0"/>
          <w:numId w:val="15"/>
        </w:numPr>
        <w:rPr>
          <w:ins w:id="1049" w:author="Daniel Fischer" w:date="2017-06-08T11:38:00Z"/>
        </w:rPr>
      </w:pPr>
      <w:ins w:id="1050" w:author="Daniel Fischer" w:date="2017-06-08T11:38:00Z">
        <w:r w:rsidRPr="001D3CA9">
          <w:t>The set of Key IDs to be verified and the Set of Challenges created in Step 1.</w:t>
        </w:r>
      </w:ins>
    </w:p>
    <w:p w14:paraId="10609AC1" w14:textId="77777777" w:rsidR="00AB664B" w:rsidRPr="001D3CA9" w:rsidRDefault="00AB664B" w:rsidP="00AB664B">
      <w:pPr>
        <w:pStyle w:val="Titre7"/>
        <w:rPr>
          <w:ins w:id="1051" w:author="Daniel Fischer" w:date="2017-06-08T11:38:00Z"/>
          <w:b w:val="0"/>
        </w:rPr>
      </w:pPr>
      <w:ins w:id="1052" w:author="Daniel Fischer" w:date="2017-06-08T11:38:00Z">
        <w:r w:rsidRPr="001D3CA9">
          <w:rPr>
            <w:b w:val="0"/>
          </w:rPr>
          <w:t>This step shall have the following outputs:</w:t>
        </w:r>
      </w:ins>
    </w:p>
    <w:p w14:paraId="651DA0CC" w14:textId="77777777" w:rsidR="00AB664B" w:rsidRPr="001D3CA9" w:rsidRDefault="00AB664B" w:rsidP="00AB664B">
      <w:pPr>
        <w:numPr>
          <w:ilvl w:val="0"/>
          <w:numId w:val="15"/>
        </w:numPr>
        <w:rPr>
          <w:ins w:id="1053" w:author="Daniel Fischer" w:date="2017-06-08T11:38:00Z"/>
        </w:rPr>
      </w:pPr>
      <w:ins w:id="1054" w:author="Daniel Fischer" w:date="2017-06-08T11:38:00Z">
        <w:r w:rsidRPr="001D3CA9">
          <w:t>Key IDs to be verified and the Set of Challenges transmitted to the Recipient</w:t>
        </w:r>
      </w:ins>
    </w:p>
    <w:p w14:paraId="3CAEA546" w14:textId="33ED630A" w:rsidR="00AB664B" w:rsidRPr="001D3CA9" w:rsidRDefault="00AB664B" w:rsidP="00AB664B">
      <w:pPr>
        <w:rPr>
          <w:ins w:id="1055" w:author="Daniel Fischer" w:date="2017-06-08T11:38:00Z"/>
        </w:rPr>
      </w:pPr>
      <w:ins w:id="1056" w:author="Daniel Fischer" w:date="2017-06-08T11:38:00Z">
        <w:r w:rsidRPr="001D3CA9">
          <w:t xml:space="preserve">NOTE – The signaling uses the interface to the SLP as described in Section </w:t>
        </w:r>
        <w:r w:rsidRPr="001D3CA9">
          <w:fldChar w:fldCharType="begin"/>
        </w:r>
        <w:r w:rsidRPr="001D3CA9">
          <w:instrText xml:space="preserve"> REF _Ref383508555 \r \h  \* MERGEFORMAT </w:instrText>
        </w:r>
      </w:ins>
      <w:ins w:id="1057" w:author="Daniel Fischer" w:date="2017-06-08T11:38:00Z">
        <w:r w:rsidRPr="001D3CA9">
          <w:fldChar w:fldCharType="separate"/>
        </w:r>
      </w:ins>
      <w:ins w:id="1058" w:author="Daniel Fischer" w:date="2017-11-02T14:52:00Z">
        <w:r w:rsidR="00F84ED3">
          <w:t>4</w:t>
        </w:r>
      </w:ins>
      <w:ins w:id="1059" w:author="Daniel Fischer" w:date="2017-06-08T11:38:00Z">
        <w:r w:rsidRPr="001D3CA9">
          <w:fldChar w:fldCharType="end"/>
        </w:r>
        <w:r w:rsidRPr="001D3CA9">
          <w:t>.</w:t>
        </w:r>
      </w:ins>
    </w:p>
    <w:p w14:paraId="13074F3D" w14:textId="77777777" w:rsidR="00AB664B" w:rsidRPr="001D3CA9" w:rsidRDefault="00AB664B" w:rsidP="00AB664B">
      <w:pPr>
        <w:pStyle w:val="Titre7"/>
        <w:rPr>
          <w:ins w:id="1060" w:author="Daniel Fischer" w:date="2017-06-08T11:38:00Z"/>
          <w:b w:val="0"/>
        </w:rPr>
      </w:pPr>
      <w:ins w:id="1061" w:author="Daniel Fischer" w:date="2017-06-08T11:38:00Z">
        <w:r w:rsidRPr="001D3CA9">
          <w:rPr>
            <w:b w:val="0"/>
          </w:rPr>
          <w:lastRenderedPageBreak/>
          <w:t>This step shall execute the following:</w:t>
        </w:r>
      </w:ins>
    </w:p>
    <w:p w14:paraId="1A77A4B7" w14:textId="6C0CA8A7" w:rsidR="00AB664B" w:rsidRPr="001D3CA9" w:rsidRDefault="00AB664B" w:rsidP="00AB664B">
      <w:pPr>
        <w:numPr>
          <w:ilvl w:val="0"/>
          <w:numId w:val="15"/>
        </w:numPr>
        <w:rPr>
          <w:ins w:id="1062" w:author="Daniel Fischer" w:date="2017-06-08T11:38:00Z"/>
        </w:rPr>
      </w:pPr>
      <w:ins w:id="1063" w:author="Daniel Fischer" w:date="2017-06-08T11:38:00Z">
        <w:r w:rsidRPr="001D3CA9">
          <w:t xml:space="preserve">A </w:t>
        </w:r>
        <w:r>
          <w:t>Key Verification Command</w:t>
        </w:r>
        <w:r w:rsidRPr="001D3CA9">
          <w:t xml:space="preserve"> PDU as defined in Section </w:t>
        </w:r>
        <w:r w:rsidRPr="001D3CA9">
          <w:fldChar w:fldCharType="begin"/>
        </w:r>
        <w:r w:rsidRPr="001D3CA9">
          <w:instrText xml:space="preserve"> REF _Ref384016691 \r \h </w:instrText>
        </w:r>
        <w:r>
          <w:instrText xml:space="preserve"> \* MERGEFORMAT </w:instrText>
        </w:r>
      </w:ins>
      <w:ins w:id="1064" w:author="Daniel Fischer" w:date="2017-06-08T11:38:00Z">
        <w:r w:rsidRPr="001D3CA9">
          <w:fldChar w:fldCharType="separate"/>
        </w:r>
      </w:ins>
      <w:ins w:id="1065" w:author="Daniel Fischer" w:date="2017-11-02T14:52:00Z">
        <w:r w:rsidR="00F84ED3">
          <w:t>5.4.2.5</w:t>
        </w:r>
      </w:ins>
      <w:ins w:id="1066" w:author="Daniel Fischer" w:date="2017-06-08T11:38:00Z">
        <w:r w:rsidRPr="001D3CA9">
          <w:fldChar w:fldCharType="end"/>
        </w:r>
        <w:r w:rsidRPr="001D3CA9">
          <w:t xml:space="preserve"> shall be created and transmitted to the Recipient using the SLP interface specified in Section </w:t>
        </w:r>
        <w:r w:rsidRPr="001D3CA9">
          <w:fldChar w:fldCharType="begin"/>
        </w:r>
        <w:r w:rsidRPr="001D3CA9">
          <w:instrText xml:space="preserve"> REF _Ref383508555 \r \h  \* MERGEFORMAT </w:instrText>
        </w:r>
      </w:ins>
      <w:ins w:id="1067" w:author="Daniel Fischer" w:date="2017-06-08T11:38:00Z">
        <w:r w:rsidRPr="001D3CA9">
          <w:fldChar w:fldCharType="separate"/>
        </w:r>
      </w:ins>
      <w:ins w:id="1068" w:author="Daniel Fischer" w:date="2017-11-02T14:52:00Z">
        <w:r w:rsidR="00F84ED3">
          <w:t>4</w:t>
        </w:r>
      </w:ins>
      <w:ins w:id="1069" w:author="Daniel Fischer" w:date="2017-06-08T11:38:00Z">
        <w:r w:rsidRPr="001D3CA9">
          <w:fldChar w:fldCharType="end"/>
        </w:r>
        <w:r w:rsidRPr="001D3CA9">
          <w:t>.</w:t>
        </w:r>
      </w:ins>
    </w:p>
    <w:p w14:paraId="7AF6B3E1" w14:textId="77777777" w:rsidR="00AB664B" w:rsidRPr="001D3CA9" w:rsidRDefault="00AB664B" w:rsidP="00AB664B">
      <w:pPr>
        <w:pStyle w:val="Titre6"/>
        <w:rPr>
          <w:ins w:id="1070" w:author="Daniel Fischer" w:date="2017-06-08T11:38:00Z"/>
        </w:rPr>
      </w:pPr>
      <w:ins w:id="1071" w:author="Daniel Fischer" w:date="2017-06-08T11:38:00Z">
        <w:r w:rsidRPr="001D3CA9">
          <w:t>Computation of Challenge Responses</w:t>
        </w:r>
      </w:ins>
    </w:p>
    <w:p w14:paraId="655FAFCE" w14:textId="77777777" w:rsidR="00AB664B" w:rsidRPr="001D3CA9" w:rsidRDefault="00AB664B" w:rsidP="00AB664B">
      <w:pPr>
        <w:pStyle w:val="Titre7"/>
        <w:rPr>
          <w:ins w:id="1072" w:author="Daniel Fischer" w:date="2017-06-08T11:38:00Z"/>
          <w:b w:val="0"/>
        </w:rPr>
      </w:pPr>
      <w:ins w:id="1073" w:author="Daniel Fischer" w:date="2017-06-08T11:38:00Z">
        <w:r w:rsidRPr="001D3CA9">
          <w:rPr>
            <w:b w:val="0"/>
          </w:rPr>
          <w:t>This step shall be executed by the Recipient.</w:t>
        </w:r>
      </w:ins>
    </w:p>
    <w:p w14:paraId="22E84F6C" w14:textId="77777777" w:rsidR="00AB664B" w:rsidRPr="001D3CA9" w:rsidRDefault="00AB664B" w:rsidP="00AB664B">
      <w:pPr>
        <w:pStyle w:val="Titre7"/>
        <w:rPr>
          <w:ins w:id="1074" w:author="Daniel Fischer" w:date="2017-06-08T11:38:00Z"/>
          <w:b w:val="0"/>
        </w:rPr>
      </w:pPr>
      <w:ins w:id="1075" w:author="Daniel Fischer" w:date="2017-06-08T11:38:00Z">
        <w:r w:rsidRPr="001D3CA9">
          <w:rPr>
            <w:b w:val="0"/>
          </w:rPr>
          <w:t>This step shall have the following inputs:</w:t>
        </w:r>
      </w:ins>
    </w:p>
    <w:p w14:paraId="453BB70E" w14:textId="77777777" w:rsidR="00AB664B" w:rsidRPr="001D3CA9" w:rsidRDefault="00AB664B" w:rsidP="00AB664B">
      <w:pPr>
        <w:numPr>
          <w:ilvl w:val="0"/>
          <w:numId w:val="15"/>
        </w:numPr>
        <w:rPr>
          <w:ins w:id="1076" w:author="Daniel Fischer" w:date="2017-06-08T11:38:00Z"/>
        </w:rPr>
      </w:pPr>
      <w:ins w:id="1077" w:author="Daniel Fischer" w:date="2017-06-08T11:38:00Z">
        <w:r w:rsidRPr="001D3CA9">
          <w:t>Key IDs to be verified and the Set of Challenges received from the Initiator.</w:t>
        </w:r>
      </w:ins>
    </w:p>
    <w:p w14:paraId="1EEA5F3E" w14:textId="77777777" w:rsidR="00AB664B" w:rsidRPr="001D3CA9" w:rsidRDefault="00AB664B" w:rsidP="00AB664B">
      <w:pPr>
        <w:pStyle w:val="Titre7"/>
        <w:rPr>
          <w:ins w:id="1078" w:author="Daniel Fischer" w:date="2017-06-08T11:38:00Z"/>
          <w:b w:val="0"/>
        </w:rPr>
      </w:pPr>
      <w:ins w:id="1079" w:author="Daniel Fischer" w:date="2017-06-08T11:38:00Z">
        <w:r w:rsidRPr="001D3CA9">
          <w:rPr>
            <w:b w:val="0"/>
          </w:rPr>
          <w:t>This step shall have the following outputs:</w:t>
        </w:r>
      </w:ins>
    </w:p>
    <w:p w14:paraId="2054881F" w14:textId="77777777" w:rsidR="00AB664B" w:rsidRPr="001D3CA9" w:rsidRDefault="00AB664B" w:rsidP="00AB664B">
      <w:pPr>
        <w:numPr>
          <w:ilvl w:val="0"/>
          <w:numId w:val="15"/>
        </w:numPr>
        <w:rPr>
          <w:ins w:id="1080" w:author="Daniel Fischer" w:date="2017-06-08T11:38:00Z"/>
        </w:rPr>
      </w:pPr>
      <w:ins w:id="1081" w:author="Daniel Fischer" w:date="2017-06-08T11:38:00Z">
        <w:r w:rsidRPr="001D3CA9">
          <w:t xml:space="preserve">The Set of </w:t>
        </w:r>
        <w:r>
          <w:t xml:space="preserve">Challenge </w:t>
        </w:r>
        <w:r w:rsidRPr="001D3CA9">
          <w:t xml:space="preserve">Responses </w:t>
        </w:r>
      </w:ins>
    </w:p>
    <w:p w14:paraId="65F6C262" w14:textId="77777777" w:rsidR="00AB664B" w:rsidRPr="001D3CA9" w:rsidRDefault="00AB664B" w:rsidP="00AB664B">
      <w:pPr>
        <w:pStyle w:val="Titre7"/>
        <w:rPr>
          <w:ins w:id="1082" w:author="Daniel Fischer" w:date="2017-06-08T11:38:00Z"/>
          <w:b w:val="0"/>
        </w:rPr>
      </w:pPr>
      <w:ins w:id="1083" w:author="Daniel Fischer" w:date="2017-06-08T11:38:00Z">
        <w:r w:rsidRPr="001D3CA9">
          <w:rPr>
            <w:b w:val="0"/>
          </w:rPr>
          <w:t>This step shall execute the following:</w:t>
        </w:r>
      </w:ins>
    </w:p>
    <w:p w14:paraId="468C217D" w14:textId="77777777" w:rsidR="00AB664B" w:rsidRPr="001D3CA9" w:rsidRDefault="00AB664B" w:rsidP="00AB664B">
      <w:pPr>
        <w:numPr>
          <w:ilvl w:val="0"/>
          <w:numId w:val="15"/>
        </w:numPr>
        <w:rPr>
          <w:ins w:id="1084" w:author="Daniel Fischer" w:date="2017-06-08T11:38:00Z"/>
        </w:rPr>
      </w:pPr>
      <w:ins w:id="1085" w:author="Daniel Fischer" w:date="2017-06-08T11:38:00Z">
        <w:r w:rsidRPr="001D3CA9">
          <w:t xml:space="preserve">For each key in the set of Key IDs and each associated Challenge in the Set of Challenges, a response shall be created in the Set of </w:t>
        </w:r>
        <w:r>
          <w:t xml:space="preserve">Challenge </w:t>
        </w:r>
        <w:r w:rsidRPr="001D3CA9">
          <w:t xml:space="preserve">Responses. </w:t>
        </w:r>
      </w:ins>
    </w:p>
    <w:p w14:paraId="08ED83DE" w14:textId="77777777" w:rsidR="00AB664B" w:rsidRPr="001D3CA9" w:rsidRDefault="00AB664B" w:rsidP="00AB664B">
      <w:pPr>
        <w:pStyle w:val="Titre6"/>
        <w:rPr>
          <w:ins w:id="1086" w:author="Daniel Fischer" w:date="2017-06-08T11:38:00Z"/>
        </w:rPr>
      </w:pPr>
      <w:ins w:id="1087" w:author="Daniel Fischer" w:date="2017-06-08T11:38:00Z">
        <w:r w:rsidRPr="001D3CA9">
          <w:t>Signaling of Challenge Responses</w:t>
        </w:r>
      </w:ins>
    </w:p>
    <w:p w14:paraId="1AE88BC1" w14:textId="77777777" w:rsidR="00AB664B" w:rsidRPr="001D3CA9" w:rsidRDefault="00AB664B" w:rsidP="00AB664B">
      <w:pPr>
        <w:pStyle w:val="Titre7"/>
        <w:rPr>
          <w:ins w:id="1088" w:author="Daniel Fischer" w:date="2017-06-08T11:38:00Z"/>
          <w:b w:val="0"/>
        </w:rPr>
      </w:pPr>
      <w:ins w:id="1089" w:author="Daniel Fischer" w:date="2017-06-08T11:38:00Z">
        <w:r w:rsidRPr="001D3CA9">
          <w:rPr>
            <w:b w:val="0"/>
          </w:rPr>
          <w:t>This step shall be executed by the Recipient.</w:t>
        </w:r>
      </w:ins>
    </w:p>
    <w:p w14:paraId="6646361D" w14:textId="77777777" w:rsidR="00AB664B" w:rsidRPr="001D3CA9" w:rsidRDefault="00AB664B" w:rsidP="00AB664B">
      <w:pPr>
        <w:pStyle w:val="Titre7"/>
        <w:rPr>
          <w:ins w:id="1090" w:author="Daniel Fischer" w:date="2017-06-08T11:38:00Z"/>
          <w:b w:val="0"/>
        </w:rPr>
      </w:pPr>
      <w:ins w:id="1091" w:author="Daniel Fischer" w:date="2017-06-08T11:38:00Z">
        <w:r w:rsidRPr="001D3CA9">
          <w:rPr>
            <w:b w:val="0"/>
          </w:rPr>
          <w:t>This step shall have the following inputs:</w:t>
        </w:r>
      </w:ins>
    </w:p>
    <w:p w14:paraId="2E96EFEC" w14:textId="77777777" w:rsidR="00AB664B" w:rsidRPr="001D3CA9" w:rsidRDefault="00AB664B" w:rsidP="00AB664B">
      <w:pPr>
        <w:numPr>
          <w:ilvl w:val="0"/>
          <w:numId w:val="15"/>
        </w:numPr>
        <w:rPr>
          <w:ins w:id="1092" w:author="Daniel Fischer" w:date="2017-06-08T11:38:00Z"/>
        </w:rPr>
      </w:pPr>
      <w:ins w:id="1093" w:author="Daniel Fischer" w:date="2017-06-08T11:38:00Z">
        <w:r w:rsidRPr="001D3CA9">
          <w:t xml:space="preserve">The set of Key IDs and the Set of </w:t>
        </w:r>
        <w:r>
          <w:t xml:space="preserve">Challenge </w:t>
        </w:r>
        <w:r w:rsidRPr="001D3CA9">
          <w:t>Responses created in Step 3.</w:t>
        </w:r>
      </w:ins>
    </w:p>
    <w:p w14:paraId="6F7EEE19" w14:textId="77777777" w:rsidR="00AB664B" w:rsidRPr="001D3CA9" w:rsidRDefault="00AB664B" w:rsidP="00AB664B">
      <w:pPr>
        <w:pStyle w:val="Titre7"/>
        <w:rPr>
          <w:ins w:id="1094" w:author="Daniel Fischer" w:date="2017-06-08T11:38:00Z"/>
          <w:b w:val="0"/>
        </w:rPr>
      </w:pPr>
      <w:ins w:id="1095" w:author="Daniel Fischer" w:date="2017-06-08T11:38:00Z">
        <w:r w:rsidRPr="001D3CA9">
          <w:rPr>
            <w:b w:val="0"/>
          </w:rPr>
          <w:t>This step shall have the following outputs:</w:t>
        </w:r>
      </w:ins>
    </w:p>
    <w:p w14:paraId="73812C37" w14:textId="77777777" w:rsidR="00AB664B" w:rsidRPr="001D3CA9" w:rsidRDefault="00AB664B" w:rsidP="00AB664B">
      <w:pPr>
        <w:numPr>
          <w:ilvl w:val="0"/>
          <w:numId w:val="15"/>
        </w:numPr>
        <w:rPr>
          <w:ins w:id="1096" w:author="Daniel Fischer" w:date="2017-06-08T11:38:00Z"/>
        </w:rPr>
      </w:pPr>
      <w:ins w:id="1097" w:author="Daniel Fischer" w:date="2017-06-08T11:38:00Z">
        <w:r w:rsidRPr="001D3CA9">
          <w:t>Key IDs and the Set of Responses transmitted to the Initiator</w:t>
        </w:r>
      </w:ins>
    </w:p>
    <w:p w14:paraId="3D8A32FD" w14:textId="22225B0A" w:rsidR="00AB664B" w:rsidRPr="001D3CA9" w:rsidRDefault="00AB664B" w:rsidP="00AB664B">
      <w:pPr>
        <w:rPr>
          <w:ins w:id="1098" w:author="Daniel Fischer" w:date="2017-06-08T11:38:00Z"/>
        </w:rPr>
      </w:pPr>
      <w:ins w:id="1099" w:author="Daniel Fischer" w:date="2017-06-08T11:38:00Z">
        <w:r w:rsidRPr="001D3CA9">
          <w:t xml:space="preserve">NOTE – The signaling uses the interface to the SLP as described in Section </w:t>
        </w:r>
        <w:r w:rsidRPr="001D3CA9">
          <w:fldChar w:fldCharType="begin"/>
        </w:r>
        <w:r w:rsidRPr="001D3CA9">
          <w:instrText xml:space="preserve"> REF _Ref383508555 \r \h  \* MERGEFORMAT </w:instrText>
        </w:r>
      </w:ins>
      <w:ins w:id="1100" w:author="Daniel Fischer" w:date="2017-06-08T11:38:00Z">
        <w:r w:rsidRPr="001D3CA9">
          <w:fldChar w:fldCharType="separate"/>
        </w:r>
      </w:ins>
      <w:ins w:id="1101" w:author="Daniel Fischer" w:date="2017-11-02T14:52:00Z">
        <w:r w:rsidR="00F84ED3">
          <w:t>4</w:t>
        </w:r>
      </w:ins>
      <w:ins w:id="1102" w:author="Daniel Fischer" w:date="2017-06-08T11:38:00Z">
        <w:r w:rsidRPr="001D3CA9">
          <w:fldChar w:fldCharType="end"/>
        </w:r>
        <w:r w:rsidRPr="001D3CA9">
          <w:t>.</w:t>
        </w:r>
      </w:ins>
    </w:p>
    <w:p w14:paraId="79D2FB3C" w14:textId="77777777" w:rsidR="00AB664B" w:rsidRPr="001D3CA9" w:rsidRDefault="00AB664B" w:rsidP="00AB664B">
      <w:pPr>
        <w:pStyle w:val="Titre7"/>
        <w:rPr>
          <w:ins w:id="1103" w:author="Daniel Fischer" w:date="2017-06-08T11:38:00Z"/>
          <w:b w:val="0"/>
        </w:rPr>
      </w:pPr>
      <w:ins w:id="1104" w:author="Daniel Fischer" w:date="2017-06-08T11:38:00Z">
        <w:r w:rsidRPr="001D3CA9">
          <w:rPr>
            <w:b w:val="0"/>
          </w:rPr>
          <w:t>This step shall execute the following:</w:t>
        </w:r>
      </w:ins>
    </w:p>
    <w:p w14:paraId="2DFD1925" w14:textId="41FA9AD0" w:rsidR="00AB664B" w:rsidRPr="001D3CA9" w:rsidRDefault="00AB664B" w:rsidP="00AB664B">
      <w:pPr>
        <w:numPr>
          <w:ilvl w:val="0"/>
          <w:numId w:val="15"/>
        </w:numPr>
        <w:rPr>
          <w:ins w:id="1105" w:author="Daniel Fischer" w:date="2017-06-08T11:38:00Z"/>
        </w:rPr>
      </w:pPr>
      <w:ins w:id="1106" w:author="Daniel Fischer" w:date="2017-06-08T11:38:00Z">
        <w:r w:rsidRPr="001D3CA9">
          <w:t xml:space="preserve">A </w:t>
        </w:r>
        <w:r>
          <w:t>Key Verification Response</w:t>
        </w:r>
        <w:r w:rsidRPr="001D3CA9">
          <w:t xml:space="preserve"> PDU as defined in Section </w:t>
        </w:r>
        <w:r w:rsidRPr="001D3CA9">
          <w:fldChar w:fldCharType="begin"/>
        </w:r>
        <w:r w:rsidRPr="001D3CA9">
          <w:instrText xml:space="preserve"> REF _Ref384016691 \r \h </w:instrText>
        </w:r>
        <w:r>
          <w:instrText xml:space="preserve"> \* MERGEFORMAT </w:instrText>
        </w:r>
      </w:ins>
      <w:ins w:id="1107" w:author="Daniel Fischer" w:date="2017-06-08T11:38:00Z">
        <w:r w:rsidRPr="001D3CA9">
          <w:fldChar w:fldCharType="separate"/>
        </w:r>
      </w:ins>
      <w:ins w:id="1108" w:author="Daniel Fischer" w:date="2017-11-02T14:52:00Z">
        <w:r w:rsidR="00F84ED3">
          <w:t>5.4.2.5</w:t>
        </w:r>
      </w:ins>
      <w:ins w:id="1109" w:author="Daniel Fischer" w:date="2017-06-08T11:38:00Z">
        <w:r w:rsidRPr="001D3CA9">
          <w:fldChar w:fldCharType="end"/>
        </w:r>
        <w:r w:rsidRPr="001D3CA9">
          <w:t xml:space="preserve"> shall be created and transmitted to the Initiator using the SLP interface specified in Section </w:t>
        </w:r>
        <w:r w:rsidRPr="001D3CA9">
          <w:fldChar w:fldCharType="begin"/>
        </w:r>
        <w:r w:rsidRPr="001D3CA9">
          <w:instrText xml:space="preserve"> REF _Ref383508555 \r \h  \* MERGEFORMAT </w:instrText>
        </w:r>
      </w:ins>
      <w:ins w:id="1110" w:author="Daniel Fischer" w:date="2017-06-08T11:38:00Z">
        <w:r w:rsidRPr="001D3CA9">
          <w:fldChar w:fldCharType="separate"/>
        </w:r>
      </w:ins>
      <w:ins w:id="1111" w:author="Daniel Fischer" w:date="2017-11-02T14:52:00Z">
        <w:r w:rsidR="00F84ED3">
          <w:t>4</w:t>
        </w:r>
      </w:ins>
      <w:ins w:id="1112" w:author="Daniel Fischer" w:date="2017-06-08T11:38:00Z">
        <w:r w:rsidRPr="001D3CA9">
          <w:fldChar w:fldCharType="end"/>
        </w:r>
        <w:r w:rsidRPr="001D3CA9">
          <w:t>.</w:t>
        </w:r>
      </w:ins>
    </w:p>
    <w:p w14:paraId="61BA6D17" w14:textId="77777777" w:rsidR="00AB664B" w:rsidRPr="001D3CA9" w:rsidRDefault="00AB664B" w:rsidP="00AB664B">
      <w:pPr>
        <w:pStyle w:val="Titre6"/>
        <w:rPr>
          <w:ins w:id="1113" w:author="Daniel Fischer" w:date="2017-06-08T11:38:00Z"/>
        </w:rPr>
      </w:pPr>
      <w:ins w:id="1114" w:author="Daniel Fischer" w:date="2017-06-08T11:38:00Z">
        <w:r>
          <w:t xml:space="preserve">Challenge </w:t>
        </w:r>
        <w:r w:rsidRPr="001D3CA9">
          <w:t>Response Verification</w:t>
        </w:r>
      </w:ins>
    </w:p>
    <w:p w14:paraId="47F80497" w14:textId="77777777" w:rsidR="00AB664B" w:rsidRPr="001D3CA9" w:rsidRDefault="00AB664B" w:rsidP="00AB664B">
      <w:pPr>
        <w:pStyle w:val="Titre7"/>
        <w:rPr>
          <w:ins w:id="1115" w:author="Daniel Fischer" w:date="2017-06-08T11:38:00Z"/>
          <w:b w:val="0"/>
        </w:rPr>
      </w:pPr>
      <w:ins w:id="1116" w:author="Daniel Fischer" w:date="2017-06-08T11:38:00Z">
        <w:r w:rsidRPr="001D3CA9">
          <w:rPr>
            <w:b w:val="0"/>
          </w:rPr>
          <w:t>This step shall be executed by the Initiator.</w:t>
        </w:r>
      </w:ins>
    </w:p>
    <w:p w14:paraId="10D4EAA7" w14:textId="77777777" w:rsidR="00AB664B" w:rsidRPr="001D3CA9" w:rsidRDefault="00AB664B" w:rsidP="00AB664B">
      <w:pPr>
        <w:pStyle w:val="Titre7"/>
        <w:rPr>
          <w:ins w:id="1117" w:author="Daniel Fischer" w:date="2017-06-08T11:38:00Z"/>
          <w:b w:val="0"/>
        </w:rPr>
      </w:pPr>
      <w:ins w:id="1118" w:author="Daniel Fischer" w:date="2017-06-08T11:38:00Z">
        <w:r w:rsidRPr="001D3CA9">
          <w:rPr>
            <w:b w:val="0"/>
          </w:rPr>
          <w:t>This step shall have the following inputs:</w:t>
        </w:r>
      </w:ins>
    </w:p>
    <w:p w14:paraId="533ABB52" w14:textId="77777777" w:rsidR="00AB664B" w:rsidRPr="001D3CA9" w:rsidRDefault="00AB664B" w:rsidP="00AB664B">
      <w:pPr>
        <w:numPr>
          <w:ilvl w:val="0"/>
          <w:numId w:val="15"/>
        </w:numPr>
        <w:rPr>
          <w:ins w:id="1119" w:author="Daniel Fischer" w:date="2017-06-08T11:38:00Z"/>
        </w:rPr>
      </w:pPr>
      <w:ins w:id="1120" w:author="Daniel Fischer" w:date="2017-06-08T11:38:00Z">
        <w:r w:rsidRPr="001D3CA9">
          <w:t xml:space="preserve">Key IDs and the Set of </w:t>
        </w:r>
        <w:r>
          <w:t xml:space="preserve">Challenge </w:t>
        </w:r>
        <w:r w:rsidRPr="001D3CA9">
          <w:t>Responses transmitted to the Recipient</w:t>
        </w:r>
      </w:ins>
    </w:p>
    <w:p w14:paraId="0F310A8A" w14:textId="77777777" w:rsidR="00AB664B" w:rsidRDefault="00AB664B" w:rsidP="00AB664B">
      <w:pPr>
        <w:pStyle w:val="Titre7"/>
        <w:rPr>
          <w:ins w:id="1121" w:author="Daniel Fischer" w:date="2017-06-08T11:38:00Z"/>
          <w:b w:val="0"/>
        </w:rPr>
      </w:pPr>
      <w:ins w:id="1122" w:author="Daniel Fischer" w:date="2017-06-08T11:38:00Z">
        <w:r w:rsidRPr="001D3CA9">
          <w:rPr>
            <w:b w:val="0"/>
          </w:rPr>
          <w:lastRenderedPageBreak/>
          <w:t>This step shall have the following outputs:</w:t>
        </w:r>
      </w:ins>
    </w:p>
    <w:p w14:paraId="676E0A20" w14:textId="77777777" w:rsidR="00AB664B" w:rsidRPr="00187656" w:rsidRDefault="00AB664B" w:rsidP="00AB664B">
      <w:pPr>
        <w:numPr>
          <w:ilvl w:val="0"/>
          <w:numId w:val="15"/>
        </w:numPr>
        <w:rPr>
          <w:ins w:id="1123" w:author="Daniel Fischer" w:date="2017-06-08T11:38:00Z"/>
        </w:rPr>
      </w:pPr>
      <w:ins w:id="1124" w:author="Daniel Fischer" w:date="2017-06-08T11:38:00Z">
        <w:r>
          <w:t>None</w:t>
        </w:r>
      </w:ins>
    </w:p>
    <w:p w14:paraId="03875E19" w14:textId="77777777" w:rsidR="00AB664B" w:rsidRPr="001D3CA9" w:rsidRDefault="00AB664B" w:rsidP="00AB664B">
      <w:pPr>
        <w:pStyle w:val="Titre7"/>
        <w:rPr>
          <w:ins w:id="1125" w:author="Daniel Fischer" w:date="2017-06-08T11:38:00Z"/>
          <w:b w:val="0"/>
        </w:rPr>
      </w:pPr>
      <w:ins w:id="1126" w:author="Daniel Fischer" w:date="2017-06-08T11:38:00Z">
        <w:r w:rsidRPr="001D3CA9">
          <w:rPr>
            <w:b w:val="0"/>
          </w:rPr>
          <w:t>This step shall execute the following:</w:t>
        </w:r>
      </w:ins>
    </w:p>
    <w:p w14:paraId="7B318AD8" w14:textId="77777777" w:rsidR="00AB664B" w:rsidRPr="000F313C" w:rsidRDefault="00AB664B" w:rsidP="00AB664B">
      <w:pPr>
        <w:numPr>
          <w:ilvl w:val="0"/>
          <w:numId w:val="15"/>
        </w:numPr>
        <w:rPr>
          <w:ins w:id="1127" w:author="Daniel Fischer" w:date="2017-06-08T11:38:00Z"/>
        </w:rPr>
      </w:pPr>
      <w:ins w:id="1128" w:author="Daniel Fischer" w:date="2017-06-08T11:38:00Z">
        <w:r w:rsidRPr="001D3CA9">
          <w:t xml:space="preserve">For each key in the set of Key IDs and each associated response in the Set of </w:t>
        </w:r>
        <w:r>
          <w:t xml:space="preserve">Challenge </w:t>
        </w:r>
        <w:r w:rsidRPr="001D3CA9">
          <w:t>Response</w:t>
        </w:r>
        <w:r>
          <w:t>s</w:t>
        </w:r>
        <w:r w:rsidRPr="001D3CA9">
          <w:t xml:space="preserve">, the challenge shall be computed and compared with the associated challenge in the Set of Challenges. In case of a match, </w:t>
        </w:r>
        <w:r>
          <w:t>the Session Key is verified</w:t>
        </w:r>
        <w:r w:rsidRPr="001D3CA9">
          <w:t>.</w:t>
        </w:r>
      </w:ins>
    </w:p>
    <w:p w14:paraId="10A45AEF" w14:textId="2630605D" w:rsidR="00C214A4" w:rsidRPr="00824F89" w:rsidDel="00AB664B" w:rsidRDefault="00C214A4" w:rsidP="00D81782">
      <w:pPr>
        <w:numPr>
          <w:ilvl w:val="3"/>
          <w:numId w:val="3"/>
        </w:numPr>
        <w:tabs>
          <w:tab w:val="clear" w:pos="907"/>
          <w:tab w:val="num" w:pos="360"/>
        </w:tabs>
        <w:rPr>
          <w:del w:id="1129" w:author="Daniel Fischer" w:date="2017-06-08T11:38:00Z"/>
          <w:b/>
        </w:rPr>
      </w:pPr>
      <w:commentRangeStart w:id="1130"/>
      <w:del w:id="1131" w:author="Daniel Fischer" w:date="2017-06-08T11:38:00Z">
        <w:r w:rsidRPr="00824F89" w:rsidDel="00AB664B">
          <w:rPr>
            <w:b/>
          </w:rPr>
          <w:delText>Key Verification</w:delText>
        </w:r>
        <w:bookmarkEnd w:id="984"/>
        <w:commentRangeEnd w:id="1130"/>
        <w:r w:rsidR="00F97A6E" w:rsidRPr="00824F89" w:rsidDel="00AB664B">
          <w:rPr>
            <w:rStyle w:val="Marquedecommentaire"/>
          </w:rPr>
          <w:commentReference w:id="1130"/>
        </w:r>
        <w:bookmarkStart w:id="1132" w:name="_Toc496704221"/>
        <w:bookmarkStart w:id="1133" w:name="_Toc496771217"/>
        <w:bookmarkStart w:id="1134" w:name="_Toc496771311"/>
        <w:bookmarkStart w:id="1135" w:name="_Toc496771450"/>
        <w:bookmarkStart w:id="1136" w:name="_Toc496790343"/>
        <w:bookmarkStart w:id="1137" w:name="_Toc496793769"/>
        <w:bookmarkStart w:id="1138" w:name="_Toc496795309"/>
        <w:bookmarkStart w:id="1139" w:name="_Toc497397567"/>
        <w:bookmarkStart w:id="1140" w:name="_Toc497397662"/>
        <w:bookmarkStart w:id="1141" w:name="_Toc497397806"/>
        <w:bookmarkEnd w:id="1132"/>
        <w:bookmarkEnd w:id="1133"/>
        <w:bookmarkEnd w:id="1134"/>
        <w:bookmarkEnd w:id="1135"/>
        <w:bookmarkEnd w:id="1136"/>
        <w:bookmarkEnd w:id="1137"/>
        <w:bookmarkEnd w:id="1138"/>
        <w:bookmarkEnd w:id="1139"/>
        <w:bookmarkEnd w:id="1140"/>
        <w:bookmarkEnd w:id="1141"/>
      </w:del>
    </w:p>
    <w:p w14:paraId="0C413A80" w14:textId="3EDC4474" w:rsidR="00C214A4" w:rsidRPr="00824F89" w:rsidDel="00AB664B" w:rsidRDefault="00C214A4" w:rsidP="00C214A4">
      <w:pPr>
        <w:rPr>
          <w:del w:id="1142" w:author="Daniel Fischer" w:date="2017-06-08T11:38:00Z"/>
        </w:rPr>
      </w:pPr>
      <w:del w:id="1143" w:author="Daniel Fischer" w:date="2017-06-08T11:38:00Z">
        <w:r w:rsidRPr="00824F89" w:rsidDel="00AB664B">
          <w:delText>The procedure allows the verification of a set of keys at the Recipient. This gives confirmation to the Initiator that the keys are not corrupted or modified and fully operational. The procedure will also report on the state of the keys.</w:delText>
        </w:r>
        <w:bookmarkStart w:id="1144" w:name="_Toc496704222"/>
        <w:bookmarkStart w:id="1145" w:name="_Toc496771218"/>
        <w:bookmarkStart w:id="1146" w:name="_Toc496771312"/>
        <w:bookmarkStart w:id="1147" w:name="_Toc496771451"/>
        <w:bookmarkStart w:id="1148" w:name="_Toc496790344"/>
        <w:bookmarkStart w:id="1149" w:name="_Toc496793770"/>
        <w:bookmarkStart w:id="1150" w:name="_Toc496795310"/>
        <w:bookmarkStart w:id="1151" w:name="_Toc497397568"/>
        <w:bookmarkStart w:id="1152" w:name="_Toc497397663"/>
        <w:bookmarkStart w:id="1153" w:name="_Toc497397807"/>
        <w:bookmarkEnd w:id="1144"/>
        <w:bookmarkEnd w:id="1145"/>
        <w:bookmarkEnd w:id="1146"/>
        <w:bookmarkEnd w:id="1147"/>
        <w:bookmarkEnd w:id="1148"/>
        <w:bookmarkEnd w:id="1149"/>
        <w:bookmarkEnd w:id="1150"/>
        <w:bookmarkEnd w:id="1151"/>
        <w:bookmarkEnd w:id="1152"/>
        <w:bookmarkEnd w:id="1153"/>
      </w:del>
    </w:p>
    <w:p w14:paraId="3D6DF267" w14:textId="233AFC1F" w:rsidR="00C214A4" w:rsidRPr="00824F89" w:rsidDel="00AB664B" w:rsidRDefault="00C214A4" w:rsidP="00D81782">
      <w:pPr>
        <w:numPr>
          <w:ilvl w:val="4"/>
          <w:numId w:val="3"/>
        </w:numPr>
        <w:tabs>
          <w:tab w:val="clear" w:pos="1080"/>
          <w:tab w:val="num" w:pos="360"/>
        </w:tabs>
        <w:rPr>
          <w:del w:id="1154" w:author="Daniel Fischer" w:date="2017-06-08T11:38:00Z"/>
          <w:b/>
        </w:rPr>
      </w:pPr>
      <w:del w:id="1155" w:author="Daniel Fischer" w:date="2017-06-08T11:38:00Z">
        <w:r w:rsidRPr="00824F89" w:rsidDel="00AB664B">
          <w:rPr>
            <w:b/>
          </w:rPr>
          <w:delText>Preconditions for the Procedure</w:delText>
        </w:r>
        <w:bookmarkStart w:id="1156" w:name="_Toc496704223"/>
        <w:bookmarkStart w:id="1157" w:name="_Toc496771219"/>
        <w:bookmarkStart w:id="1158" w:name="_Toc496771313"/>
        <w:bookmarkStart w:id="1159" w:name="_Toc496771452"/>
        <w:bookmarkStart w:id="1160" w:name="_Toc496790345"/>
        <w:bookmarkStart w:id="1161" w:name="_Toc496793771"/>
        <w:bookmarkStart w:id="1162" w:name="_Toc496795311"/>
        <w:bookmarkStart w:id="1163" w:name="_Toc497397569"/>
        <w:bookmarkStart w:id="1164" w:name="_Toc497397664"/>
        <w:bookmarkStart w:id="1165" w:name="_Toc497397808"/>
        <w:bookmarkEnd w:id="1156"/>
        <w:bookmarkEnd w:id="1157"/>
        <w:bookmarkEnd w:id="1158"/>
        <w:bookmarkEnd w:id="1159"/>
        <w:bookmarkEnd w:id="1160"/>
        <w:bookmarkEnd w:id="1161"/>
        <w:bookmarkEnd w:id="1162"/>
        <w:bookmarkEnd w:id="1163"/>
        <w:bookmarkEnd w:id="1164"/>
        <w:bookmarkEnd w:id="1165"/>
      </w:del>
    </w:p>
    <w:p w14:paraId="3DF93235" w14:textId="28E6ECE8" w:rsidR="00C214A4" w:rsidRPr="00824F89" w:rsidDel="00AB664B" w:rsidRDefault="00C214A4" w:rsidP="00C214A4">
      <w:pPr>
        <w:rPr>
          <w:del w:id="1166" w:author="Daniel Fischer" w:date="2017-06-08T11:38:00Z"/>
        </w:rPr>
      </w:pPr>
      <w:del w:id="1167" w:author="Daniel Fischer" w:date="2017-06-08T11:38:00Z">
        <w:r w:rsidRPr="00824F89" w:rsidDel="00AB664B">
          <w:delText>Both entities shall have an identical set of session keys in any state.</w:delText>
        </w:r>
        <w:bookmarkStart w:id="1168" w:name="_Toc496704224"/>
        <w:bookmarkStart w:id="1169" w:name="_Toc496771220"/>
        <w:bookmarkStart w:id="1170" w:name="_Toc496771314"/>
        <w:bookmarkStart w:id="1171" w:name="_Toc496771453"/>
        <w:bookmarkStart w:id="1172" w:name="_Toc496790346"/>
        <w:bookmarkStart w:id="1173" w:name="_Toc496793772"/>
        <w:bookmarkStart w:id="1174" w:name="_Toc496795312"/>
        <w:bookmarkStart w:id="1175" w:name="_Toc497397570"/>
        <w:bookmarkStart w:id="1176" w:name="_Toc497397665"/>
        <w:bookmarkStart w:id="1177" w:name="_Toc497397809"/>
        <w:bookmarkEnd w:id="1168"/>
        <w:bookmarkEnd w:id="1169"/>
        <w:bookmarkEnd w:id="1170"/>
        <w:bookmarkEnd w:id="1171"/>
        <w:bookmarkEnd w:id="1172"/>
        <w:bookmarkEnd w:id="1173"/>
        <w:bookmarkEnd w:id="1174"/>
        <w:bookmarkEnd w:id="1175"/>
        <w:bookmarkEnd w:id="1176"/>
        <w:bookmarkEnd w:id="1177"/>
      </w:del>
    </w:p>
    <w:p w14:paraId="1C07FE76" w14:textId="3E1B4A3C" w:rsidR="00C214A4" w:rsidRPr="00824F89" w:rsidDel="00AB664B" w:rsidRDefault="00C214A4" w:rsidP="00C214A4">
      <w:pPr>
        <w:rPr>
          <w:del w:id="1178" w:author="Daniel Fischer" w:date="2017-06-08T11:38:00Z"/>
        </w:rPr>
      </w:pPr>
      <w:del w:id="1179" w:author="Daniel Fischer" w:date="2017-06-08T11:38:00Z">
        <w:r w:rsidRPr="00824F89" w:rsidDel="00AB664B">
          <w:delText>NOTE – A subset of these keys is verified by this procedure.</w:delText>
        </w:r>
        <w:bookmarkStart w:id="1180" w:name="_Toc496704225"/>
        <w:bookmarkStart w:id="1181" w:name="_Toc496771221"/>
        <w:bookmarkStart w:id="1182" w:name="_Toc496771315"/>
        <w:bookmarkStart w:id="1183" w:name="_Toc496771454"/>
        <w:bookmarkStart w:id="1184" w:name="_Toc496790347"/>
        <w:bookmarkStart w:id="1185" w:name="_Toc496793773"/>
        <w:bookmarkStart w:id="1186" w:name="_Toc496795313"/>
        <w:bookmarkStart w:id="1187" w:name="_Toc497397571"/>
        <w:bookmarkStart w:id="1188" w:name="_Toc497397666"/>
        <w:bookmarkStart w:id="1189" w:name="_Toc497397810"/>
        <w:bookmarkEnd w:id="1180"/>
        <w:bookmarkEnd w:id="1181"/>
        <w:bookmarkEnd w:id="1182"/>
        <w:bookmarkEnd w:id="1183"/>
        <w:bookmarkEnd w:id="1184"/>
        <w:bookmarkEnd w:id="1185"/>
        <w:bookmarkEnd w:id="1186"/>
        <w:bookmarkEnd w:id="1187"/>
        <w:bookmarkEnd w:id="1188"/>
        <w:bookmarkEnd w:id="1189"/>
      </w:del>
    </w:p>
    <w:p w14:paraId="79B9BB39" w14:textId="50A88164" w:rsidR="00C214A4" w:rsidRPr="00824F89" w:rsidDel="00AB664B" w:rsidRDefault="00C214A4" w:rsidP="00D81782">
      <w:pPr>
        <w:numPr>
          <w:ilvl w:val="4"/>
          <w:numId w:val="3"/>
        </w:numPr>
        <w:tabs>
          <w:tab w:val="clear" w:pos="1080"/>
          <w:tab w:val="num" w:pos="360"/>
        </w:tabs>
        <w:rPr>
          <w:del w:id="1190" w:author="Daniel Fischer" w:date="2017-06-08T11:38:00Z"/>
          <w:b/>
        </w:rPr>
      </w:pPr>
      <w:del w:id="1191" w:author="Daniel Fischer" w:date="2017-06-08T11:38:00Z">
        <w:r w:rsidRPr="00824F89" w:rsidDel="00AB664B">
          <w:rPr>
            <w:b/>
          </w:rPr>
          <w:delText>Procedural Steps</w:delText>
        </w:r>
        <w:bookmarkStart w:id="1192" w:name="_Toc496704226"/>
        <w:bookmarkStart w:id="1193" w:name="_Toc496771222"/>
        <w:bookmarkStart w:id="1194" w:name="_Toc496771316"/>
        <w:bookmarkStart w:id="1195" w:name="_Toc496771455"/>
        <w:bookmarkStart w:id="1196" w:name="_Toc496790348"/>
        <w:bookmarkStart w:id="1197" w:name="_Toc496793774"/>
        <w:bookmarkStart w:id="1198" w:name="_Toc496795314"/>
        <w:bookmarkStart w:id="1199" w:name="_Toc497397572"/>
        <w:bookmarkStart w:id="1200" w:name="_Toc497397667"/>
        <w:bookmarkStart w:id="1201" w:name="_Toc497397811"/>
        <w:bookmarkEnd w:id="1192"/>
        <w:bookmarkEnd w:id="1193"/>
        <w:bookmarkEnd w:id="1194"/>
        <w:bookmarkEnd w:id="1195"/>
        <w:bookmarkEnd w:id="1196"/>
        <w:bookmarkEnd w:id="1197"/>
        <w:bookmarkEnd w:id="1198"/>
        <w:bookmarkEnd w:id="1199"/>
        <w:bookmarkEnd w:id="1200"/>
        <w:bookmarkEnd w:id="1201"/>
      </w:del>
    </w:p>
    <w:p w14:paraId="6550690C" w14:textId="6B78CB38" w:rsidR="00C214A4" w:rsidRPr="00824F89" w:rsidDel="00AB664B" w:rsidRDefault="00C214A4" w:rsidP="00D81782">
      <w:pPr>
        <w:numPr>
          <w:ilvl w:val="5"/>
          <w:numId w:val="3"/>
        </w:numPr>
        <w:tabs>
          <w:tab w:val="clear" w:pos="1267"/>
          <w:tab w:val="num" w:pos="360"/>
        </w:tabs>
        <w:rPr>
          <w:del w:id="1202" w:author="Daniel Fischer" w:date="2017-06-08T11:38:00Z"/>
          <w:b/>
          <w:bCs/>
        </w:rPr>
      </w:pPr>
      <w:del w:id="1203" w:author="Daniel Fischer" w:date="2017-06-08T11:38:00Z">
        <w:r w:rsidRPr="00824F89" w:rsidDel="00AB664B">
          <w:rPr>
            <w:b/>
            <w:bCs/>
          </w:rPr>
          <w:delText>The Key Verification procedure shall include the following mandatory execution steps:</w:delText>
        </w:r>
        <w:bookmarkStart w:id="1204" w:name="_Toc496704227"/>
        <w:bookmarkStart w:id="1205" w:name="_Toc496771223"/>
        <w:bookmarkStart w:id="1206" w:name="_Toc496771317"/>
        <w:bookmarkStart w:id="1207" w:name="_Toc496771456"/>
        <w:bookmarkStart w:id="1208" w:name="_Toc496790349"/>
        <w:bookmarkStart w:id="1209" w:name="_Toc496793775"/>
        <w:bookmarkStart w:id="1210" w:name="_Toc496795315"/>
        <w:bookmarkStart w:id="1211" w:name="_Toc497397573"/>
        <w:bookmarkStart w:id="1212" w:name="_Toc497397668"/>
        <w:bookmarkStart w:id="1213" w:name="_Toc497397812"/>
        <w:bookmarkEnd w:id="1204"/>
        <w:bookmarkEnd w:id="1205"/>
        <w:bookmarkEnd w:id="1206"/>
        <w:bookmarkEnd w:id="1207"/>
        <w:bookmarkEnd w:id="1208"/>
        <w:bookmarkEnd w:id="1209"/>
        <w:bookmarkEnd w:id="1210"/>
        <w:bookmarkEnd w:id="1211"/>
        <w:bookmarkEnd w:id="1212"/>
        <w:bookmarkEnd w:id="1213"/>
      </w:del>
    </w:p>
    <w:p w14:paraId="58DAEE90" w14:textId="141900C8" w:rsidR="00C214A4" w:rsidRPr="00824F89" w:rsidDel="00AB664B" w:rsidRDefault="00C214A4" w:rsidP="00C6012E">
      <w:pPr>
        <w:numPr>
          <w:ilvl w:val="0"/>
          <w:numId w:val="17"/>
        </w:numPr>
        <w:rPr>
          <w:del w:id="1214" w:author="Daniel Fischer" w:date="2017-06-08T11:38:00Z"/>
        </w:rPr>
      </w:pPr>
      <w:del w:id="1215" w:author="Daniel Fischer" w:date="2017-06-08T11:38:00Z">
        <w:r w:rsidRPr="00824F89" w:rsidDel="00AB664B">
          <w:delText>Signaling of Key Verification Request; Role: Initiator</w:delText>
        </w:r>
        <w:bookmarkStart w:id="1216" w:name="_Toc496704228"/>
        <w:bookmarkStart w:id="1217" w:name="_Toc496771224"/>
        <w:bookmarkStart w:id="1218" w:name="_Toc496771318"/>
        <w:bookmarkStart w:id="1219" w:name="_Toc496771457"/>
        <w:bookmarkStart w:id="1220" w:name="_Toc496790350"/>
        <w:bookmarkStart w:id="1221" w:name="_Toc496793776"/>
        <w:bookmarkStart w:id="1222" w:name="_Toc496795316"/>
        <w:bookmarkStart w:id="1223" w:name="_Toc497397574"/>
        <w:bookmarkStart w:id="1224" w:name="_Toc497397669"/>
        <w:bookmarkStart w:id="1225" w:name="_Toc497397813"/>
        <w:bookmarkEnd w:id="1216"/>
        <w:bookmarkEnd w:id="1217"/>
        <w:bookmarkEnd w:id="1218"/>
        <w:bookmarkEnd w:id="1219"/>
        <w:bookmarkEnd w:id="1220"/>
        <w:bookmarkEnd w:id="1221"/>
        <w:bookmarkEnd w:id="1222"/>
        <w:bookmarkEnd w:id="1223"/>
        <w:bookmarkEnd w:id="1224"/>
        <w:bookmarkEnd w:id="1225"/>
      </w:del>
    </w:p>
    <w:p w14:paraId="61FEF828" w14:textId="1E3FBF9E" w:rsidR="00C214A4" w:rsidRPr="00824F89" w:rsidDel="00AB664B" w:rsidRDefault="00C214A4" w:rsidP="00C6012E">
      <w:pPr>
        <w:numPr>
          <w:ilvl w:val="0"/>
          <w:numId w:val="17"/>
        </w:numPr>
        <w:rPr>
          <w:del w:id="1226" w:author="Daniel Fischer" w:date="2017-06-08T11:38:00Z"/>
        </w:rPr>
      </w:pPr>
      <w:del w:id="1227" w:author="Daniel Fischer" w:date="2017-06-08T11:38:00Z">
        <w:r w:rsidRPr="00824F89" w:rsidDel="00AB664B">
          <w:delText>Execution of Key Verification; Role: Recipient</w:delText>
        </w:r>
        <w:bookmarkStart w:id="1228" w:name="_Toc496704229"/>
        <w:bookmarkStart w:id="1229" w:name="_Toc496771225"/>
        <w:bookmarkStart w:id="1230" w:name="_Toc496771319"/>
        <w:bookmarkStart w:id="1231" w:name="_Toc496771458"/>
        <w:bookmarkStart w:id="1232" w:name="_Toc496790351"/>
        <w:bookmarkStart w:id="1233" w:name="_Toc496793777"/>
        <w:bookmarkStart w:id="1234" w:name="_Toc496795317"/>
        <w:bookmarkStart w:id="1235" w:name="_Toc497397575"/>
        <w:bookmarkStart w:id="1236" w:name="_Toc497397670"/>
        <w:bookmarkStart w:id="1237" w:name="_Toc497397814"/>
        <w:bookmarkEnd w:id="1228"/>
        <w:bookmarkEnd w:id="1229"/>
        <w:bookmarkEnd w:id="1230"/>
        <w:bookmarkEnd w:id="1231"/>
        <w:bookmarkEnd w:id="1232"/>
        <w:bookmarkEnd w:id="1233"/>
        <w:bookmarkEnd w:id="1234"/>
        <w:bookmarkEnd w:id="1235"/>
        <w:bookmarkEnd w:id="1236"/>
        <w:bookmarkEnd w:id="1237"/>
      </w:del>
    </w:p>
    <w:p w14:paraId="0D82FB50" w14:textId="2EC95925" w:rsidR="00C214A4" w:rsidRPr="00824F89" w:rsidDel="00AB664B" w:rsidRDefault="00C214A4" w:rsidP="00C6012E">
      <w:pPr>
        <w:numPr>
          <w:ilvl w:val="0"/>
          <w:numId w:val="17"/>
        </w:numPr>
        <w:rPr>
          <w:del w:id="1238" w:author="Daniel Fischer" w:date="2017-06-08T11:38:00Z"/>
        </w:rPr>
      </w:pPr>
      <w:del w:id="1239" w:author="Daniel Fischer" w:date="2017-06-08T11:38:00Z">
        <w:r w:rsidRPr="00824F89" w:rsidDel="00AB664B">
          <w:delText>Signaling of Key Verification Responses; Role: Recipient</w:delText>
        </w:r>
        <w:bookmarkStart w:id="1240" w:name="_Toc496704230"/>
        <w:bookmarkStart w:id="1241" w:name="_Toc496771226"/>
        <w:bookmarkStart w:id="1242" w:name="_Toc496771320"/>
        <w:bookmarkStart w:id="1243" w:name="_Toc496771459"/>
        <w:bookmarkStart w:id="1244" w:name="_Toc496790352"/>
        <w:bookmarkStart w:id="1245" w:name="_Toc496793778"/>
        <w:bookmarkStart w:id="1246" w:name="_Toc496795318"/>
        <w:bookmarkStart w:id="1247" w:name="_Toc497397576"/>
        <w:bookmarkStart w:id="1248" w:name="_Toc497397671"/>
        <w:bookmarkStart w:id="1249" w:name="_Toc497397815"/>
        <w:bookmarkEnd w:id="1240"/>
        <w:bookmarkEnd w:id="1241"/>
        <w:bookmarkEnd w:id="1242"/>
        <w:bookmarkEnd w:id="1243"/>
        <w:bookmarkEnd w:id="1244"/>
        <w:bookmarkEnd w:id="1245"/>
        <w:bookmarkEnd w:id="1246"/>
        <w:bookmarkEnd w:id="1247"/>
        <w:bookmarkEnd w:id="1248"/>
        <w:bookmarkEnd w:id="1249"/>
      </w:del>
    </w:p>
    <w:p w14:paraId="74EFEB4D" w14:textId="7D6D9CFB" w:rsidR="00C214A4" w:rsidRPr="00824F89" w:rsidDel="00AB664B" w:rsidRDefault="00C214A4" w:rsidP="00D81782">
      <w:pPr>
        <w:numPr>
          <w:ilvl w:val="5"/>
          <w:numId w:val="3"/>
        </w:numPr>
        <w:tabs>
          <w:tab w:val="clear" w:pos="1267"/>
          <w:tab w:val="num" w:pos="360"/>
        </w:tabs>
        <w:rPr>
          <w:del w:id="1250" w:author="Daniel Fischer" w:date="2017-06-08T11:38:00Z"/>
          <w:b/>
          <w:bCs/>
        </w:rPr>
      </w:pPr>
      <w:del w:id="1251" w:author="Daniel Fischer" w:date="2017-06-08T11:38:00Z">
        <w:r w:rsidRPr="00824F89" w:rsidDel="00AB664B">
          <w:rPr>
            <w:b/>
            <w:bCs/>
          </w:rPr>
          <w:delText xml:space="preserve">Signaling of Key Verification Request </w:delText>
        </w:r>
        <w:bookmarkStart w:id="1252" w:name="_Toc496704231"/>
        <w:bookmarkStart w:id="1253" w:name="_Toc496771227"/>
        <w:bookmarkStart w:id="1254" w:name="_Toc496771321"/>
        <w:bookmarkStart w:id="1255" w:name="_Toc496771460"/>
        <w:bookmarkStart w:id="1256" w:name="_Toc496790353"/>
        <w:bookmarkStart w:id="1257" w:name="_Toc496793779"/>
        <w:bookmarkStart w:id="1258" w:name="_Toc496795319"/>
        <w:bookmarkStart w:id="1259" w:name="_Toc497397577"/>
        <w:bookmarkStart w:id="1260" w:name="_Toc497397672"/>
        <w:bookmarkStart w:id="1261" w:name="_Toc497397816"/>
        <w:bookmarkEnd w:id="1252"/>
        <w:bookmarkEnd w:id="1253"/>
        <w:bookmarkEnd w:id="1254"/>
        <w:bookmarkEnd w:id="1255"/>
        <w:bookmarkEnd w:id="1256"/>
        <w:bookmarkEnd w:id="1257"/>
        <w:bookmarkEnd w:id="1258"/>
        <w:bookmarkEnd w:id="1259"/>
        <w:bookmarkEnd w:id="1260"/>
        <w:bookmarkEnd w:id="1261"/>
      </w:del>
    </w:p>
    <w:p w14:paraId="3322CE80" w14:textId="712C4064" w:rsidR="00C214A4" w:rsidRPr="00824F89" w:rsidDel="00AB664B" w:rsidRDefault="00C214A4" w:rsidP="00D81782">
      <w:pPr>
        <w:numPr>
          <w:ilvl w:val="6"/>
          <w:numId w:val="3"/>
        </w:numPr>
        <w:tabs>
          <w:tab w:val="clear" w:pos="1440"/>
          <w:tab w:val="num" w:pos="360"/>
        </w:tabs>
        <w:rPr>
          <w:del w:id="1262" w:author="Daniel Fischer" w:date="2017-06-08T11:38:00Z"/>
        </w:rPr>
      </w:pPr>
      <w:del w:id="1263" w:author="Daniel Fischer" w:date="2017-06-08T11:38:00Z">
        <w:r w:rsidRPr="00824F89" w:rsidDel="00AB664B">
          <w:delText>This step shall be executed by the Initiator.</w:delText>
        </w:r>
        <w:bookmarkStart w:id="1264" w:name="_Toc496704232"/>
        <w:bookmarkStart w:id="1265" w:name="_Toc496771228"/>
        <w:bookmarkStart w:id="1266" w:name="_Toc496771322"/>
        <w:bookmarkStart w:id="1267" w:name="_Toc496771461"/>
        <w:bookmarkStart w:id="1268" w:name="_Toc496790354"/>
        <w:bookmarkStart w:id="1269" w:name="_Toc496793780"/>
        <w:bookmarkStart w:id="1270" w:name="_Toc496795320"/>
        <w:bookmarkStart w:id="1271" w:name="_Toc497397578"/>
        <w:bookmarkStart w:id="1272" w:name="_Toc497397673"/>
        <w:bookmarkStart w:id="1273" w:name="_Toc497397817"/>
        <w:bookmarkEnd w:id="1264"/>
        <w:bookmarkEnd w:id="1265"/>
        <w:bookmarkEnd w:id="1266"/>
        <w:bookmarkEnd w:id="1267"/>
        <w:bookmarkEnd w:id="1268"/>
        <w:bookmarkEnd w:id="1269"/>
        <w:bookmarkEnd w:id="1270"/>
        <w:bookmarkEnd w:id="1271"/>
        <w:bookmarkEnd w:id="1272"/>
        <w:bookmarkEnd w:id="1273"/>
      </w:del>
    </w:p>
    <w:p w14:paraId="5958E322" w14:textId="49AF3C3B" w:rsidR="00C214A4" w:rsidRPr="00824F89" w:rsidDel="00AB664B" w:rsidRDefault="00C214A4" w:rsidP="00D81782">
      <w:pPr>
        <w:numPr>
          <w:ilvl w:val="6"/>
          <w:numId w:val="3"/>
        </w:numPr>
        <w:tabs>
          <w:tab w:val="clear" w:pos="1440"/>
          <w:tab w:val="num" w:pos="360"/>
        </w:tabs>
        <w:rPr>
          <w:del w:id="1274" w:author="Daniel Fischer" w:date="2017-06-08T11:38:00Z"/>
        </w:rPr>
      </w:pPr>
      <w:del w:id="1275" w:author="Daniel Fischer" w:date="2017-06-08T11:38:00Z">
        <w:r w:rsidRPr="00824F89" w:rsidDel="00AB664B">
          <w:delText>This step shall have the following inputs:</w:delText>
        </w:r>
        <w:bookmarkStart w:id="1276" w:name="_Toc496704233"/>
        <w:bookmarkStart w:id="1277" w:name="_Toc496771229"/>
        <w:bookmarkStart w:id="1278" w:name="_Toc496771323"/>
        <w:bookmarkStart w:id="1279" w:name="_Toc496771462"/>
        <w:bookmarkStart w:id="1280" w:name="_Toc496790355"/>
        <w:bookmarkStart w:id="1281" w:name="_Toc496793781"/>
        <w:bookmarkStart w:id="1282" w:name="_Toc496795321"/>
        <w:bookmarkStart w:id="1283" w:name="_Toc497397579"/>
        <w:bookmarkStart w:id="1284" w:name="_Toc497397674"/>
        <w:bookmarkStart w:id="1285" w:name="_Toc497397818"/>
        <w:bookmarkEnd w:id="1276"/>
        <w:bookmarkEnd w:id="1277"/>
        <w:bookmarkEnd w:id="1278"/>
        <w:bookmarkEnd w:id="1279"/>
        <w:bookmarkEnd w:id="1280"/>
        <w:bookmarkEnd w:id="1281"/>
        <w:bookmarkEnd w:id="1282"/>
        <w:bookmarkEnd w:id="1283"/>
        <w:bookmarkEnd w:id="1284"/>
        <w:bookmarkEnd w:id="1285"/>
      </w:del>
    </w:p>
    <w:p w14:paraId="420E7900" w14:textId="62A67FAB" w:rsidR="00C214A4" w:rsidRPr="00824F89" w:rsidDel="00AB664B" w:rsidRDefault="00C214A4" w:rsidP="00C6012E">
      <w:pPr>
        <w:numPr>
          <w:ilvl w:val="0"/>
          <w:numId w:val="15"/>
        </w:numPr>
        <w:rPr>
          <w:del w:id="1286" w:author="Daniel Fischer" w:date="2017-06-08T11:38:00Z"/>
        </w:rPr>
      </w:pPr>
      <w:del w:id="1287" w:author="Daniel Fischer" w:date="2017-06-08T11:38:00Z">
        <w:r w:rsidRPr="00824F89" w:rsidDel="00AB664B">
          <w:delText>The set of Key IDs to be verified.</w:delText>
        </w:r>
        <w:bookmarkStart w:id="1288" w:name="_Toc496704234"/>
        <w:bookmarkStart w:id="1289" w:name="_Toc496771230"/>
        <w:bookmarkStart w:id="1290" w:name="_Toc496771324"/>
        <w:bookmarkStart w:id="1291" w:name="_Toc496771463"/>
        <w:bookmarkStart w:id="1292" w:name="_Toc496790356"/>
        <w:bookmarkStart w:id="1293" w:name="_Toc496793782"/>
        <w:bookmarkStart w:id="1294" w:name="_Toc496795322"/>
        <w:bookmarkStart w:id="1295" w:name="_Toc497397580"/>
        <w:bookmarkStart w:id="1296" w:name="_Toc497397675"/>
        <w:bookmarkStart w:id="1297" w:name="_Toc497397819"/>
        <w:bookmarkEnd w:id="1288"/>
        <w:bookmarkEnd w:id="1289"/>
        <w:bookmarkEnd w:id="1290"/>
        <w:bookmarkEnd w:id="1291"/>
        <w:bookmarkEnd w:id="1292"/>
        <w:bookmarkEnd w:id="1293"/>
        <w:bookmarkEnd w:id="1294"/>
        <w:bookmarkEnd w:id="1295"/>
        <w:bookmarkEnd w:id="1296"/>
        <w:bookmarkEnd w:id="1297"/>
      </w:del>
    </w:p>
    <w:p w14:paraId="4044D32F" w14:textId="287CB3F7" w:rsidR="00C214A4" w:rsidRPr="00824F89" w:rsidDel="00AB664B" w:rsidRDefault="00C214A4" w:rsidP="00D81782">
      <w:pPr>
        <w:numPr>
          <w:ilvl w:val="6"/>
          <w:numId w:val="3"/>
        </w:numPr>
        <w:tabs>
          <w:tab w:val="clear" w:pos="1440"/>
          <w:tab w:val="num" w:pos="360"/>
        </w:tabs>
        <w:rPr>
          <w:del w:id="1298" w:author="Daniel Fischer" w:date="2017-06-08T11:38:00Z"/>
        </w:rPr>
      </w:pPr>
      <w:del w:id="1299" w:author="Daniel Fischer" w:date="2017-06-08T11:38:00Z">
        <w:r w:rsidRPr="00824F89" w:rsidDel="00AB664B">
          <w:delText>This step shall have the following outputs:</w:delText>
        </w:r>
        <w:bookmarkStart w:id="1300" w:name="_Toc496704235"/>
        <w:bookmarkStart w:id="1301" w:name="_Toc496771231"/>
        <w:bookmarkStart w:id="1302" w:name="_Toc496771325"/>
        <w:bookmarkStart w:id="1303" w:name="_Toc496771464"/>
        <w:bookmarkStart w:id="1304" w:name="_Toc496790357"/>
        <w:bookmarkStart w:id="1305" w:name="_Toc496793783"/>
        <w:bookmarkStart w:id="1306" w:name="_Toc496795323"/>
        <w:bookmarkStart w:id="1307" w:name="_Toc497397581"/>
        <w:bookmarkStart w:id="1308" w:name="_Toc497397676"/>
        <w:bookmarkStart w:id="1309" w:name="_Toc497397820"/>
        <w:bookmarkEnd w:id="1300"/>
        <w:bookmarkEnd w:id="1301"/>
        <w:bookmarkEnd w:id="1302"/>
        <w:bookmarkEnd w:id="1303"/>
        <w:bookmarkEnd w:id="1304"/>
        <w:bookmarkEnd w:id="1305"/>
        <w:bookmarkEnd w:id="1306"/>
        <w:bookmarkEnd w:id="1307"/>
        <w:bookmarkEnd w:id="1308"/>
        <w:bookmarkEnd w:id="1309"/>
      </w:del>
    </w:p>
    <w:p w14:paraId="2B669847" w14:textId="47886475" w:rsidR="00C214A4" w:rsidRPr="00824F89" w:rsidDel="00AB664B" w:rsidRDefault="00C214A4" w:rsidP="00C6012E">
      <w:pPr>
        <w:numPr>
          <w:ilvl w:val="0"/>
          <w:numId w:val="15"/>
        </w:numPr>
        <w:rPr>
          <w:del w:id="1310" w:author="Daniel Fischer" w:date="2017-06-08T11:38:00Z"/>
        </w:rPr>
      </w:pPr>
      <w:del w:id="1311" w:author="Daniel Fischer" w:date="2017-06-08T11:38:00Z">
        <w:r w:rsidRPr="00824F89" w:rsidDel="00AB664B">
          <w:delText>Key IDs to be verified transmitted to the Recipient</w:delText>
        </w:r>
        <w:bookmarkStart w:id="1312" w:name="_Toc496704236"/>
        <w:bookmarkStart w:id="1313" w:name="_Toc496771232"/>
        <w:bookmarkStart w:id="1314" w:name="_Toc496771326"/>
        <w:bookmarkStart w:id="1315" w:name="_Toc496771465"/>
        <w:bookmarkStart w:id="1316" w:name="_Toc496790358"/>
        <w:bookmarkStart w:id="1317" w:name="_Toc496793784"/>
        <w:bookmarkStart w:id="1318" w:name="_Toc496795324"/>
        <w:bookmarkStart w:id="1319" w:name="_Toc497397582"/>
        <w:bookmarkStart w:id="1320" w:name="_Toc497397677"/>
        <w:bookmarkStart w:id="1321" w:name="_Toc497397821"/>
        <w:bookmarkEnd w:id="1312"/>
        <w:bookmarkEnd w:id="1313"/>
        <w:bookmarkEnd w:id="1314"/>
        <w:bookmarkEnd w:id="1315"/>
        <w:bookmarkEnd w:id="1316"/>
        <w:bookmarkEnd w:id="1317"/>
        <w:bookmarkEnd w:id="1318"/>
        <w:bookmarkEnd w:id="1319"/>
        <w:bookmarkEnd w:id="1320"/>
        <w:bookmarkEnd w:id="1321"/>
      </w:del>
    </w:p>
    <w:p w14:paraId="19ECAC58" w14:textId="5682AAA7" w:rsidR="00C214A4" w:rsidRPr="00824F89" w:rsidDel="00AB664B" w:rsidRDefault="00C214A4" w:rsidP="00D81782">
      <w:pPr>
        <w:numPr>
          <w:ilvl w:val="6"/>
          <w:numId w:val="3"/>
        </w:numPr>
        <w:tabs>
          <w:tab w:val="clear" w:pos="1440"/>
          <w:tab w:val="num" w:pos="360"/>
        </w:tabs>
        <w:rPr>
          <w:del w:id="1322" w:author="Daniel Fischer" w:date="2017-06-08T11:38:00Z"/>
        </w:rPr>
      </w:pPr>
      <w:del w:id="1323" w:author="Daniel Fischer" w:date="2017-06-08T11:38:00Z">
        <w:r w:rsidRPr="00824F89" w:rsidDel="00AB664B">
          <w:delText>This step shall execute the following:</w:delText>
        </w:r>
        <w:bookmarkStart w:id="1324" w:name="_Toc496704237"/>
        <w:bookmarkStart w:id="1325" w:name="_Toc496771233"/>
        <w:bookmarkStart w:id="1326" w:name="_Toc496771327"/>
        <w:bookmarkStart w:id="1327" w:name="_Toc496771466"/>
        <w:bookmarkStart w:id="1328" w:name="_Toc496790359"/>
        <w:bookmarkStart w:id="1329" w:name="_Toc496793785"/>
        <w:bookmarkStart w:id="1330" w:name="_Toc496795325"/>
        <w:bookmarkStart w:id="1331" w:name="_Toc497397583"/>
        <w:bookmarkStart w:id="1332" w:name="_Toc497397678"/>
        <w:bookmarkStart w:id="1333" w:name="_Toc497397822"/>
        <w:bookmarkEnd w:id="1324"/>
        <w:bookmarkEnd w:id="1325"/>
        <w:bookmarkEnd w:id="1326"/>
        <w:bookmarkEnd w:id="1327"/>
        <w:bookmarkEnd w:id="1328"/>
        <w:bookmarkEnd w:id="1329"/>
        <w:bookmarkEnd w:id="1330"/>
        <w:bookmarkEnd w:id="1331"/>
        <w:bookmarkEnd w:id="1332"/>
        <w:bookmarkEnd w:id="1333"/>
      </w:del>
    </w:p>
    <w:p w14:paraId="279C6990" w14:textId="567E2B7B" w:rsidR="00C214A4" w:rsidRPr="00824F89" w:rsidDel="00AB664B" w:rsidRDefault="00C214A4" w:rsidP="00C6012E">
      <w:pPr>
        <w:numPr>
          <w:ilvl w:val="0"/>
          <w:numId w:val="15"/>
        </w:numPr>
        <w:rPr>
          <w:del w:id="1334" w:author="Daniel Fischer" w:date="2017-06-08T11:38:00Z"/>
        </w:rPr>
      </w:pPr>
      <w:del w:id="1335" w:author="Daniel Fischer" w:date="2017-06-08T11:38:00Z">
        <w:r w:rsidRPr="00824F89" w:rsidDel="00AB664B">
          <w:lastRenderedPageBreak/>
          <w:delText xml:space="preserve">A Key Verification Command PDU as defined in Section </w:delText>
        </w:r>
        <w:r w:rsidRPr="00824F89" w:rsidDel="00AB664B">
          <w:fldChar w:fldCharType="begin"/>
        </w:r>
        <w:r w:rsidRPr="00824F89" w:rsidDel="00AB664B">
          <w:delInstrText xml:space="preserve"> REF _Ref384016691 \r \h  \* MERGEFORMAT </w:delInstrText>
        </w:r>
        <w:r w:rsidRPr="00824F89" w:rsidDel="00AB664B">
          <w:fldChar w:fldCharType="separate"/>
        </w:r>
        <w:r w:rsidR="00824F89" w:rsidDel="00AB664B">
          <w:delText>5.4.2.5</w:delText>
        </w:r>
        <w:r w:rsidRPr="00824F89" w:rsidDel="00AB664B">
          <w:fldChar w:fldCharType="end"/>
        </w:r>
        <w:r w:rsidRPr="00824F89" w:rsidDel="00AB664B">
          <w:delText xml:space="preserve"> shall be created and transmitted to the Recipient using the SLP interface specified in Section </w:delText>
        </w:r>
        <w:r w:rsidRPr="00824F89" w:rsidDel="00AB664B">
          <w:fldChar w:fldCharType="begin"/>
        </w:r>
        <w:r w:rsidRPr="00824F89" w:rsidDel="00AB664B">
          <w:delInstrText xml:space="preserve"> REF _Ref383508555 \r \h  \* MERGEFORMAT </w:delInstrText>
        </w:r>
        <w:r w:rsidRPr="00824F89" w:rsidDel="00AB664B">
          <w:fldChar w:fldCharType="separate"/>
        </w:r>
        <w:r w:rsidR="00824F89" w:rsidDel="00AB664B">
          <w:delText>4</w:delText>
        </w:r>
        <w:r w:rsidRPr="00824F89" w:rsidDel="00AB664B">
          <w:fldChar w:fldCharType="end"/>
        </w:r>
        <w:r w:rsidRPr="00824F89" w:rsidDel="00AB664B">
          <w:delText>.</w:delText>
        </w:r>
        <w:bookmarkStart w:id="1336" w:name="_Toc496704238"/>
        <w:bookmarkStart w:id="1337" w:name="_Toc496771234"/>
        <w:bookmarkStart w:id="1338" w:name="_Toc496771328"/>
        <w:bookmarkStart w:id="1339" w:name="_Toc496771467"/>
        <w:bookmarkStart w:id="1340" w:name="_Toc496790360"/>
        <w:bookmarkStart w:id="1341" w:name="_Toc496793786"/>
        <w:bookmarkStart w:id="1342" w:name="_Toc496795326"/>
        <w:bookmarkStart w:id="1343" w:name="_Toc497397584"/>
        <w:bookmarkStart w:id="1344" w:name="_Toc497397679"/>
        <w:bookmarkStart w:id="1345" w:name="_Toc497397823"/>
        <w:bookmarkEnd w:id="1336"/>
        <w:bookmarkEnd w:id="1337"/>
        <w:bookmarkEnd w:id="1338"/>
        <w:bookmarkEnd w:id="1339"/>
        <w:bookmarkEnd w:id="1340"/>
        <w:bookmarkEnd w:id="1341"/>
        <w:bookmarkEnd w:id="1342"/>
        <w:bookmarkEnd w:id="1343"/>
        <w:bookmarkEnd w:id="1344"/>
        <w:bookmarkEnd w:id="1345"/>
      </w:del>
    </w:p>
    <w:p w14:paraId="368A78A1" w14:textId="4156F3F6" w:rsidR="00C214A4" w:rsidRPr="00824F89" w:rsidDel="00AB664B" w:rsidRDefault="00C214A4" w:rsidP="00D81782">
      <w:pPr>
        <w:numPr>
          <w:ilvl w:val="5"/>
          <w:numId w:val="3"/>
        </w:numPr>
        <w:tabs>
          <w:tab w:val="clear" w:pos="1267"/>
          <w:tab w:val="num" w:pos="360"/>
        </w:tabs>
        <w:rPr>
          <w:del w:id="1346" w:author="Daniel Fischer" w:date="2017-06-08T11:38:00Z"/>
          <w:b/>
          <w:bCs/>
        </w:rPr>
      </w:pPr>
      <w:del w:id="1347" w:author="Daniel Fischer" w:date="2017-06-08T11:38:00Z">
        <w:r w:rsidRPr="00824F89" w:rsidDel="00AB664B">
          <w:rPr>
            <w:b/>
            <w:bCs/>
          </w:rPr>
          <w:delText>Execution of Key Verification</w:delText>
        </w:r>
        <w:bookmarkStart w:id="1348" w:name="_Toc496704239"/>
        <w:bookmarkStart w:id="1349" w:name="_Toc496771235"/>
        <w:bookmarkStart w:id="1350" w:name="_Toc496771329"/>
        <w:bookmarkStart w:id="1351" w:name="_Toc496771468"/>
        <w:bookmarkStart w:id="1352" w:name="_Toc496790361"/>
        <w:bookmarkStart w:id="1353" w:name="_Toc496793787"/>
        <w:bookmarkStart w:id="1354" w:name="_Toc496795327"/>
        <w:bookmarkStart w:id="1355" w:name="_Toc497397585"/>
        <w:bookmarkStart w:id="1356" w:name="_Toc497397680"/>
        <w:bookmarkStart w:id="1357" w:name="_Toc497397824"/>
        <w:bookmarkEnd w:id="1348"/>
        <w:bookmarkEnd w:id="1349"/>
        <w:bookmarkEnd w:id="1350"/>
        <w:bookmarkEnd w:id="1351"/>
        <w:bookmarkEnd w:id="1352"/>
        <w:bookmarkEnd w:id="1353"/>
        <w:bookmarkEnd w:id="1354"/>
        <w:bookmarkEnd w:id="1355"/>
        <w:bookmarkEnd w:id="1356"/>
        <w:bookmarkEnd w:id="1357"/>
      </w:del>
    </w:p>
    <w:p w14:paraId="79427E9E" w14:textId="3FD9FBE2" w:rsidR="00C214A4" w:rsidRPr="00824F89" w:rsidDel="00AB664B" w:rsidRDefault="00C214A4" w:rsidP="00D81782">
      <w:pPr>
        <w:numPr>
          <w:ilvl w:val="6"/>
          <w:numId w:val="3"/>
        </w:numPr>
        <w:tabs>
          <w:tab w:val="clear" w:pos="1440"/>
          <w:tab w:val="num" w:pos="360"/>
        </w:tabs>
        <w:rPr>
          <w:del w:id="1358" w:author="Daniel Fischer" w:date="2017-06-08T11:38:00Z"/>
        </w:rPr>
      </w:pPr>
      <w:del w:id="1359" w:author="Daniel Fischer" w:date="2017-06-08T11:38:00Z">
        <w:r w:rsidRPr="00824F89" w:rsidDel="00AB664B">
          <w:delText>This step shall be executed by the Recipient.</w:delText>
        </w:r>
        <w:bookmarkStart w:id="1360" w:name="_Toc496704240"/>
        <w:bookmarkStart w:id="1361" w:name="_Toc496771236"/>
        <w:bookmarkStart w:id="1362" w:name="_Toc496771330"/>
        <w:bookmarkStart w:id="1363" w:name="_Toc496771469"/>
        <w:bookmarkStart w:id="1364" w:name="_Toc496790362"/>
        <w:bookmarkStart w:id="1365" w:name="_Toc496793788"/>
        <w:bookmarkStart w:id="1366" w:name="_Toc496795328"/>
        <w:bookmarkStart w:id="1367" w:name="_Toc497397586"/>
        <w:bookmarkStart w:id="1368" w:name="_Toc497397681"/>
        <w:bookmarkStart w:id="1369" w:name="_Toc497397825"/>
        <w:bookmarkEnd w:id="1360"/>
        <w:bookmarkEnd w:id="1361"/>
        <w:bookmarkEnd w:id="1362"/>
        <w:bookmarkEnd w:id="1363"/>
        <w:bookmarkEnd w:id="1364"/>
        <w:bookmarkEnd w:id="1365"/>
        <w:bookmarkEnd w:id="1366"/>
        <w:bookmarkEnd w:id="1367"/>
        <w:bookmarkEnd w:id="1368"/>
        <w:bookmarkEnd w:id="1369"/>
      </w:del>
    </w:p>
    <w:p w14:paraId="07007434" w14:textId="28A0ECF0" w:rsidR="00C214A4" w:rsidRPr="00824F89" w:rsidDel="00AB664B" w:rsidRDefault="00C214A4" w:rsidP="00D81782">
      <w:pPr>
        <w:numPr>
          <w:ilvl w:val="6"/>
          <w:numId w:val="3"/>
        </w:numPr>
        <w:tabs>
          <w:tab w:val="clear" w:pos="1440"/>
          <w:tab w:val="num" w:pos="360"/>
        </w:tabs>
        <w:rPr>
          <w:del w:id="1370" w:author="Daniel Fischer" w:date="2017-06-08T11:38:00Z"/>
        </w:rPr>
      </w:pPr>
      <w:del w:id="1371" w:author="Daniel Fischer" w:date="2017-06-08T11:38:00Z">
        <w:r w:rsidRPr="00824F89" w:rsidDel="00AB664B">
          <w:delText>This step shall have the following inputs:</w:delText>
        </w:r>
        <w:bookmarkStart w:id="1372" w:name="_Toc496704241"/>
        <w:bookmarkStart w:id="1373" w:name="_Toc496771237"/>
        <w:bookmarkStart w:id="1374" w:name="_Toc496771331"/>
        <w:bookmarkStart w:id="1375" w:name="_Toc496771470"/>
        <w:bookmarkStart w:id="1376" w:name="_Toc496790363"/>
        <w:bookmarkStart w:id="1377" w:name="_Toc496793789"/>
        <w:bookmarkStart w:id="1378" w:name="_Toc496795329"/>
        <w:bookmarkStart w:id="1379" w:name="_Toc497397587"/>
        <w:bookmarkStart w:id="1380" w:name="_Toc497397682"/>
        <w:bookmarkStart w:id="1381" w:name="_Toc497397826"/>
        <w:bookmarkEnd w:id="1372"/>
        <w:bookmarkEnd w:id="1373"/>
        <w:bookmarkEnd w:id="1374"/>
        <w:bookmarkEnd w:id="1375"/>
        <w:bookmarkEnd w:id="1376"/>
        <w:bookmarkEnd w:id="1377"/>
        <w:bookmarkEnd w:id="1378"/>
        <w:bookmarkEnd w:id="1379"/>
        <w:bookmarkEnd w:id="1380"/>
        <w:bookmarkEnd w:id="1381"/>
      </w:del>
    </w:p>
    <w:p w14:paraId="3776ABA9" w14:textId="40AE72E0" w:rsidR="00C214A4" w:rsidRPr="00824F89" w:rsidDel="00AB664B" w:rsidRDefault="00C214A4" w:rsidP="00C6012E">
      <w:pPr>
        <w:numPr>
          <w:ilvl w:val="0"/>
          <w:numId w:val="15"/>
        </w:numPr>
        <w:rPr>
          <w:del w:id="1382" w:author="Daniel Fischer" w:date="2017-06-08T11:38:00Z"/>
        </w:rPr>
      </w:pPr>
      <w:del w:id="1383" w:author="Daniel Fischer" w:date="2017-06-08T11:38:00Z">
        <w:r w:rsidRPr="00824F89" w:rsidDel="00AB664B">
          <w:delText>Key IDs to be verified received from the Initiator.</w:delText>
        </w:r>
        <w:bookmarkStart w:id="1384" w:name="_Toc496704242"/>
        <w:bookmarkStart w:id="1385" w:name="_Toc496771238"/>
        <w:bookmarkStart w:id="1386" w:name="_Toc496771332"/>
        <w:bookmarkStart w:id="1387" w:name="_Toc496771471"/>
        <w:bookmarkStart w:id="1388" w:name="_Toc496790364"/>
        <w:bookmarkStart w:id="1389" w:name="_Toc496793790"/>
        <w:bookmarkStart w:id="1390" w:name="_Toc496795330"/>
        <w:bookmarkStart w:id="1391" w:name="_Toc497397588"/>
        <w:bookmarkStart w:id="1392" w:name="_Toc497397683"/>
        <w:bookmarkStart w:id="1393" w:name="_Toc497397827"/>
        <w:bookmarkEnd w:id="1384"/>
        <w:bookmarkEnd w:id="1385"/>
        <w:bookmarkEnd w:id="1386"/>
        <w:bookmarkEnd w:id="1387"/>
        <w:bookmarkEnd w:id="1388"/>
        <w:bookmarkEnd w:id="1389"/>
        <w:bookmarkEnd w:id="1390"/>
        <w:bookmarkEnd w:id="1391"/>
        <w:bookmarkEnd w:id="1392"/>
        <w:bookmarkEnd w:id="1393"/>
      </w:del>
    </w:p>
    <w:p w14:paraId="5EA431C8" w14:textId="7F79E459" w:rsidR="00C214A4" w:rsidRPr="00824F89" w:rsidDel="00AB664B" w:rsidRDefault="00C214A4" w:rsidP="00D81782">
      <w:pPr>
        <w:numPr>
          <w:ilvl w:val="6"/>
          <w:numId w:val="3"/>
        </w:numPr>
        <w:tabs>
          <w:tab w:val="clear" w:pos="1440"/>
          <w:tab w:val="num" w:pos="360"/>
        </w:tabs>
        <w:rPr>
          <w:del w:id="1394" w:author="Daniel Fischer" w:date="2017-06-08T11:38:00Z"/>
        </w:rPr>
      </w:pPr>
      <w:del w:id="1395" w:author="Daniel Fischer" w:date="2017-06-08T11:38:00Z">
        <w:r w:rsidRPr="00824F89" w:rsidDel="00AB664B">
          <w:delText>This step shall have the following outputs:</w:delText>
        </w:r>
        <w:bookmarkStart w:id="1396" w:name="_Toc496704243"/>
        <w:bookmarkStart w:id="1397" w:name="_Toc496771239"/>
        <w:bookmarkStart w:id="1398" w:name="_Toc496771333"/>
        <w:bookmarkStart w:id="1399" w:name="_Toc496771472"/>
        <w:bookmarkStart w:id="1400" w:name="_Toc496790365"/>
        <w:bookmarkStart w:id="1401" w:name="_Toc496793791"/>
        <w:bookmarkStart w:id="1402" w:name="_Toc496795331"/>
        <w:bookmarkStart w:id="1403" w:name="_Toc497397589"/>
        <w:bookmarkStart w:id="1404" w:name="_Toc497397684"/>
        <w:bookmarkStart w:id="1405" w:name="_Toc497397828"/>
        <w:bookmarkEnd w:id="1396"/>
        <w:bookmarkEnd w:id="1397"/>
        <w:bookmarkEnd w:id="1398"/>
        <w:bookmarkEnd w:id="1399"/>
        <w:bookmarkEnd w:id="1400"/>
        <w:bookmarkEnd w:id="1401"/>
        <w:bookmarkEnd w:id="1402"/>
        <w:bookmarkEnd w:id="1403"/>
        <w:bookmarkEnd w:id="1404"/>
        <w:bookmarkEnd w:id="1405"/>
      </w:del>
    </w:p>
    <w:p w14:paraId="5C16B91F" w14:textId="097F1DFA" w:rsidR="00C214A4" w:rsidRPr="00824F89" w:rsidDel="00AB664B" w:rsidRDefault="00C214A4" w:rsidP="00C6012E">
      <w:pPr>
        <w:numPr>
          <w:ilvl w:val="0"/>
          <w:numId w:val="15"/>
        </w:numPr>
        <w:rPr>
          <w:del w:id="1406" w:author="Daniel Fischer" w:date="2017-06-08T11:38:00Z"/>
        </w:rPr>
      </w:pPr>
      <w:del w:id="1407" w:author="Daniel Fischer" w:date="2017-06-08T11:38:00Z">
        <w:r w:rsidRPr="00824F89" w:rsidDel="00AB664B">
          <w:delText>The Key Verification Response Set</w:delText>
        </w:r>
        <w:bookmarkStart w:id="1408" w:name="_Toc496704244"/>
        <w:bookmarkStart w:id="1409" w:name="_Toc496771240"/>
        <w:bookmarkStart w:id="1410" w:name="_Toc496771334"/>
        <w:bookmarkStart w:id="1411" w:name="_Toc496771473"/>
        <w:bookmarkStart w:id="1412" w:name="_Toc496790366"/>
        <w:bookmarkStart w:id="1413" w:name="_Toc496793792"/>
        <w:bookmarkStart w:id="1414" w:name="_Toc496795332"/>
        <w:bookmarkStart w:id="1415" w:name="_Toc497397590"/>
        <w:bookmarkStart w:id="1416" w:name="_Toc497397685"/>
        <w:bookmarkStart w:id="1417" w:name="_Toc497397829"/>
        <w:bookmarkEnd w:id="1408"/>
        <w:bookmarkEnd w:id="1409"/>
        <w:bookmarkEnd w:id="1410"/>
        <w:bookmarkEnd w:id="1411"/>
        <w:bookmarkEnd w:id="1412"/>
        <w:bookmarkEnd w:id="1413"/>
        <w:bookmarkEnd w:id="1414"/>
        <w:bookmarkEnd w:id="1415"/>
        <w:bookmarkEnd w:id="1416"/>
        <w:bookmarkEnd w:id="1417"/>
      </w:del>
    </w:p>
    <w:p w14:paraId="6EC8B094" w14:textId="6CADA6A2" w:rsidR="00C214A4" w:rsidRPr="00824F89" w:rsidDel="00AB664B" w:rsidRDefault="00C214A4" w:rsidP="00D81782">
      <w:pPr>
        <w:numPr>
          <w:ilvl w:val="6"/>
          <w:numId w:val="3"/>
        </w:numPr>
        <w:tabs>
          <w:tab w:val="clear" w:pos="1440"/>
          <w:tab w:val="num" w:pos="360"/>
        </w:tabs>
        <w:rPr>
          <w:del w:id="1418" w:author="Daniel Fischer" w:date="2017-06-08T11:38:00Z"/>
        </w:rPr>
      </w:pPr>
      <w:del w:id="1419" w:author="Daniel Fischer" w:date="2017-06-08T11:38:00Z">
        <w:r w:rsidRPr="00824F89" w:rsidDel="00AB664B">
          <w:delText>This step shall execute the following:</w:delText>
        </w:r>
        <w:bookmarkStart w:id="1420" w:name="_Toc496704245"/>
        <w:bookmarkStart w:id="1421" w:name="_Toc496771241"/>
        <w:bookmarkStart w:id="1422" w:name="_Toc496771335"/>
        <w:bookmarkStart w:id="1423" w:name="_Toc496771474"/>
        <w:bookmarkStart w:id="1424" w:name="_Toc496790367"/>
        <w:bookmarkStart w:id="1425" w:name="_Toc496793793"/>
        <w:bookmarkStart w:id="1426" w:name="_Toc496795333"/>
        <w:bookmarkStart w:id="1427" w:name="_Toc497397591"/>
        <w:bookmarkStart w:id="1428" w:name="_Toc497397686"/>
        <w:bookmarkStart w:id="1429" w:name="_Toc497397830"/>
        <w:bookmarkEnd w:id="1420"/>
        <w:bookmarkEnd w:id="1421"/>
        <w:bookmarkEnd w:id="1422"/>
        <w:bookmarkEnd w:id="1423"/>
        <w:bookmarkEnd w:id="1424"/>
        <w:bookmarkEnd w:id="1425"/>
        <w:bookmarkEnd w:id="1426"/>
        <w:bookmarkEnd w:id="1427"/>
        <w:bookmarkEnd w:id="1428"/>
        <w:bookmarkEnd w:id="1429"/>
      </w:del>
    </w:p>
    <w:p w14:paraId="242B0133" w14:textId="5CDE8921" w:rsidR="00C214A4" w:rsidRPr="00824F89" w:rsidDel="00AB664B" w:rsidRDefault="00C214A4" w:rsidP="00C6012E">
      <w:pPr>
        <w:numPr>
          <w:ilvl w:val="0"/>
          <w:numId w:val="15"/>
        </w:numPr>
        <w:rPr>
          <w:del w:id="1430" w:author="Daniel Fischer" w:date="2017-06-08T11:38:00Z"/>
        </w:rPr>
      </w:pPr>
      <w:del w:id="1431" w:author="Daniel Fischer" w:date="2017-06-08T11:38:00Z">
        <w:r w:rsidRPr="00824F89" w:rsidDel="00AB664B">
          <w:delText>For each key ID in the set of Key IDs verify the associated key using the stored CRC. Result is either OK or NOK</w:delText>
        </w:r>
        <w:bookmarkStart w:id="1432" w:name="_Toc496704246"/>
        <w:bookmarkStart w:id="1433" w:name="_Toc496771242"/>
        <w:bookmarkStart w:id="1434" w:name="_Toc496771336"/>
        <w:bookmarkStart w:id="1435" w:name="_Toc496771475"/>
        <w:bookmarkStart w:id="1436" w:name="_Toc496790368"/>
        <w:bookmarkStart w:id="1437" w:name="_Toc496793794"/>
        <w:bookmarkStart w:id="1438" w:name="_Toc496795334"/>
        <w:bookmarkStart w:id="1439" w:name="_Toc497397592"/>
        <w:bookmarkStart w:id="1440" w:name="_Toc497397687"/>
        <w:bookmarkStart w:id="1441" w:name="_Toc497397831"/>
        <w:bookmarkEnd w:id="1432"/>
        <w:bookmarkEnd w:id="1433"/>
        <w:bookmarkEnd w:id="1434"/>
        <w:bookmarkEnd w:id="1435"/>
        <w:bookmarkEnd w:id="1436"/>
        <w:bookmarkEnd w:id="1437"/>
        <w:bookmarkEnd w:id="1438"/>
        <w:bookmarkEnd w:id="1439"/>
        <w:bookmarkEnd w:id="1440"/>
        <w:bookmarkEnd w:id="1441"/>
      </w:del>
    </w:p>
    <w:p w14:paraId="20D9B681" w14:textId="603FA475" w:rsidR="00C214A4" w:rsidRPr="00824F89" w:rsidDel="00AB664B" w:rsidRDefault="00C214A4" w:rsidP="00C6012E">
      <w:pPr>
        <w:numPr>
          <w:ilvl w:val="0"/>
          <w:numId w:val="15"/>
        </w:numPr>
        <w:rPr>
          <w:del w:id="1442" w:author="Daniel Fischer" w:date="2017-06-08T11:38:00Z"/>
        </w:rPr>
      </w:pPr>
      <w:del w:id="1443" w:author="Daniel Fischer" w:date="2017-06-08T11:38:00Z">
        <w:r w:rsidRPr="00824F89" w:rsidDel="00AB664B">
          <w:delText>For each key ID in the set of Key IDs identify the Key State.</w:delText>
        </w:r>
        <w:bookmarkStart w:id="1444" w:name="_Toc496704247"/>
        <w:bookmarkStart w:id="1445" w:name="_Toc496771243"/>
        <w:bookmarkStart w:id="1446" w:name="_Toc496771337"/>
        <w:bookmarkStart w:id="1447" w:name="_Toc496771476"/>
        <w:bookmarkStart w:id="1448" w:name="_Toc496790369"/>
        <w:bookmarkStart w:id="1449" w:name="_Toc496793795"/>
        <w:bookmarkStart w:id="1450" w:name="_Toc496795335"/>
        <w:bookmarkStart w:id="1451" w:name="_Toc497397593"/>
        <w:bookmarkStart w:id="1452" w:name="_Toc497397688"/>
        <w:bookmarkStart w:id="1453" w:name="_Toc497397832"/>
        <w:bookmarkEnd w:id="1444"/>
        <w:bookmarkEnd w:id="1445"/>
        <w:bookmarkEnd w:id="1446"/>
        <w:bookmarkEnd w:id="1447"/>
        <w:bookmarkEnd w:id="1448"/>
        <w:bookmarkEnd w:id="1449"/>
        <w:bookmarkEnd w:id="1450"/>
        <w:bookmarkEnd w:id="1451"/>
        <w:bookmarkEnd w:id="1452"/>
        <w:bookmarkEnd w:id="1453"/>
      </w:del>
    </w:p>
    <w:p w14:paraId="5B3B3673" w14:textId="63E626AE" w:rsidR="00C214A4" w:rsidRPr="00824F89" w:rsidDel="00AB664B" w:rsidRDefault="00C214A4" w:rsidP="00D81782">
      <w:pPr>
        <w:numPr>
          <w:ilvl w:val="5"/>
          <w:numId w:val="3"/>
        </w:numPr>
        <w:tabs>
          <w:tab w:val="clear" w:pos="1267"/>
          <w:tab w:val="num" w:pos="360"/>
        </w:tabs>
        <w:rPr>
          <w:del w:id="1454" w:author="Daniel Fischer" w:date="2017-06-08T11:38:00Z"/>
          <w:b/>
          <w:bCs/>
        </w:rPr>
      </w:pPr>
      <w:del w:id="1455" w:author="Daniel Fischer" w:date="2017-06-08T11:38:00Z">
        <w:r w:rsidRPr="00824F89" w:rsidDel="00AB664B">
          <w:rPr>
            <w:b/>
            <w:bCs/>
          </w:rPr>
          <w:delText>Signaling of Key Verification Responses</w:delText>
        </w:r>
        <w:bookmarkStart w:id="1456" w:name="_Toc496704248"/>
        <w:bookmarkStart w:id="1457" w:name="_Toc496771244"/>
        <w:bookmarkStart w:id="1458" w:name="_Toc496771338"/>
        <w:bookmarkStart w:id="1459" w:name="_Toc496771477"/>
        <w:bookmarkStart w:id="1460" w:name="_Toc496790370"/>
        <w:bookmarkStart w:id="1461" w:name="_Toc496793796"/>
        <w:bookmarkStart w:id="1462" w:name="_Toc496795336"/>
        <w:bookmarkStart w:id="1463" w:name="_Toc497397594"/>
        <w:bookmarkStart w:id="1464" w:name="_Toc497397689"/>
        <w:bookmarkStart w:id="1465" w:name="_Toc497397833"/>
        <w:bookmarkEnd w:id="1456"/>
        <w:bookmarkEnd w:id="1457"/>
        <w:bookmarkEnd w:id="1458"/>
        <w:bookmarkEnd w:id="1459"/>
        <w:bookmarkEnd w:id="1460"/>
        <w:bookmarkEnd w:id="1461"/>
        <w:bookmarkEnd w:id="1462"/>
        <w:bookmarkEnd w:id="1463"/>
        <w:bookmarkEnd w:id="1464"/>
        <w:bookmarkEnd w:id="1465"/>
      </w:del>
    </w:p>
    <w:p w14:paraId="09A4AD7A" w14:textId="0F66C4DE" w:rsidR="00C214A4" w:rsidRPr="00824F89" w:rsidDel="00AB664B" w:rsidRDefault="00C214A4" w:rsidP="00D81782">
      <w:pPr>
        <w:numPr>
          <w:ilvl w:val="6"/>
          <w:numId w:val="3"/>
        </w:numPr>
        <w:tabs>
          <w:tab w:val="clear" w:pos="1440"/>
          <w:tab w:val="num" w:pos="360"/>
        </w:tabs>
        <w:rPr>
          <w:del w:id="1466" w:author="Daniel Fischer" w:date="2017-06-08T11:38:00Z"/>
        </w:rPr>
      </w:pPr>
      <w:del w:id="1467" w:author="Daniel Fischer" w:date="2017-06-08T11:38:00Z">
        <w:r w:rsidRPr="00824F89" w:rsidDel="00AB664B">
          <w:delText>This step shall be executed by the Recipient.</w:delText>
        </w:r>
        <w:bookmarkStart w:id="1468" w:name="_Toc496704249"/>
        <w:bookmarkStart w:id="1469" w:name="_Toc496771245"/>
        <w:bookmarkStart w:id="1470" w:name="_Toc496771339"/>
        <w:bookmarkStart w:id="1471" w:name="_Toc496771478"/>
        <w:bookmarkStart w:id="1472" w:name="_Toc496790371"/>
        <w:bookmarkStart w:id="1473" w:name="_Toc496793797"/>
        <w:bookmarkStart w:id="1474" w:name="_Toc496795337"/>
        <w:bookmarkStart w:id="1475" w:name="_Toc497397595"/>
        <w:bookmarkStart w:id="1476" w:name="_Toc497397690"/>
        <w:bookmarkStart w:id="1477" w:name="_Toc497397834"/>
        <w:bookmarkEnd w:id="1468"/>
        <w:bookmarkEnd w:id="1469"/>
        <w:bookmarkEnd w:id="1470"/>
        <w:bookmarkEnd w:id="1471"/>
        <w:bookmarkEnd w:id="1472"/>
        <w:bookmarkEnd w:id="1473"/>
        <w:bookmarkEnd w:id="1474"/>
        <w:bookmarkEnd w:id="1475"/>
        <w:bookmarkEnd w:id="1476"/>
        <w:bookmarkEnd w:id="1477"/>
      </w:del>
    </w:p>
    <w:p w14:paraId="0D9FD0AE" w14:textId="749B4273" w:rsidR="00C214A4" w:rsidRPr="00824F89" w:rsidDel="00AB664B" w:rsidRDefault="00C214A4" w:rsidP="00D81782">
      <w:pPr>
        <w:numPr>
          <w:ilvl w:val="6"/>
          <w:numId w:val="3"/>
        </w:numPr>
        <w:tabs>
          <w:tab w:val="clear" w:pos="1440"/>
          <w:tab w:val="num" w:pos="360"/>
        </w:tabs>
        <w:rPr>
          <w:del w:id="1478" w:author="Daniel Fischer" w:date="2017-06-08T11:38:00Z"/>
        </w:rPr>
      </w:pPr>
      <w:del w:id="1479" w:author="Daniel Fischer" w:date="2017-06-08T11:38:00Z">
        <w:r w:rsidRPr="00824F89" w:rsidDel="00AB664B">
          <w:delText>This step shall have the following inputs:</w:delText>
        </w:r>
        <w:bookmarkStart w:id="1480" w:name="_Toc496704250"/>
        <w:bookmarkStart w:id="1481" w:name="_Toc496771246"/>
        <w:bookmarkStart w:id="1482" w:name="_Toc496771340"/>
        <w:bookmarkStart w:id="1483" w:name="_Toc496771479"/>
        <w:bookmarkStart w:id="1484" w:name="_Toc496790372"/>
        <w:bookmarkStart w:id="1485" w:name="_Toc496793798"/>
        <w:bookmarkStart w:id="1486" w:name="_Toc496795338"/>
        <w:bookmarkStart w:id="1487" w:name="_Toc497397596"/>
        <w:bookmarkStart w:id="1488" w:name="_Toc497397691"/>
        <w:bookmarkStart w:id="1489" w:name="_Toc497397835"/>
        <w:bookmarkEnd w:id="1480"/>
        <w:bookmarkEnd w:id="1481"/>
        <w:bookmarkEnd w:id="1482"/>
        <w:bookmarkEnd w:id="1483"/>
        <w:bookmarkEnd w:id="1484"/>
        <w:bookmarkEnd w:id="1485"/>
        <w:bookmarkEnd w:id="1486"/>
        <w:bookmarkEnd w:id="1487"/>
        <w:bookmarkEnd w:id="1488"/>
        <w:bookmarkEnd w:id="1489"/>
      </w:del>
    </w:p>
    <w:p w14:paraId="47154EE5" w14:textId="0CFEFFCA" w:rsidR="00C214A4" w:rsidRPr="00824F89" w:rsidDel="00AB664B" w:rsidRDefault="00C214A4" w:rsidP="00C6012E">
      <w:pPr>
        <w:numPr>
          <w:ilvl w:val="0"/>
          <w:numId w:val="15"/>
        </w:numPr>
        <w:rPr>
          <w:del w:id="1490" w:author="Daniel Fischer" w:date="2017-06-08T11:38:00Z"/>
        </w:rPr>
      </w:pPr>
      <w:del w:id="1491" w:author="Daniel Fischer" w:date="2017-06-08T11:38:00Z">
        <w:r w:rsidRPr="00824F89" w:rsidDel="00AB664B">
          <w:delText xml:space="preserve">The Key Verification Response Set created in Step </w:delText>
        </w:r>
      </w:del>
      <w:ins w:id="1492" w:author="mouryg" w:date="2017-04-20T17:01:00Z">
        <w:del w:id="1493" w:author="Daniel Fischer" w:date="2017-06-08T11:38:00Z">
          <w:r w:rsidR="00E43A76" w:rsidRPr="00824F89" w:rsidDel="00AB664B">
            <w:delText>b)</w:delText>
          </w:r>
        </w:del>
      </w:ins>
      <w:del w:id="1494" w:author="Daniel Fischer" w:date="2017-06-08T11:38:00Z">
        <w:r w:rsidRPr="00824F89" w:rsidDel="00AB664B">
          <w:delText>3.</w:delText>
        </w:r>
        <w:bookmarkStart w:id="1495" w:name="_Toc496704251"/>
        <w:bookmarkStart w:id="1496" w:name="_Toc496771247"/>
        <w:bookmarkStart w:id="1497" w:name="_Toc496771341"/>
        <w:bookmarkStart w:id="1498" w:name="_Toc496771480"/>
        <w:bookmarkStart w:id="1499" w:name="_Toc496790373"/>
        <w:bookmarkStart w:id="1500" w:name="_Toc496793799"/>
        <w:bookmarkStart w:id="1501" w:name="_Toc496795339"/>
        <w:bookmarkStart w:id="1502" w:name="_Toc497397597"/>
        <w:bookmarkStart w:id="1503" w:name="_Toc497397692"/>
        <w:bookmarkStart w:id="1504" w:name="_Toc497397836"/>
        <w:bookmarkEnd w:id="1495"/>
        <w:bookmarkEnd w:id="1496"/>
        <w:bookmarkEnd w:id="1497"/>
        <w:bookmarkEnd w:id="1498"/>
        <w:bookmarkEnd w:id="1499"/>
        <w:bookmarkEnd w:id="1500"/>
        <w:bookmarkEnd w:id="1501"/>
        <w:bookmarkEnd w:id="1502"/>
        <w:bookmarkEnd w:id="1503"/>
        <w:bookmarkEnd w:id="1504"/>
      </w:del>
    </w:p>
    <w:p w14:paraId="17807D10" w14:textId="2DA7A90C" w:rsidR="00C214A4" w:rsidRPr="00824F89" w:rsidDel="00AB664B" w:rsidRDefault="00C214A4" w:rsidP="00D81782">
      <w:pPr>
        <w:numPr>
          <w:ilvl w:val="6"/>
          <w:numId w:val="3"/>
        </w:numPr>
        <w:tabs>
          <w:tab w:val="clear" w:pos="1440"/>
          <w:tab w:val="num" w:pos="360"/>
        </w:tabs>
        <w:rPr>
          <w:del w:id="1505" w:author="Daniel Fischer" w:date="2017-06-08T11:38:00Z"/>
        </w:rPr>
      </w:pPr>
      <w:del w:id="1506" w:author="Daniel Fischer" w:date="2017-06-08T11:38:00Z">
        <w:r w:rsidRPr="00824F89" w:rsidDel="00AB664B">
          <w:delText>This step shall have the following outputs:</w:delText>
        </w:r>
        <w:bookmarkStart w:id="1507" w:name="_Toc496704252"/>
        <w:bookmarkStart w:id="1508" w:name="_Toc496771248"/>
        <w:bookmarkStart w:id="1509" w:name="_Toc496771342"/>
        <w:bookmarkStart w:id="1510" w:name="_Toc496771481"/>
        <w:bookmarkStart w:id="1511" w:name="_Toc496790374"/>
        <w:bookmarkStart w:id="1512" w:name="_Toc496793800"/>
        <w:bookmarkStart w:id="1513" w:name="_Toc496795340"/>
        <w:bookmarkStart w:id="1514" w:name="_Toc497397598"/>
        <w:bookmarkStart w:id="1515" w:name="_Toc497397693"/>
        <w:bookmarkStart w:id="1516" w:name="_Toc497397837"/>
        <w:bookmarkEnd w:id="1507"/>
        <w:bookmarkEnd w:id="1508"/>
        <w:bookmarkEnd w:id="1509"/>
        <w:bookmarkEnd w:id="1510"/>
        <w:bookmarkEnd w:id="1511"/>
        <w:bookmarkEnd w:id="1512"/>
        <w:bookmarkEnd w:id="1513"/>
        <w:bookmarkEnd w:id="1514"/>
        <w:bookmarkEnd w:id="1515"/>
        <w:bookmarkEnd w:id="1516"/>
      </w:del>
    </w:p>
    <w:p w14:paraId="374A886F" w14:textId="520C255D" w:rsidR="00C214A4" w:rsidRPr="00824F89" w:rsidDel="00AB664B" w:rsidRDefault="00C214A4" w:rsidP="00C6012E">
      <w:pPr>
        <w:numPr>
          <w:ilvl w:val="0"/>
          <w:numId w:val="15"/>
        </w:numPr>
        <w:rPr>
          <w:del w:id="1517" w:author="Daniel Fischer" w:date="2017-06-08T11:38:00Z"/>
        </w:rPr>
      </w:pPr>
      <w:del w:id="1518" w:author="Daniel Fischer" w:date="2017-06-08T11:38:00Z">
        <w:r w:rsidRPr="00824F89" w:rsidDel="00AB664B">
          <w:delText>Key Verification Response Set transmitted to the Initiator</w:delText>
        </w:r>
        <w:bookmarkStart w:id="1519" w:name="_Toc496704253"/>
        <w:bookmarkStart w:id="1520" w:name="_Toc496771249"/>
        <w:bookmarkStart w:id="1521" w:name="_Toc496771343"/>
        <w:bookmarkStart w:id="1522" w:name="_Toc496771482"/>
        <w:bookmarkStart w:id="1523" w:name="_Toc496790375"/>
        <w:bookmarkStart w:id="1524" w:name="_Toc496793801"/>
        <w:bookmarkStart w:id="1525" w:name="_Toc496795341"/>
        <w:bookmarkStart w:id="1526" w:name="_Toc497397599"/>
        <w:bookmarkStart w:id="1527" w:name="_Toc497397694"/>
        <w:bookmarkStart w:id="1528" w:name="_Toc497397838"/>
        <w:bookmarkEnd w:id="1519"/>
        <w:bookmarkEnd w:id="1520"/>
        <w:bookmarkEnd w:id="1521"/>
        <w:bookmarkEnd w:id="1522"/>
        <w:bookmarkEnd w:id="1523"/>
        <w:bookmarkEnd w:id="1524"/>
        <w:bookmarkEnd w:id="1525"/>
        <w:bookmarkEnd w:id="1526"/>
        <w:bookmarkEnd w:id="1527"/>
        <w:bookmarkEnd w:id="1528"/>
      </w:del>
    </w:p>
    <w:p w14:paraId="4160D7F3" w14:textId="37024A96" w:rsidR="00C214A4" w:rsidRPr="00824F89" w:rsidDel="00AB664B" w:rsidRDefault="00C214A4" w:rsidP="00D81782">
      <w:pPr>
        <w:numPr>
          <w:ilvl w:val="6"/>
          <w:numId w:val="3"/>
        </w:numPr>
        <w:tabs>
          <w:tab w:val="clear" w:pos="1440"/>
          <w:tab w:val="num" w:pos="360"/>
        </w:tabs>
        <w:rPr>
          <w:del w:id="1529" w:author="Daniel Fischer" w:date="2017-06-08T11:38:00Z"/>
        </w:rPr>
      </w:pPr>
      <w:del w:id="1530" w:author="Daniel Fischer" w:date="2017-06-08T11:38:00Z">
        <w:r w:rsidRPr="00824F89" w:rsidDel="00AB664B">
          <w:delText>This step shall execute the following:</w:delText>
        </w:r>
        <w:bookmarkStart w:id="1531" w:name="_Toc496704254"/>
        <w:bookmarkStart w:id="1532" w:name="_Toc496771250"/>
        <w:bookmarkStart w:id="1533" w:name="_Toc496771344"/>
        <w:bookmarkStart w:id="1534" w:name="_Toc496771483"/>
        <w:bookmarkStart w:id="1535" w:name="_Toc496790376"/>
        <w:bookmarkStart w:id="1536" w:name="_Toc496793802"/>
        <w:bookmarkStart w:id="1537" w:name="_Toc496795342"/>
        <w:bookmarkStart w:id="1538" w:name="_Toc497397600"/>
        <w:bookmarkStart w:id="1539" w:name="_Toc497397695"/>
        <w:bookmarkStart w:id="1540" w:name="_Toc497397839"/>
        <w:bookmarkEnd w:id="1531"/>
        <w:bookmarkEnd w:id="1532"/>
        <w:bookmarkEnd w:id="1533"/>
        <w:bookmarkEnd w:id="1534"/>
        <w:bookmarkEnd w:id="1535"/>
        <w:bookmarkEnd w:id="1536"/>
        <w:bookmarkEnd w:id="1537"/>
        <w:bookmarkEnd w:id="1538"/>
        <w:bookmarkEnd w:id="1539"/>
        <w:bookmarkEnd w:id="1540"/>
      </w:del>
    </w:p>
    <w:p w14:paraId="3B496603" w14:textId="01D042F0" w:rsidR="00C214A4" w:rsidRPr="00824F89" w:rsidDel="00AB664B" w:rsidRDefault="00C214A4" w:rsidP="00C6012E">
      <w:pPr>
        <w:numPr>
          <w:ilvl w:val="0"/>
          <w:numId w:val="15"/>
        </w:numPr>
        <w:rPr>
          <w:del w:id="1541" w:author="Daniel Fischer" w:date="2017-06-08T11:38:00Z"/>
        </w:rPr>
      </w:pPr>
      <w:del w:id="1542" w:author="Daniel Fischer" w:date="2017-06-08T11:38:00Z">
        <w:r w:rsidRPr="00824F89" w:rsidDel="00AB664B">
          <w:delText xml:space="preserve">A Key Verification Response Set as defined in Section </w:delText>
        </w:r>
        <w:r w:rsidRPr="00824F89" w:rsidDel="00AB664B">
          <w:fldChar w:fldCharType="begin"/>
        </w:r>
        <w:r w:rsidRPr="00824F89" w:rsidDel="00AB664B">
          <w:delInstrText xml:space="preserve"> REF _Ref384016691 \r \h  \* MERGEFORMAT </w:delInstrText>
        </w:r>
        <w:r w:rsidRPr="00824F89" w:rsidDel="00AB664B">
          <w:fldChar w:fldCharType="separate"/>
        </w:r>
        <w:r w:rsidR="00824F89" w:rsidDel="00AB664B">
          <w:delText>5.4.2.5</w:delText>
        </w:r>
        <w:r w:rsidRPr="00824F89" w:rsidDel="00AB664B">
          <w:fldChar w:fldCharType="end"/>
        </w:r>
        <w:r w:rsidRPr="00824F89" w:rsidDel="00AB664B">
          <w:delText xml:space="preserve"> shall be created and transmitted to the Initiator using the SLP interface specified in Section </w:delText>
        </w:r>
        <w:r w:rsidRPr="00824F89" w:rsidDel="00AB664B">
          <w:fldChar w:fldCharType="begin"/>
        </w:r>
        <w:r w:rsidRPr="00824F89" w:rsidDel="00AB664B">
          <w:delInstrText xml:space="preserve"> REF _Ref383508555 \r \h  \* MERGEFORMAT </w:delInstrText>
        </w:r>
        <w:r w:rsidRPr="00824F89" w:rsidDel="00AB664B">
          <w:fldChar w:fldCharType="separate"/>
        </w:r>
        <w:r w:rsidR="00824F89" w:rsidDel="00AB664B">
          <w:delText>4</w:delText>
        </w:r>
        <w:r w:rsidRPr="00824F89" w:rsidDel="00AB664B">
          <w:fldChar w:fldCharType="end"/>
        </w:r>
        <w:r w:rsidRPr="00824F89" w:rsidDel="00AB664B">
          <w:delText>.</w:delText>
        </w:r>
        <w:bookmarkStart w:id="1543" w:name="_Toc496704255"/>
        <w:bookmarkStart w:id="1544" w:name="_Toc496771251"/>
        <w:bookmarkStart w:id="1545" w:name="_Toc496771345"/>
        <w:bookmarkStart w:id="1546" w:name="_Toc496771484"/>
        <w:bookmarkStart w:id="1547" w:name="_Toc496790377"/>
        <w:bookmarkStart w:id="1548" w:name="_Toc496793803"/>
        <w:bookmarkStart w:id="1549" w:name="_Toc496795343"/>
        <w:bookmarkStart w:id="1550" w:name="_Toc497397601"/>
        <w:bookmarkStart w:id="1551" w:name="_Toc497397696"/>
        <w:bookmarkStart w:id="1552" w:name="_Toc497397840"/>
        <w:bookmarkEnd w:id="1543"/>
        <w:bookmarkEnd w:id="1544"/>
        <w:bookmarkEnd w:id="1545"/>
        <w:bookmarkEnd w:id="1546"/>
        <w:bookmarkEnd w:id="1547"/>
        <w:bookmarkEnd w:id="1548"/>
        <w:bookmarkEnd w:id="1549"/>
        <w:bookmarkEnd w:id="1550"/>
        <w:bookmarkEnd w:id="1551"/>
        <w:bookmarkEnd w:id="1552"/>
      </w:del>
    </w:p>
    <w:p w14:paraId="09DB47AD" w14:textId="2DA4A796" w:rsidR="00C214A4" w:rsidRPr="00824F89" w:rsidDel="00AB664B" w:rsidRDefault="00C214A4" w:rsidP="00B15C98">
      <w:pPr>
        <w:rPr>
          <w:del w:id="1553" w:author="Daniel Fischer" w:date="2017-06-08T11:38:00Z"/>
        </w:rPr>
      </w:pPr>
      <w:del w:id="1554" w:author="Daniel Fischer" w:date="2017-06-08T11:38:00Z">
        <w:r w:rsidRPr="00824F89" w:rsidDel="00AB664B">
          <w:delText>NOTE: This set includes that status of the key (OK or NOK) and the state.</w:delText>
        </w:r>
        <w:bookmarkStart w:id="1555" w:name="_Toc496704256"/>
        <w:bookmarkStart w:id="1556" w:name="_Toc496771252"/>
        <w:bookmarkStart w:id="1557" w:name="_Toc496771346"/>
        <w:bookmarkStart w:id="1558" w:name="_Toc496771485"/>
        <w:bookmarkStart w:id="1559" w:name="_Toc496790378"/>
        <w:bookmarkStart w:id="1560" w:name="_Toc496793804"/>
        <w:bookmarkStart w:id="1561" w:name="_Toc496795344"/>
        <w:bookmarkStart w:id="1562" w:name="_Toc497397602"/>
        <w:bookmarkStart w:id="1563" w:name="_Toc497397697"/>
        <w:bookmarkStart w:id="1564" w:name="_Toc497397841"/>
        <w:bookmarkEnd w:id="1555"/>
        <w:bookmarkEnd w:id="1556"/>
        <w:bookmarkEnd w:id="1557"/>
        <w:bookmarkEnd w:id="1558"/>
        <w:bookmarkEnd w:id="1559"/>
        <w:bookmarkEnd w:id="1560"/>
        <w:bookmarkEnd w:id="1561"/>
        <w:bookmarkEnd w:id="1562"/>
        <w:bookmarkEnd w:id="1563"/>
        <w:bookmarkEnd w:id="1564"/>
      </w:del>
    </w:p>
    <w:p w14:paraId="3C596F5F" w14:textId="77777777" w:rsidR="004D2AC9" w:rsidRPr="00824F89" w:rsidRDefault="004D2AC9" w:rsidP="004D2AC9">
      <w:pPr>
        <w:pStyle w:val="Titre2"/>
      </w:pPr>
      <w:bookmarkStart w:id="1565" w:name="_Toc497397842"/>
      <w:r w:rsidRPr="00824F89">
        <w:t>SECURITY ASSOCIATIONS MANAGEMENT SERVICE</w:t>
      </w:r>
      <w:bookmarkEnd w:id="1565"/>
    </w:p>
    <w:p w14:paraId="4E1259D7" w14:textId="77777777" w:rsidR="004D2AC9" w:rsidRPr="00824F89" w:rsidRDefault="004D2AC9" w:rsidP="004D2AC9">
      <w:r w:rsidRPr="00824F89">
        <w:t>The Security Association Management Service establishes the context of a Security Association for a particular Global Virtual Channel and/or Global MAP ID.  The user manages the operations of a Security Association by invoking the service primitives defined below.</w:t>
      </w:r>
    </w:p>
    <w:p w14:paraId="310D6E24" w14:textId="77777777" w:rsidR="00057728" w:rsidRPr="00824F89" w:rsidRDefault="00057728" w:rsidP="00057728">
      <w:r w:rsidRPr="00824F89">
        <w:lastRenderedPageBreak/>
        <w:t>The following service procedures are specified:</w:t>
      </w:r>
    </w:p>
    <w:p w14:paraId="6B47172B" w14:textId="77777777" w:rsidR="00057728" w:rsidRPr="00824F89" w:rsidRDefault="00057728" w:rsidP="00C6012E">
      <w:pPr>
        <w:numPr>
          <w:ilvl w:val="0"/>
          <w:numId w:val="15"/>
        </w:numPr>
      </w:pPr>
      <w:r w:rsidRPr="00824F89">
        <w:t>Start SA</w:t>
      </w:r>
      <w:r w:rsidR="008621A3" w:rsidRPr="00824F89">
        <w:t>;</w:t>
      </w:r>
    </w:p>
    <w:p w14:paraId="2150C063" w14:textId="77777777" w:rsidR="00057728" w:rsidRPr="00824F89" w:rsidRDefault="00057728" w:rsidP="00C6012E">
      <w:pPr>
        <w:numPr>
          <w:ilvl w:val="0"/>
          <w:numId w:val="15"/>
        </w:numPr>
      </w:pPr>
      <w:r w:rsidRPr="00824F89">
        <w:t>Stop SA</w:t>
      </w:r>
      <w:r w:rsidR="008621A3" w:rsidRPr="00824F89">
        <w:t>;</w:t>
      </w:r>
    </w:p>
    <w:p w14:paraId="31F161DE" w14:textId="77777777" w:rsidR="00057728" w:rsidRPr="00824F89" w:rsidRDefault="00057728" w:rsidP="00C6012E">
      <w:pPr>
        <w:numPr>
          <w:ilvl w:val="0"/>
          <w:numId w:val="15"/>
        </w:numPr>
      </w:pPr>
      <w:r w:rsidRPr="00824F89">
        <w:t>Rekey SA</w:t>
      </w:r>
      <w:r w:rsidR="008621A3" w:rsidRPr="00824F89">
        <w:t>;</w:t>
      </w:r>
    </w:p>
    <w:p w14:paraId="14445B91" w14:textId="77777777" w:rsidR="00057728" w:rsidRPr="00824F89" w:rsidRDefault="00057728" w:rsidP="00C6012E">
      <w:pPr>
        <w:numPr>
          <w:ilvl w:val="0"/>
          <w:numId w:val="15"/>
        </w:numPr>
      </w:pPr>
      <w:r w:rsidRPr="00824F89">
        <w:t>Create SA</w:t>
      </w:r>
      <w:r w:rsidR="008621A3" w:rsidRPr="00824F89">
        <w:t>;</w:t>
      </w:r>
    </w:p>
    <w:p w14:paraId="1D797BF5" w14:textId="77777777" w:rsidR="00057728" w:rsidRPr="00824F89" w:rsidRDefault="00057728" w:rsidP="00C6012E">
      <w:pPr>
        <w:numPr>
          <w:ilvl w:val="0"/>
          <w:numId w:val="15"/>
        </w:numPr>
      </w:pPr>
      <w:r w:rsidRPr="00824F89">
        <w:t>Delete SA</w:t>
      </w:r>
      <w:r w:rsidR="008621A3" w:rsidRPr="00824F89">
        <w:t xml:space="preserve">; </w:t>
      </w:r>
    </w:p>
    <w:p w14:paraId="589514E8" w14:textId="77777777" w:rsidR="00057728" w:rsidRPr="00824F89" w:rsidRDefault="00057728" w:rsidP="00C6012E">
      <w:pPr>
        <w:numPr>
          <w:ilvl w:val="0"/>
          <w:numId w:val="15"/>
        </w:numPr>
      </w:pPr>
      <w:r w:rsidRPr="00824F89">
        <w:t>Set Anti-Replay Counter</w:t>
      </w:r>
      <w:r w:rsidR="008621A3" w:rsidRPr="00824F89">
        <w:t>;</w:t>
      </w:r>
    </w:p>
    <w:p w14:paraId="6A4FFD3E" w14:textId="77777777" w:rsidR="00057728" w:rsidRPr="00824F89" w:rsidRDefault="00057728" w:rsidP="00C6012E">
      <w:pPr>
        <w:numPr>
          <w:ilvl w:val="0"/>
          <w:numId w:val="15"/>
        </w:numPr>
      </w:pPr>
      <w:r w:rsidRPr="00824F89">
        <w:t>Set Anti-Replay Window</w:t>
      </w:r>
      <w:r w:rsidR="008621A3" w:rsidRPr="00824F89">
        <w:t>; and</w:t>
      </w:r>
    </w:p>
    <w:p w14:paraId="19B3221F" w14:textId="77777777" w:rsidR="00057728" w:rsidRPr="00824F89" w:rsidRDefault="00057728" w:rsidP="00C6012E">
      <w:pPr>
        <w:numPr>
          <w:ilvl w:val="0"/>
          <w:numId w:val="15"/>
        </w:numPr>
      </w:pPr>
      <w:r w:rsidRPr="00824F89">
        <w:t>SA Status Request</w:t>
      </w:r>
      <w:r w:rsidR="008621A3" w:rsidRPr="00824F89">
        <w:t>.</w:t>
      </w:r>
    </w:p>
    <w:p w14:paraId="0830B6A3" w14:textId="77777777" w:rsidR="004D2AC9" w:rsidRPr="00824F89" w:rsidRDefault="004D2AC9" w:rsidP="004D2AC9">
      <w:pPr>
        <w:pStyle w:val="Titre3"/>
      </w:pPr>
      <w:r w:rsidRPr="00824F89">
        <w:t>SERVICE PARAMETERS</w:t>
      </w:r>
    </w:p>
    <w:p w14:paraId="4FDB479B" w14:textId="77777777" w:rsidR="004D2AC9" w:rsidRPr="00824F89" w:rsidRDefault="004D2AC9" w:rsidP="004D2AC9">
      <w:pPr>
        <w:pStyle w:val="Titre4"/>
      </w:pPr>
      <w:r w:rsidRPr="00824F89">
        <w:t>Start SA</w:t>
      </w:r>
    </w:p>
    <w:p w14:paraId="2A56EE96" w14:textId="77777777" w:rsidR="004D2AC9" w:rsidRPr="00824F89" w:rsidRDefault="004D2AC9" w:rsidP="004D2AC9">
      <w:r w:rsidRPr="00824F89">
        <w:t>The Start SA directive shall have the following Service Parameters:</w:t>
      </w:r>
    </w:p>
    <w:p w14:paraId="640BABD5" w14:textId="77777777" w:rsidR="004D2AC9" w:rsidRPr="00824F89" w:rsidRDefault="004D2AC9" w:rsidP="004D2AC9">
      <w:r w:rsidRPr="00824F89">
        <w:t>a)</w:t>
      </w:r>
      <w:r w:rsidRPr="00824F89">
        <w:tab/>
        <w:t>Security parameter index (SPI);</w:t>
      </w:r>
    </w:p>
    <w:p w14:paraId="2ECC0530" w14:textId="77777777" w:rsidR="004D2AC9" w:rsidRPr="00824F89" w:rsidRDefault="004D2AC9" w:rsidP="004D2AC9">
      <w:r w:rsidRPr="00824F89">
        <w:t>b)</w:t>
      </w:r>
      <w:r w:rsidRPr="00824F89">
        <w:tab/>
        <w:t>Global Virtual Channel ID(s) with which the SA is to be used;</w:t>
      </w:r>
    </w:p>
    <w:p w14:paraId="63EFD11C" w14:textId="77777777" w:rsidR="004D2AC9" w:rsidRPr="00824F89" w:rsidRDefault="004D2AC9" w:rsidP="004D2AC9">
      <w:pPr>
        <w:pStyle w:val="Titre4"/>
      </w:pPr>
      <w:r w:rsidRPr="00824F89">
        <w:t>Stop SA</w:t>
      </w:r>
    </w:p>
    <w:p w14:paraId="023614BD" w14:textId="77777777" w:rsidR="004D2AC9" w:rsidRPr="00824F89" w:rsidRDefault="004D2AC9" w:rsidP="004D2AC9">
      <w:r w:rsidRPr="00824F89">
        <w:t>The Stop SA directive shall have the following Service Parameters:</w:t>
      </w:r>
    </w:p>
    <w:p w14:paraId="6FC649E9" w14:textId="77777777" w:rsidR="004D2AC9" w:rsidRPr="00824F89" w:rsidRDefault="004D2AC9" w:rsidP="004D2AC9">
      <w:r w:rsidRPr="00824F89">
        <w:t>a)</w:t>
      </w:r>
      <w:r w:rsidRPr="00824F89">
        <w:tab/>
        <w:t>Security parameter index (SPI);</w:t>
      </w:r>
    </w:p>
    <w:p w14:paraId="250E52C7" w14:textId="77777777" w:rsidR="004D2AC9" w:rsidRPr="00824F89" w:rsidRDefault="004D2AC9" w:rsidP="004D2AC9">
      <w:pPr>
        <w:pStyle w:val="Titre4"/>
      </w:pPr>
      <w:r w:rsidRPr="00824F89">
        <w:t>Rekey SA</w:t>
      </w:r>
    </w:p>
    <w:p w14:paraId="318A72B0" w14:textId="77777777" w:rsidR="004D2AC9" w:rsidRPr="00824F89" w:rsidRDefault="004D2AC9" w:rsidP="004D2AC9">
      <w:r w:rsidRPr="00824F89">
        <w:t>The Rekey SA directive shall have the following Service Parameters:</w:t>
      </w:r>
    </w:p>
    <w:p w14:paraId="275E8DF9" w14:textId="246A236D" w:rsidR="004D2AC9" w:rsidRDefault="004D2AC9" w:rsidP="00C6012E">
      <w:pPr>
        <w:numPr>
          <w:ilvl w:val="0"/>
          <w:numId w:val="98"/>
        </w:numPr>
        <w:rPr>
          <w:ins w:id="1566" w:author="Daniel Fischer" w:date="2017-10-25T15:28:00Z"/>
        </w:rPr>
      </w:pPr>
      <w:r w:rsidRPr="00824F89">
        <w:t>Security parameter index (SPI);</w:t>
      </w:r>
    </w:p>
    <w:p w14:paraId="16DDCE63" w14:textId="1CB6590A" w:rsidR="00866AF7" w:rsidRDefault="00866AF7" w:rsidP="00C6012E">
      <w:pPr>
        <w:numPr>
          <w:ilvl w:val="0"/>
          <w:numId w:val="98"/>
        </w:numPr>
        <w:rPr>
          <w:ins w:id="1567" w:author="mouryg" w:date="2017-11-08T16:50:00Z"/>
        </w:rPr>
      </w:pPr>
      <w:ins w:id="1568" w:author="Daniel Fischer" w:date="2017-10-25T15:28:00Z">
        <w:r>
          <w:t>Anti-Replay Counter (ARC);</w:t>
        </w:r>
      </w:ins>
    </w:p>
    <w:p w14:paraId="65E25DC5" w14:textId="78673BAC" w:rsidR="00D106FE" w:rsidRPr="00824F89" w:rsidRDefault="00D106FE" w:rsidP="00C6012E">
      <w:pPr>
        <w:numPr>
          <w:ilvl w:val="0"/>
          <w:numId w:val="98"/>
        </w:numPr>
      </w:pPr>
      <w:ins w:id="1569" w:author="mouryg" w:date="2017-11-08T16:51:00Z">
        <w:r>
          <w:t>Initialization Vector (IV)</w:t>
        </w:r>
      </w:ins>
    </w:p>
    <w:p w14:paraId="71796099" w14:textId="77777777" w:rsidR="004D2AC9" w:rsidRPr="00824F89" w:rsidRDefault="004D2AC9" w:rsidP="00C6012E">
      <w:pPr>
        <w:numPr>
          <w:ilvl w:val="0"/>
          <w:numId w:val="98"/>
        </w:numPr>
      </w:pPr>
      <w:r w:rsidRPr="00824F89">
        <w:t>Encryption Key ID</w:t>
      </w:r>
      <w:r w:rsidR="00FA7DF6" w:rsidRPr="00824F89">
        <w:t>; and</w:t>
      </w:r>
    </w:p>
    <w:p w14:paraId="587BB0F0" w14:textId="77777777" w:rsidR="004D2AC9" w:rsidRPr="00824F89" w:rsidRDefault="004D2AC9" w:rsidP="00C6012E">
      <w:pPr>
        <w:numPr>
          <w:ilvl w:val="0"/>
          <w:numId w:val="98"/>
        </w:numPr>
      </w:pPr>
      <w:r w:rsidRPr="00824F89">
        <w:t xml:space="preserve">Authentication Key </w:t>
      </w:r>
      <w:proofErr w:type="gramStart"/>
      <w:r w:rsidRPr="00824F89">
        <w:t>ID</w:t>
      </w:r>
      <w:r w:rsidR="00FA7DF6" w:rsidRPr="00824F89">
        <w:t>.</w:t>
      </w:r>
      <w:proofErr w:type="gramEnd"/>
    </w:p>
    <w:p w14:paraId="1C3FBBA2" w14:textId="77777777" w:rsidR="004D2AC9" w:rsidRPr="00824F89" w:rsidRDefault="004D2AC9" w:rsidP="004D2AC9">
      <w:pPr>
        <w:pStyle w:val="Titre4"/>
      </w:pPr>
      <w:r w:rsidRPr="00824F89">
        <w:lastRenderedPageBreak/>
        <w:t>Expire SA</w:t>
      </w:r>
    </w:p>
    <w:p w14:paraId="540E0486" w14:textId="77777777" w:rsidR="004D2AC9" w:rsidRPr="00824F89" w:rsidRDefault="004D2AC9" w:rsidP="004D2AC9">
      <w:r w:rsidRPr="00824F89">
        <w:t>The Expire SA directive shall have the following Service Parameters:</w:t>
      </w:r>
    </w:p>
    <w:p w14:paraId="38D07E3E" w14:textId="77777777" w:rsidR="004D2AC9" w:rsidRPr="00824F89" w:rsidRDefault="004D2AC9" w:rsidP="004D2AC9">
      <w:r w:rsidRPr="00824F89">
        <w:t>a)</w:t>
      </w:r>
      <w:r w:rsidR="00FA1F4C" w:rsidRPr="00824F89">
        <w:tab/>
        <w:t>Security parameter index (SPI).</w:t>
      </w:r>
    </w:p>
    <w:p w14:paraId="3187EA24" w14:textId="77777777" w:rsidR="004D2AC9" w:rsidRPr="00824F89" w:rsidRDefault="004D2AC9" w:rsidP="004D2AC9">
      <w:pPr>
        <w:pStyle w:val="Titre4"/>
      </w:pPr>
      <w:r w:rsidRPr="00824F89">
        <w:t>Create SA</w:t>
      </w:r>
    </w:p>
    <w:p w14:paraId="462E23D8" w14:textId="77777777" w:rsidR="004D2AC9" w:rsidRPr="00824F89" w:rsidRDefault="004D2AC9" w:rsidP="004D2AC9">
      <w:r w:rsidRPr="00824F89">
        <w:t>The Create SA directive shall have the following Service Parameters:</w:t>
      </w:r>
    </w:p>
    <w:p w14:paraId="7321FB38" w14:textId="77777777" w:rsidR="004D2AC9" w:rsidRPr="00824F89" w:rsidRDefault="004D2AC9" w:rsidP="004D2AC9">
      <w:r w:rsidRPr="00824F89">
        <w:t>a)</w:t>
      </w:r>
      <w:r w:rsidRPr="00824F89">
        <w:tab/>
        <w:t>Security parameter index (SPI);</w:t>
      </w:r>
    </w:p>
    <w:p w14:paraId="79AF86CE" w14:textId="77777777" w:rsidR="004D2AC9" w:rsidRPr="00824F89" w:rsidRDefault="004D2AC9" w:rsidP="004D2AC9">
      <w:r w:rsidRPr="00824F89">
        <w:t>b)</w:t>
      </w:r>
      <w:r w:rsidRPr="00824F89">
        <w:tab/>
        <w:t>SA Service Type;</w:t>
      </w:r>
    </w:p>
    <w:p w14:paraId="5DD38997" w14:textId="77777777" w:rsidR="004D2AC9" w:rsidRPr="00824F89" w:rsidRDefault="004D2AC9" w:rsidP="004D2AC9">
      <w:r w:rsidRPr="00824F89">
        <w:t>c)</w:t>
      </w:r>
      <w:r w:rsidRPr="00824F89">
        <w:tab/>
        <w:t>Lengths for Security Header IV, SN</w:t>
      </w:r>
      <w:proofErr w:type="gramStart"/>
      <w:r w:rsidRPr="00824F89">
        <w:t>,  and</w:t>
      </w:r>
      <w:proofErr w:type="gramEnd"/>
      <w:r w:rsidRPr="00824F89">
        <w:t xml:space="preserve"> PL fields;</w:t>
      </w:r>
    </w:p>
    <w:p w14:paraId="17525055" w14:textId="77777777" w:rsidR="004D2AC9" w:rsidRPr="00824F89" w:rsidRDefault="004D2AC9" w:rsidP="004D2AC9">
      <w:r w:rsidRPr="00824F89">
        <w:t>d)</w:t>
      </w:r>
      <w:r w:rsidRPr="00824F89">
        <w:tab/>
        <w:t>Length for Security Trailer MAC field;</w:t>
      </w:r>
    </w:p>
    <w:p w14:paraId="4BE084A0" w14:textId="77777777" w:rsidR="004D2AC9" w:rsidRPr="00824F89" w:rsidRDefault="004D2AC9" w:rsidP="004D2AC9">
      <w:r w:rsidRPr="00824F89">
        <w:t>e)</w:t>
      </w:r>
      <w:r w:rsidRPr="00824F89">
        <w:tab/>
        <w:t>Encryption cipher suite length and identifier;</w:t>
      </w:r>
    </w:p>
    <w:p w14:paraId="7F4CCD5B" w14:textId="77777777" w:rsidR="004D2AC9" w:rsidRPr="00824F89" w:rsidRDefault="004D2AC9" w:rsidP="004D2AC9">
      <w:r w:rsidRPr="00824F89">
        <w:t>f)</w:t>
      </w:r>
      <w:r w:rsidRPr="00824F89">
        <w:tab/>
        <w:t>Initialization vector (IV) length and initial value;</w:t>
      </w:r>
    </w:p>
    <w:p w14:paraId="406F1717" w14:textId="77777777" w:rsidR="004D2AC9" w:rsidRPr="00824F89" w:rsidRDefault="004D2AC9" w:rsidP="004D2AC9">
      <w:r w:rsidRPr="00824F89">
        <w:t>g)</w:t>
      </w:r>
      <w:r w:rsidRPr="00824F89">
        <w:tab/>
        <w:t>Authentication cipher suite length and identifier;</w:t>
      </w:r>
    </w:p>
    <w:p w14:paraId="00D5B117" w14:textId="77777777" w:rsidR="004D2AC9" w:rsidRPr="00824F89" w:rsidRDefault="004D2AC9" w:rsidP="004D2AC9">
      <w:r w:rsidRPr="00824F89">
        <w:t>h)</w:t>
      </w:r>
      <w:r w:rsidRPr="00824F89">
        <w:tab/>
        <w:t>Authentication bit mask length and value;</w:t>
      </w:r>
    </w:p>
    <w:p w14:paraId="20F769C4" w14:textId="77777777" w:rsidR="004D2AC9" w:rsidRPr="00824F89" w:rsidRDefault="004D2AC9" w:rsidP="004D2AC9">
      <w:proofErr w:type="spellStart"/>
      <w:r w:rsidRPr="00824F89">
        <w:t>i</w:t>
      </w:r>
      <w:proofErr w:type="spellEnd"/>
      <w:r w:rsidRPr="00824F89">
        <w:t>)</w:t>
      </w:r>
      <w:r w:rsidRPr="00824F89">
        <w:tab/>
        <w:t>Anti-replay counter (ARC) length and initial value;</w:t>
      </w:r>
      <w:r w:rsidR="00FA1F4C" w:rsidRPr="00824F89">
        <w:t xml:space="preserve"> and</w:t>
      </w:r>
    </w:p>
    <w:p w14:paraId="4EA156B3" w14:textId="77777777" w:rsidR="004D2AC9" w:rsidRPr="00824F89" w:rsidRDefault="004D2AC9" w:rsidP="004D2AC9">
      <w:r w:rsidRPr="00824F89">
        <w:t>j)</w:t>
      </w:r>
      <w:r w:rsidRPr="00824F89">
        <w:tab/>
        <w:t xml:space="preserve">Anti-replay </w:t>
      </w:r>
      <w:r w:rsidR="00FA1F4C" w:rsidRPr="00824F89">
        <w:t>counter window length and value.</w:t>
      </w:r>
    </w:p>
    <w:p w14:paraId="1E87F5D9" w14:textId="77777777" w:rsidR="004D2AC9" w:rsidRPr="00824F89" w:rsidRDefault="004D2AC9" w:rsidP="004D2AC9">
      <w:pPr>
        <w:pStyle w:val="Titre4"/>
      </w:pPr>
      <w:r w:rsidRPr="00824F89">
        <w:t>Delete SA</w:t>
      </w:r>
    </w:p>
    <w:p w14:paraId="60EF3556" w14:textId="77777777" w:rsidR="004D2AC9" w:rsidRPr="00824F89" w:rsidRDefault="004D2AC9" w:rsidP="004D2AC9">
      <w:r w:rsidRPr="00824F89">
        <w:t>The Delete SA directive shall have the following Service Parameters:</w:t>
      </w:r>
    </w:p>
    <w:p w14:paraId="53DE0439" w14:textId="77777777" w:rsidR="004D2AC9" w:rsidRPr="00824F89" w:rsidRDefault="004D2AC9" w:rsidP="004D2AC9">
      <w:r w:rsidRPr="00824F89">
        <w:t>a)</w:t>
      </w:r>
      <w:r w:rsidRPr="00824F89">
        <w:tab/>
        <w:t xml:space="preserve">Security parameter index </w:t>
      </w:r>
      <w:r w:rsidR="00FA1F4C" w:rsidRPr="00824F89">
        <w:t>(SPI).</w:t>
      </w:r>
    </w:p>
    <w:p w14:paraId="0754F2B3" w14:textId="77777777" w:rsidR="004D2AC9" w:rsidRPr="00824F89" w:rsidRDefault="004D2AC9" w:rsidP="004D2AC9">
      <w:pPr>
        <w:pStyle w:val="Titre4"/>
      </w:pPr>
      <w:r w:rsidRPr="00824F89">
        <w:t>Set Anti-Replay Counter</w:t>
      </w:r>
    </w:p>
    <w:p w14:paraId="60EF7765" w14:textId="77777777" w:rsidR="004D2AC9" w:rsidRPr="00824F89" w:rsidRDefault="004D2AC9" w:rsidP="004D2AC9">
      <w:r w:rsidRPr="00824F89">
        <w:t>The Set Anti-Replay Counter directive shall have the following Service Parameters:</w:t>
      </w:r>
    </w:p>
    <w:p w14:paraId="5DC44AA3" w14:textId="77777777" w:rsidR="004D2AC9" w:rsidRPr="00824F89" w:rsidRDefault="004D2AC9" w:rsidP="00C6012E">
      <w:pPr>
        <w:numPr>
          <w:ilvl w:val="0"/>
          <w:numId w:val="91"/>
        </w:numPr>
      </w:pPr>
      <w:r w:rsidRPr="00824F89">
        <w:t>Security parameter index (SPI)</w:t>
      </w:r>
      <w:r w:rsidR="00FA1F4C" w:rsidRPr="00824F89">
        <w:t>;</w:t>
      </w:r>
      <w:r w:rsidR="00865FBD" w:rsidRPr="00824F89">
        <w:t xml:space="preserve"> and</w:t>
      </w:r>
    </w:p>
    <w:p w14:paraId="4E702D19" w14:textId="77777777" w:rsidR="004D2AC9" w:rsidRPr="00824F89" w:rsidRDefault="00FA1F4C" w:rsidP="00C6012E">
      <w:pPr>
        <w:numPr>
          <w:ilvl w:val="0"/>
          <w:numId w:val="91"/>
        </w:numPr>
      </w:pPr>
      <w:r w:rsidRPr="00824F89">
        <w:t>Anti-replay counter value.</w:t>
      </w:r>
    </w:p>
    <w:p w14:paraId="407F08C6" w14:textId="77777777" w:rsidR="004D2AC9" w:rsidRPr="00824F89" w:rsidRDefault="004D2AC9" w:rsidP="004D2AC9">
      <w:pPr>
        <w:pStyle w:val="Titre4"/>
      </w:pPr>
      <w:r w:rsidRPr="00824F89">
        <w:t>Set Anti-Replay Window</w:t>
      </w:r>
    </w:p>
    <w:p w14:paraId="648074F6" w14:textId="77777777" w:rsidR="004D2AC9" w:rsidRPr="00824F89" w:rsidRDefault="004D2AC9" w:rsidP="004D2AC9">
      <w:r w:rsidRPr="00824F89">
        <w:t>The Set Anti-Replay Window directive shall have the following Service Parameters:</w:t>
      </w:r>
    </w:p>
    <w:p w14:paraId="2F13E3D3" w14:textId="77777777" w:rsidR="004D2AC9" w:rsidRPr="00824F89" w:rsidRDefault="004D2AC9" w:rsidP="00C6012E">
      <w:pPr>
        <w:numPr>
          <w:ilvl w:val="0"/>
          <w:numId w:val="92"/>
        </w:numPr>
      </w:pPr>
      <w:r w:rsidRPr="00824F89">
        <w:t>Security parameter index (SPI);</w:t>
      </w:r>
      <w:r w:rsidR="00FA1F4C" w:rsidRPr="00824F89">
        <w:t xml:space="preserve"> and</w:t>
      </w:r>
    </w:p>
    <w:p w14:paraId="2917E30E" w14:textId="77777777" w:rsidR="004D2AC9" w:rsidRPr="00824F89" w:rsidRDefault="00FA1F4C" w:rsidP="00C6012E">
      <w:pPr>
        <w:numPr>
          <w:ilvl w:val="0"/>
          <w:numId w:val="92"/>
        </w:numPr>
      </w:pPr>
      <w:r w:rsidRPr="00824F89">
        <w:lastRenderedPageBreak/>
        <w:t>Anti-replay window value.</w:t>
      </w:r>
    </w:p>
    <w:p w14:paraId="146E5BEB" w14:textId="77777777" w:rsidR="004D2AC9" w:rsidRPr="00824F89" w:rsidRDefault="004D2AC9" w:rsidP="004D2AC9">
      <w:pPr>
        <w:pStyle w:val="Titre4"/>
      </w:pPr>
      <w:r w:rsidRPr="00824F89">
        <w:t>SA Status Request</w:t>
      </w:r>
    </w:p>
    <w:p w14:paraId="68C8F2F4" w14:textId="77777777" w:rsidR="004D2AC9" w:rsidRPr="00824F89" w:rsidRDefault="004D2AC9" w:rsidP="004D2AC9">
      <w:r w:rsidRPr="00824F89">
        <w:t>The SA Status Request directive shall have the following Service Parameters:</w:t>
      </w:r>
    </w:p>
    <w:p w14:paraId="001D5768" w14:textId="1D500B40" w:rsidR="004D2AC9" w:rsidRPr="00824F89" w:rsidRDefault="00865FBD" w:rsidP="00C6012E">
      <w:pPr>
        <w:numPr>
          <w:ilvl w:val="0"/>
          <w:numId w:val="93"/>
        </w:numPr>
      </w:pPr>
      <w:r w:rsidRPr="00824F89">
        <w:t>Security parameter index (SPI)</w:t>
      </w:r>
      <w:r w:rsidR="00BE08E4" w:rsidRPr="00824F89">
        <w:t>; and</w:t>
      </w:r>
    </w:p>
    <w:p w14:paraId="4B93D00E" w14:textId="5A64136A" w:rsidR="00BE08E4" w:rsidRDefault="00BE08E4" w:rsidP="00C6012E">
      <w:pPr>
        <w:numPr>
          <w:ilvl w:val="0"/>
          <w:numId w:val="93"/>
        </w:numPr>
        <w:rPr>
          <w:ins w:id="1570" w:author="Daniel Fischer" w:date="2017-10-26T14:57:00Z"/>
        </w:rPr>
      </w:pPr>
      <w:r w:rsidRPr="00824F89">
        <w:t>Procedure Identification of most recent SA state transition directive.</w:t>
      </w:r>
    </w:p>
    <w:p w14:paraId="592C2C33" w14:textId="48F62586" w:rsidR="0027541E" w:rsidRPr="00824F89" w:rsidRDefault="0027541E" w:rsidP="0027541E">
      <w:pPr>
        <w:pStyle w:val="Titre4"/>
        <w:rPr>
          <w:moveTo w:id="1571" w:author="Daniel Fischer" w:date="2017-10-26T14:57:00Z"/>
        </w:rPr>
      </w:pPr>
      <w:moveToRangeStart w:id="1572" w:author="Daniel Fischer" w:date="2017-10-26T14:57:00Z" w:name="move496793159"/>
      <w:moveTo w:id="1573" w:author="Daniel Fischer" w:date="2017-10-26T14:57:00Z">
        <w:r w:rsidRPr="00824F89">
          <w:t xml:space="preserve">Read </w:t>
        </w:r>
        <w:del w:id="1574" w:author="Daniel Fischer" w:date="2017-10-26T14:57:00Z">
          <w:r w:rsidRPr="00824F89" w:rsidDel="0027541E">
            <w:delText>Sequence Number</w:delText>
          </w:r>
        </w:del>
      </w:moveTo>
      <w:ins w:id="1575" w:author="Daniel Fischer" w:date="2017-10-26T14:57:00Z">
        <w:r>
          <w:t>Anti-Replay Counter</w:t>
        </w:r>
      </w:ins>
    </w:p>
    <w:p w14:paraId="0EA87CC4" w14:textId="3B91B0FB" w:rsidR="0027541E" w:rsidRPr="00824F89" w:rsidRDefault="0027541E" w:rsidP="0027541E">
      <w:pPr>
        <w:rPr>
          <w:moveTo w:id="1576" w:author="Daniel Fischer" w:date="2017-10-26T14:57:00Z"/>
        </w:rPr>
      </w:pPr>
      <w:moveTo w:id="1577" w:author="Daniel Fischer" w:date="2017-10-26T14:57:00Z">
        <w:r w:rsidRPr="00824F89">
          <w:t xml:space="preserve">The Read </w:t>
        </w:r>
        <w:del w:id="1578" w:author="Daniel Fischer" w:date="2017-10-26T14:57:00Z">
          <w:r w:rsidRPr="00824F89" w:rsidDel="0027541E">
            <w:delText>Sequence Number (SN</w:delText>
          </w:r>
        </w:del>
      </w:moveTo>
      <w:ins w:id="1579" w:author="Daniel Fischer" w:date="2017-10-26T14:57:00Z">
        <w:r>
          <w:t>Anti Replay Counter (ARC</w:t>
        </w:r>
      </w:ins>
      <w:moveTo w:id="1580" w:author="Daniel Fischer" w:date="2017-10-26T14:57:00Z">
        <w:r w:rsidRPr="00824F89">
          <w:t>) procedure shall have the following Service Parameters</w:t>
        </w:r>
        <w:del w:id="1581" w:author="Daniel Fischer" w:date="2017-10-26T14:57:00Z">
          <w:r w:rsidRPr="00824F89" w:rsidDel="0027541E">
            <w:delText xml:space="preserve"> </w:delText>
          </w:r>
        </w:del>
        <w:r w:rsidRPr="00824F89">
          <w:t>:</w:t>
        </w:r>
      </w:moveTo>
    </w:p>
    <w:p w14:paraId="70C735AE" w14:textId="77777777" w:rsidR="0027541E" w:rsidRPr="00824F89" w:rsidRDefault="0027541E" w:rsidP="0027541E">
      <w:pPr>
        <w:numPr>
          <w:ilvl w:val="0"/>
          <w:numId w:val="26"/>
        </w:numPr>
        <w:rPr>
          <w:moveTo w:id="1582" w:author="Daniel Fischer" w:date="2017-10-26T14:57:00Z"/>
        </w:rPr>
      </w:pPr>
      <w:moveTo w:id="1583" w:author="Daniel Fischer" w:date="2017-10-26T14:57:00Z">
        <w:r w:rsidRPr="00824F89">
          <w:t>Security Parameter Index (16 bit)</w:t>
        </w:r>
      </w:moveTo>
    </w:p>
    <w:p w14:paraId="2563432F" w14:textId="07543F71" w:rsidR="0027541E" w:rsidRPr="00824F89" w:rsidRDefault="0027541E" w:rsidP="0027541E">
      <w:pPr>
        <w:rPr>
          <w:moveTo w:id="1584" w:author="Daniel Fischer" w:date="2017-10-26T14:57:00Z"/>
        </w:rPr>
      </w:pPr>
      <w:moveTo w:id="1585" w:author="Daniel Fischer" w:date="2017-10-26T14:57:00Z">
        <w:r w:rsidRPr="00824F89">
          <w:t xml:space="preserve">NOTE – This is the SPI of the SA to which the </w:t>
        </w:r>
        <w:del w:id="1586" w:author="Daniel Fischer" w:date="2017-10-26T14:57:00Z">
          <w:r w:rsidRPr="00824F89" w:rsidDel="0027541E">
            <w:delText>SN</w:delText>
          </w:r>
        </w:del>
      </w:moveTo>
      <w:ins w:id="1587" w:author="Daniel Fischer" w:date="2017-10-26T14:57:00Z">
        <w:r>
          <w:t>ARC</w:t>
        </w:r>
      </w:ins>
      <w:moveTo w:id="1588" w:author="Daniel Fischer" w:date="2017-10-26T14:57:00Z">
        <w:r w:rsidRPr="00824F89">
          <w:t xml:space="preserve"> belongs.</w:t>
        </w:r>
      </w:moveTo>
    </w:p>
    <w:p w14:paraId="6C1515FF" w14:textId="43041A8C" w:rsidR="0027541E" w:rsidRPr="00824F89" w:rsidRDefault="0027541E" w:rsidP="0027541E">
      <w:pPr>
        <w:numPr>
          <w:ilvl w:val="0"/>
          <w:numId w:val="26"/>
        </w:numPr>
        <w:rPr>
          <w:moveTo w:id="1589" w:author="Daniel Fischer" w:date="2017-10-26T14:57:00Z"/>
        </w:rPr>
      </w:pPr>
      <w:moveTo w:id="1590" w:author="Daniel Fischer" w:date="2017-10-26T14:57:00Z">
        <w:del w:id="1591" w:author="Daniel Fischer" w:date="2017-10-26T14:57:00Z">
          <w:r w:rsidRPr="00824F89" w:rsidDel="0027541E">
            <w:delText>Sequence Number Value</w:delText>
          </w:r>
        </w:del>
      </w:moveTo>
      <w:ins w:id="1592" w:author="Daniel Fischer" w:date="2017-10-26T14:57:00Z">
        <w:r>
          <w:t>Anti-Replay Counter</w:t>
        </w:r>
      </w:ins>
      <w:moveTo w:id="1593" w:author="Daniel Fischer" w:date="2017-10-26T14:57:00Z">
        <w:r w:rsidRPr="00824F89">
          <w:t xml:space="preserve"> (bit field length managed by the SA)</w:t>
        </w:r>
      </w:moveTo>
    </w:p>
    <w:p w14:paraId="7FF9D31D" w14:textId="0AD54DAB" w:rsidR="0027541E" w:rsidRPr="00824F89" w:rsidDel="0027541E" w:rsidRDefault="0027541E" w:rsidP="0027541E">
      <w:pPr>
        <w:rPr>
          <w:del w:id="1594" w:author="Daniel Fischer" w:date="2017-10-26T14:58:00Z"/>
          <w:moveTo w:id="1595" w:author="Daniel Fischer" w:date="2017-10-26T14:57:00Z"/>
        </w:rPr>
      </w:pPr>
      <w:moveTo w:id="1596" w:author="Daniel Fischer" w:date="2017-10-26T14:57:00Z">
        <w:r w:rsidRPr="00824F89">
          <w:t xml:space="preserve">NOTE – The length of the </w:t>
        </w:r>
        <w:del w:id="1597" w:author="Daniel Fischer" w:date="2017-10-26T14:57:00Z">
          <w:r w:rsidRPr="00824F89" w:rsidDel="0027541E">
            <w:delText>SN</w:delText>
          </w:r>
        </w:del>
      </w:moveTo>
      <w:ins w:id="1598" w:author="Daniel Fischer" w:date="2017-10-26T14:57:00Z">
        <w:r>
          <w:t>ARC</w:t>
        </w:r>
      </w:ins>
      <w:moveTo w:id="1599" w:author="Daniel Fischer" w:date="2017-10-26T14:57:00Z">
        <w:r w:rsidRPr="00824F89">
          <w:t xml:space="preserve"> is a managed parameter within the SA. It can vary. However, the full value of the </w:t>
        </w:r>
        <w:del w:id="1600" w:author="Daniel Fischer" w:date="2017-10-26T14:58:00Z">
          <w:r w:rsidRPr="00824F89" w:rsidDel="0027541E">
            <w:delText>Sequence Number</w:delText>
          </w:r>
        </w:del>
      </w:moveTo>
      <w:ins w:id="1601" w:author="Daniel Fischer" w:date="2017-10-26T14:58:00Z">
        <w:r>
          <w:t>ARC</w:t>
        </w:r>
      </w:ins>
      <w:moveTo w:id="1602" w:author="Daniel Fischer" w:date="2017-10-26T14:57:00Z">
        <w:r w:rsidRPr="00824F89">
          <w:t xml:space="preserve"> must be reported without truncation.</w:t>
        </w:r>
      </w:moveTo>
    </w:p>
    <w:moveToRangeEnd w:id="1572"/>
    <w:p w14:paraId="4C49C00B" w14:textId="77777777" w:rsidR="0027541E" w:rsidRPr="00824F89" w:rsidRDefault="0027541E">
      <w:pPr>
        <w:pPrChange w:id="1603" w:author="Daniel Fischer" w:date="2017-10-26T14:58:00Z">
          <w:pPr>
            <w:numPr>
              <w:numId w:val="93"/>
            </w:numPr>
            <w:ind w:left="720" w:hanging="360"/>
          </w:pPr>
        </w:pPrChange>
      </w:pPr>
    </w:p>
    <w:p w14:paraId="00AEDF51" w14:textId="77777777" w:rsidR="004D2AC9" w:rsidRPr="00824F89" w:rsidRDefault="004D2AC9" w:rsidP="004D2AC9">
      <w:pPr>
        <w:pStyle w:val="Titre3"/>
      </w:pPr>
      <w:r w:rsidRPr="00824F89">
        <w:t>SERVICE PROCEDURES</w:t>
      </w:r>
    </w:p>
    <w:p w14:paraId="4FB9D22F" w14:textId="77777777" w:rsidR="004D2AC9" w:rsidRPr="00824F89" w:rsidRDefault="004D2AC9" w:rsidP="004D2AC9">
      <w:pPr>
        <w:pStyle w:val="Titre4"/>
      </w:pPr>
      <w:bookmarkStart w:id="1604" w:name="_Ref472592070"/>
      <w:r w:rsidRPr="00824F89">
        <w:t>Start SA</w:t>
      </w:r>
      <w:bookmarkEnd w:id="1604"/>
    </w:p>
    <w:p w14:paraId="26C14049" w14:textId="77777777" w:rsidR="004D2AC9" w:rsidRPr="00824F89" w:rsidRDefault="004D2AC9" w:rsidP="004D2AC9">
      <w:r w:rsidRPr="00824F89">
        <w:t>The Start SA directive is used to begin using a particular Security Association on a channel.</w:t>
      </w:r>
    </w:p>
    <w:p w14:paraId="5ECBFC32" w14:textId="77777777" w:rsidR="004D2AC9" w:rsidRPr="00824F89" w:rsidRDefault="004D2AC9" w:rsidP="004D2AC9">
      <w:pPr>
        <w:pStyle w:val="Titre5"/>
      </w:pPr>
      <w:r w:rsidRPr="00824F89">
        <w:t>Preconditions for the Procedure</w:t>
      </w:r>
    </w:p>
    <w:p w14:paraId="5296F589" w14:textId="166E059E" w:rsidR="004D2AC9" w:rsidRPr="00824F89" w:rsidRDefault="004D2AC9" w:rsidP="004D2AC9">
      <w:r w:rsidRPr="00824F89">
        <w:t xml:space="preserve">The Security Association must </w:t>
      </w:r>
      <w:r w:rsidR="00063BB1" w:rsidRPr="00824F89">
        <w:t>be</w:t>
      </w:r>
      <w:r w:rsidRPr="00824F89">
        <w:t xml:space="preserve"> in the ‘Keyed’ state.</w:t>
      </w:r>
    </w:p>
    <w:p w14:paraId="04566DC7" w14:textId="77777777" w:rsidR="004D2AC9" w:rsidRPr="00824F89" w:rsidRDefault="004D2AC9" w:rsidP="004D2AC9">
      <w:pPr>
        <w:pStyle w:val="Titre5"/>
      </w:pPr>
      <w:r w:rsidRPr="00824F89">
        <w:t>Procedural Steps</w:t>
      </w:r>
    </w:p>
    <w:p w14:paraId="02BE1914" w14:textId="77777777" w:rsidR="004D2AC9" w:rsidRPr="00824F89" w:rsidRDefault="004D2AC9" w:rsidP="004D2AC9">
      <w:r w:rsidRPr="00824F89">
        <w:t>The Start SA procedure shall include the following mandatory execution steps:</w:t>
      </w:r>
    </w:p>
    <w:p w14:paraId="4D9901BF" w14:textId="77777777" w:rsidR="00E35B25" w:rsidRPr="00824F89" w:rsidRDefault="00E35B25" w:rsidP="00C6012E">
      <w:pPr>
        <w:numPr>
          <w:ilvl w:val="0"/>
          <w:numId w:val="21"/>
        </w:numPr>
      </w:pPr>
      <w:r w:rsidRPr="00824F89">
        <w:t xml:space="preserve">Execution of </w:t>
      </w:r>
      <w:r w:rsidR="00193D78" w:rsidRPr="00824F89">
        <w:t>Start SA</w:t>
      </w:r>
      <w:r w:rsidRPr="00824F89">
        <w:t>; Role: Initiator</w:t>
      </w:r>
    </w:p>
    <w:p w14:paraId="01E4D329" w14:textId="77777777" w:rsidR="00E35B25" w:rsidRPr="00824F89" w:rsidRDefault="00E35B25" w:rsidP="00C6012E">
      <w:pPr>
        <w:numPr>
          <w:ilvl w:val="0"/>
          <w:numId w:val="21"/>
        </w:numPr>
      </w:pPr>
      <w:r w:rsidRPr="00824F89">
        <w:t xml:space="preserve">Signaling of </w:t>
      </w:r>
      <w:r w:rsidR="00193D78" w:rsidRPr="00824F89">
        <w:t>Start SA</w:t>
      </w:r>
      <w:r w:rsidR="00E54719" w:rsidRPr="00824F89">
        <w:t xml:space="preserve"> </w:t>
      </w:r>
      <w:r w:rsidRPr="00824F89">
        <w:t>Request; Role: Initiator</w:t>
      </w:r>
    </w:p>
    <w:p w14:paraId="42857182" w14:textId="77777777" w:rsidR="00782543" w:rsidRPr="00824F89" w:rsidRDefault="00782543" w:rsidP="00C6012E">
      <w:pPr>
        <w:numPr>
          <w:ilvl w:val="0"/>
          <w:numId w:val="21"/>
        </w:numPr>
      </w:pPr>
      <w:r w:rsidRPr="00824F89">
        <w:t xml:space="preserve">Execution of </w:t>
      </w:r>
      <w:r w:rsidR="00193D78" w:rsidRPr="00824F89">
        <w:t>Start SA</w:t>
      </w:r>
      <w:r w:rsidRPr="00824F89">
        <w:t>; Role: Recipient</w:t>
      </w:r>
    </w:p>
    <w:p w14:paraId="1460691D" w14:textId="77777777" w:rsidR="00E35B25" w:rsidRPr="00824F89" w:rsidRDefault="00E35B25" w:rsidP="00E35B25">
      <w:pPr>
        <w:pStyle w:val="Titre6"/>
      </w:pPr>
      <w:r w:rsidRPr="00824F89">
        <w:t xml:space="preserve">Execution of </w:t>
      </w:r>
      <w:r w:rsidR="00193D78" w:rsidRPr="00824F89">
        <w:rPr>
          <w:szCs w:val="20"/>
        </w:rPr>
        <w:t>Start SA</w:t>
      </w:r>
    </w:p>
    <w:p w14:paraId="1D25DD6E" w14:textId="7B42A84A" w:rsidR="00E35B25" w:rsidRPr="00824F89" w:rsidRDefault="00E35B25" w:rsidP="00E35B25">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w:t>
      </w:r>
      <w:r w:rsidRPr="00824F89">
        <w:t xml:space="preserve"> Initiator.</w:t>
      </w:r>
    </w:p>
    <w:p w14:paraId="50AC7896" w14:textId="77777777" w:rsidR="00E35B25" w:rsidRPr="00824F89" w:rsidRDefault="00E35B25" w:rsidP="00E35B25">
      <w:pPr>
        <w:numPr>
          <w:ilvl w:val="6"/>
          <w:numId w:val="3"/>
        </w:numPr>
        <w:tabs>
          <w:tab w:val="clear" w:pos="1440"/>
          <w:tab w:val="num" w:pos="360"/>
        </w:tabs>
      </w:pPr>
      <w:r w:rsidRPr="00824F89">
        <w:lastRenderedPageBreak/>
        <w:t>This step shall have the following inputs:</w:t>
      </w:r>
    </w:p>
    <w:p w14:paraId="039AF21B" w14:textId="77777777" w:rsidR="00906A7F" w:rsidRPr="00824F89" w:rsidRDefault="00906A7F" w:rsidP="00C6012E">
      <w:pPr>
        <w:numPr>
          <w:ilvl w:val="0"/>
          <w:numId w:val="15"/>
        </w:numPr>
      </w:pPr>
      <w:r w:rsidRPr="00824F89">
        <w:t>SPI of a</w:t>
      </w:r>
      <w:r w:rsidR="00E54719" w:rsidRPr="00824F89">
        <w:t>n existing</w:t>
      </w:r>
      <w:r w:rsidRPr="00824F89">
        <w:t xml:space="preserve"> Security Association which is in the </w:t>
      </w:r>
      <w:r w:rsidR="00E54719" w:rsidRPr="00824F89">
        <w:t>‘</w:t>
      </w:r>
      <w:r w:rsidRPr="00824F89">
        <w:t>Keyed</w:t>
      </w:r>
      <w:r w:rsidR="00E54719" w:rsidRPr="00824F89">
        <w:t>’</w:t>
      </w:r>
      <w:r w:rsidRPr="00824F89">
        <w:t xml:space="preserve"> state.</w:t>
      </w:r>
    </w:p>
    <w:p w14:paraId="6A46A097" w14:textId="77777777" w:rsidR="00E35B25" w:rsidRPr="00824F89" w:rsidRDefault="00906A7F" w:rsidP="00C6012E">
      <w:pPr>
        <w:numPr>
          <w:ilvl w:val="0"/>
          <w:numId w:val="15"/>
        </w:numPr>
      </w:pPr>
      <w:r w:rsidRPr="00824F89">
        <w:t>The specified GVC/GMAP ID(s) with which to use the SA.</w:t>
      </w:r>
    </w:p>
    <w:p w14:paraId="328BB632" w14:textId="77777777" w:rsidR="00E35B25" w:rsidRPr="00824F89" w:rsidRDefault="00E35B25" w:rsidP="00E35B25">
      <w:pPr>
        <w:numPr>
          <w:ilvl w:val="6"/>
          <w:numId w:val="3"/>
        </w:numPr>
        <w:tabs>
          <w:tab w:val="clear" w:pos="1440"/>
          <w:tab w:val="num" w:pos="360"/>
        </w:tabs>
      </w:pPr>
      <w:r w:rsidRPr="00824F89">
        <w:t>This step shall have the following outputs:</w:t>
      </w:r>
    </w:p>
    <w:p w14:paraId="34D960E0" w14:textId="77777777" w:rsidR="00906A7F" w:rsidRPr="00824F89" w:rsidRDefault="00906A7F" w:rsidP="00C6012E">
      <w:pPr>
        <w:numPr>
          <w:ilvl w:val="0"/>
          <w:numId w:val="100"/>
        </w:numPr>
      </w:pPr>
      <w:r w:rsidRPr="00824F89">
        <w:t xml:space="preserve">The SA transitions from </w:t>
      </w:r>
      <w:r w:rsidR="00E54719" w:rsidRPr="00824F89">
        <w:t>‘</w:t>
      </w:r>
      <w:r w:rsidRPr="00824F89">
        <w:t>Keyed</w:t>
      </w:r>
      <w:r w:rsidR="00E54719" w:rsidRPr="00824F89">
        <w:t>’</w:t>
      </w:r>
      <w:r w:rsidRPr="00824F89">
        <w:t xml:space="preserve"> to </w:t>
      </w:r>
      <w:r w:rsidR="00E54719" w:rsidRPr="00824F89">
        <w:t>‘</w:t>
      </w:r>
      <w:r w:rsidRPr="00824F89">
        <w:t>Operational</w:t>
      </w:r>
      <w:r w:rsidR="00E54719" w:rsidRPr="00824F89">
        <w:t>’</w:t>
      </w:r>
      <w:r w:rsidRPr="00824F89">
        <w:t xml:space="preserve"> state.</w:t>
      </w:r>
    </w:p>
    <w:p w14:paraId="12663A82" w14:textId="77777777" w:rsidR="00E35B25" w:rsidRPr="00824F89" w:rsidRDefault="00E35B25" w:rsidP="00E35B25">
      <w:pPr>
        <w:numPr>
          <w:ilvl w:val="6"/>
          <w:numId w:val="3"/>
        </w:numPr>
        <w:tabs>
          <w:tab w:val="clear" w:pos="1440"/>
          <w:tab w:val="num" w:pos="360"/>
        </w:tabs>
      </w:pPr>
      <w:r w:rsidRPr="00824F89">
        <w:t>This step shall execute the following:</w:t>
      </w:r>
    </w:p>
    <w:p w14:paraId="76DF4B7D" w14:textId="77777777" w:rsidR="00E35B25" w:rsidRPr="00824F89" w:rsidRDefault="00E35B25" w:rsidP="00C6012E">
      <w:pPr>
        <w:numPr>
          <w:ilvl w:val="0"/>
          <w:numId w:val="99"/>
        </w:numPr>
      </w:pPr>
      <w:r w:rsidRPr="00824F89">
        <w:t xml:space="preserve">For each specified GVC/GMAP ID, verify that the SA is applicable </w:t>
      </w:r>
      <w:r w:rsidR="00906A7F" w:rsidRPr="00824F89">
        <w:t>and/or</w:t>
      </w:r>
      <w:r w:rsidRPr="00824F89">
        <w:t xml:space="preserve"> authorized for use.</w:t>
      </w:r>
    </w:p>
    <w:p w14:paraId="6F5FF870" w14:textId="77777777" w:rsidR="00E35B25" w:rsidRPr="00824F89" w:rsidRDefault="00E35B25" w:rsidP="00C6012E">
      <w:pPr>
        <w:numPr>
          <w:ilvl w:val="0"/>
          <w:numId w:val="99"/>
        </w:numPr>
      </w:pPr>
      <w:r w:rsidRPr="00824F89">
        <w:t xml:space="preserve">Add the GVC/GMAP ID(s) into the </w:t>
      </w:r>
      <w:r w:rsidR="00296258" w:rsidRPr="00824F89">
        <w:t>SA.</w:t>
      </w:r>
    </w:p>
    <w:p w14:paraId="4FCACE9B" w14:textId="77777777" w:rsidR="00782543" w:rsidRPr="00824F89" w:rsidRDefault="00782543" w:rsidP="00782543">
      <w:pPr>
        <w:pStyle w:val="Titre6"/>
      </w:pPr>
      <w:r w:rsidRPr="00824F89">
        <w:t xml:space="preserve">Signaling of </w:t>
      </w:r>
      <w:r w:rsidR="00193D78" w:rsidRPr="00824F89">
        <w:t>Start SA</w:t>
      </w:r>
      <w:r w:rsidR="00E54719" w:rsidRPr="00824F89">
        <w:t xml:space="preserve"> </w:t>
      </w:r>
      <w:r w:rsidRPr="00824F89">
        <w:t>Request</w:t>
      </w:r>
    </w:p>
    <w:p w14:paraId="3264FC22" w14:textId="77777777" w:rsidR="00782543" w:rsidRPr="00824F89" w:rsidRDefault="00782543" w:rsidP="00782543">
      <w:pPr>
        <w:numPr>
          <w:ilvl w:val="6"/>
          <w:numId w:val="3"/>
        </w:numPr>
        <w:tabs>
          <w:tab w:val="clear" w:pos="1440"/>
          <w:tab w:val="num" w:pos="360"/>
        </w:tabs>
      </w:pPr>
      <w:r w:rsidRPr="00824F89">
        <w:t>This step shall be executed by the Initiator.</w:t>
      </w:r>
    </w:p>
    <w:p w14:paraId="67296670" w14:textId="77777777" w:rsidR="00782543" w:rsidRPr="00824F89" w:rsidRDefault="00782543" w:rsidP="00782543">
      <w:pPr>
        <w:numPr>
          <w:ilvl w:val="6"/>
          <w:numId w:val="3"/>
        </w:numPr>
        <w:tabs>
          <w:tab w:val="clear" w:pos="1440"/>
          <w:tab w:val="num" w:pos="360"/>
        </w:tabs>
      </w:pPr>
      <w:r w:rsidRPr="00824F89">
        <w:t>This step shall have the following inputs:</w:t>
      </w:r>
    </w:p>
    <w:p w14:paraId="05F0AF03" w14:textId="473F1319" w:rsidR="00782543" w:rsidRPr="00824F89" w:rsidRDefault="00782543" w:rsidP="00C6012E">
      <w:pPr>
        <w:numPr>
          <w:ilvl w:val="0"/>
          <w:numId w:val="15"/>
        </w:numPr>
      </w:pPr>
      <w:r w:rsidRPr="00824F89">
        <w:t>The</w:t>
      </w:r>
      <w:r w:rsidR="004D2AC9" w:rsidRPr="00824F89">
        <w:t xml:space="preserve"> SPI of the Security Association to activate</w:t>
      </w:r>
    </w:p>
    <w:p w14:paraId="51D4C711" w14:textId="59CC756E" w:rsidR="004D2AC9" w:rsidRPr="00824F89" w:rsidRDefault="00782543" w:rsidP="00C6012E">
      <w:pPr>
        <w:numPr>
          <w:ilvl w:val="0"/>
          <w:numId w:val="15"/>
        </w:numPr>
      </w:pPr>
      <w:r w:rsidRPr="00824F89">
        <w:t>The</w:t>
      </w:r>
      <w:r w:rsidR="004D2AC9" w:rsidRPr="00824F89">
        <w:t xml:space="preserve"> GVC/GMAP ID(s) upon which to activate </w:t>
      </w:r>
      <w:r w:rsidRPr="00824F89">
        <w:t>the SA</w:t>
      </w:r>
    </w:p>
    <w:p w14:paraId="2830F9D0" w14:textId="1068507B" w:rsidR="00782543" w:rsidRPr="00824F89" w:rsidRDefault="00782543" w:rsidP="00782543">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79EC5994" w14:textId="77777777" w:rsidR="00782543" w:rsidRPr="00824F89" w:rsidRDefault="00782543" w:rsidP="00C6012E">
      <w:pPr>
        <w:numPr>
          <w:ilvl w:val="0"/>
          <w:numId w:val="15"/>
        </w:numPr>
      </w:pPr>
      <w:r w:rsidRPr="00824F89">
        <w:t>SPI and specified GVC/GMAP ID(s) transmitted to the Recipient</w:t>
      </w:r>
    </w:p>
    <w:p w14:paraId="7B358BBB" w14:textId="77777777" w:rsidR="00782543" w:rsidRPr="00824F89" w:rsidRDefault="00782543" w:rsidP="00782543">
      <w:pPr>
        <w:numPr>
          <w:ilvl w:val="6"/>
          <w:numId w:val="3"/>
        </w:numPr>
        <w:tabs>
          <w:tab w:val="clear" w:pos="1440"/>
          <w:tab w:val="num" w:pos="360"/>
        </w:tabs>
      </w:pPr>
      <w:r w:rsidRPr="00824F89">
        <w:t>This step shall execute the following:</w:t>
      </w:r>
    </w:p>
    <w:p w14:paraId="503E86A2" w14:textId="53ABC6EF" w:rsidR="00782543" w:rsidRPr="00824F89" w:rsidRDefault="00782543" w:rsidP="00C6012E">
      <w:pPr>
        <w:numPr>
          <w:ilvl w:val="0"/>
          <w:numId w:val="15"/>
        </w:numPr>
      </w:pPr>
      <w:r w:rsidRPr="00824F89">
        <w:t xml:space="preserve">A Start SA PDU as defined in Section </w:t>
      </w:r>
      <w:r w:rsidR="00E35B25" w:rsidRPr="00824F89">
        <w:fldChar w:fldCharType="begin"/>
      </w:r>
      <w:r w:rsidR="00E35B25" w:rsidRPr="00824F89">
        <w:instrText xml:space="preserve"> REF _Ref469914672 \r \h </w:instrText>
      </w:r>
      <w:r w:rsidR="00E35B25" w:rsidRPr="00824F89">
        <w:fldChar w:fldCharType="separate"/>
      </w:r>
      <w:r w:rsidR="00F84ED3">
        <w:t>5.5.1.1</w:t>
      </w:r>
      <w:r w:rsidR="00E35B25"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9BFDEE1" w14:textId="77777777" w:rsidR="00E35B25" w:rsidRPr="00824F89" w:rsidRDefault="00E35B25" w:rsidP="00E35B25">
      <w:pPr>
        <w:pStyle w:val="Titre6"/>
      </w:pPr>
      <w:r w:rsidRPr="00824F89">
        <w:t xml:space="preserve">Execution of </w:t>
      </w:r>
      <w:r w:rsidR="00193D78" w:rsidRPr="00824F89">
        <w:rPr>
          <w:szCs w:val="20"/>
        </w:rPr>
        <w:t>Start SA</w:t>
      </w:r>
    </w:p>
    <w:p w14:paraId="20D6120A" w14:textId="77777777" w:rsidR="00E35B25" w:rsidRPr="00824F89" w:rsidRDefault="00E35B25" w:rsidP="00E35B25">
      <w:pPr>
        <w:numPr>
          <w:ilvl w:val="6"/>
          <w:numId w:val="3"/>
        </w:numPr>
        <w:tabs>
          <w:tab w:val="clear" w:pos="1440"/>
          <w:tab w:val="num" w:pos="360"/>
        </w:tabs>
      </w:pPr>
      <w:r w:rsidRPr="00824F89">
        <w:t>This step shall be executed by the Recipient.</w:t>
      </w:r>
    </w:p>
    <w:p w14:paraId="4F7EDB3B" w14:textId="77777777" w:rsidR="00E35B25" w:rsidRPr="00824F89" w:rsidRDefault="00E35B25" w:rsidP="00E35B25">
      <w:pPr>
        <w:numPr>
          <w:ilvl w:val="6"/>
          <w:numId w:val="3"/>
        </w:numPr>
        <w:tabs>
          <w:tab w:val="clear" w:pos="1440"/>
          <w:tab w:val="num" w:pos="360"/>
        </w:tabs>
      </w:pPr>
      <w:r w:rsidRPr="00824F89">
        <w:t>This step shall have the following inputs:</w:t>
      </w:r>
    </w:p>
    <w:p w14:paraId="50AD38DB" w14:textId="77777777" w:rsidR="00E35B25" w:rsidRPr="00824F89" w:rsidRDefault="00E35B25" w:rsidP="00C6012E">
      <w:pPr>
        <w:numPr>
          <w:ilvl w:val="0"/>
          <w:numId w:val="15"/>
        </w:numPr>
      </w:pPr>
      <w:r w:rsidRPr="00824F89">
        <w:t>SPI and specified GVC/GMAP ID(s) received from the Initiator.</w:t>
      </w:r>
    </w:p>
    <w:p w14:paraId="206AFBE8" w14:textId="77777777" w:rsidR="00E35B25" w:rsidRPr="00824F89" w:rsidRDefault="00E35B25" w:rsidP="00E35B25">
      <w:pPr>
        <w:numPr>
          <w:ilvl w:val="6"/>
          <w:numId w:val="3"/>
        </w:numPr>
        <w:tabs>
          <w:tab w:val="clear" w:pos="1440"/>
          <w:tab w:val="num" w:pos="360"/>
        </w:tabs>
      </w:pPr>
      <w:r w:rsidRPr="00824F89">
        <w:t>This step shall have the following outputs:</w:t>
      </w:r>
    </w:p>
    <w:p w14:paraId="434EBEA9" w14:textId="77777777" w:rsidR="00E54719" w:rsidRPr="00824F89" w:rsidRDefault="00E54719" w:rsidP="00C6012E">
      <w:pPr>
        <w:numPr>
          <w:ilvl w:val="0"/>
          <w:numId w:val="100"/>
        </w:numPr>
      </w:pPr>
      <w:r w:rsidRPr="00824F89">
        <w:t>The SA transitions from ‘Keyed’ to ‘Operational’ state.</w:t>
      </w:r>
    </w:p>
    <w:p w14:paraId="3EF528E5" w14:textId="77777777" w:rsidR="00E35B25" w:rsidRPr="00824F89" w:rsidRDefault="00E35B25" w:rsidP="00E35B25">
      <w:pPr>
        <w:numPr>
          <w:ilvl w:val="6"/>
          <w:numId w:val="3"/>
        </w:numPr>
        <w:tabs>
          <w:tab w:val="clear" w:pos="1440"/>
          <w:tab w:val="num" w:pos="360"/>
        </w:tabs>
      </w:pPr>
      <w:r w:rsidRPr="00824F89">
        <w:t>This step shall execute the following:</w:t>
      </w:r>
    </w:p>
    <w:p w14:paraId="6AE5B6DC" w14:textId="3EFBFE12" w:rsidR="004D2AC9" w:rsidRPr="00824F89" w:rsidRDefault="00E35B25" w:rsidP="00C6012E">
      <w:pPr>
        <w:numPr>
          <w:ilvl w:val="0"/>
          <w:numId w:val="103"/>
        </w:numPr>
      </w:pPr>
      <w:r w:rsidRPr="00824F89">
        <w:lastRenderedPageBreak/>
        <w:t>V</w:t>
      </w:r>
      <w:r w:rsidR="004D2AC9" w:rsidRPr="00824F89">
        <w:t xml:space="preserve">erify that the </w:t>
      </w:r>
      <w:r w:rsidRPr="00824F89">
        <w:t xml:space="preserve">specified </w:t>
      </w:r>
      <w:r w:rsidR="004D2AC9" w:rsidRPr="00824F89">
        <w:t>SA exists and is in the “Keyed” state.</w:t>
      </w:r>
    </w:p>
    <w:p w14:paraId="09A5050B" w14:textId="4EFE30AB" w:rsidR="004D2AC9" w:rsidRPr="00824F89" w:rsidRDefault="00E35B25" w:rsidP="00C6012E">
      <w:pPr>
        <w:numPr>
          <w:ilvl w:val="0"/>
          <w:numId w:val="103"/>
        </w:numPr>
      </w:pPr>
      <w:r w:rsidRPr="00824F89">
        <w:t>For each specified GVC/GMAP ID,</w:t>
      </w:r>
      <w:r w:rsidR="004D2AC9" w:rsidRPr="00824F89">
        <w:t xml:space="preserve"> verify that the SA is </w:t>
      </w:r>
      <w:r w:rsidRPr="00824F89">
        <w:t>applicable /</w:t>
      </w:r>
      <w:r w:rsidR="004D2AC9" w:rsidRPr="00824F89">
        <w:t xml:space="preserve"> authorized for use.</w:t>
      </w:r>
    </w:p>
    <w:p w14:paraId="34F51CCD" w14:textId="1716736A" w:rsidR="004D2AC9" w:rsidRPr="00824F89" w:rsidRDefault="00E35B25" w:rsidP="00C6012E">
      <w:pPr>
        <w:numPr>
          <w:ilvl w:val="0"/>
          <w:numId w:val="103"/>
        </w:numPr>
      </w:pPr>
      <w:r w:rsidRPr="00824F89">
        <w:t>A</w:t>
      </w:r>
      <w:r w:rsidR="004D2AC9" w:rsidRPr="00824F89">
        <w:t>dd the GVC/GMAP ID(s) into the SA.</w:t>
      </w:r>
    </w:p>
    <w:p w14:paraId="3A5EA5E3" w14:textId="77777777" w:rsidR="004D2AC9" w:rsidRPr="00824F89" w:rsidRDefault="004D2AC9" w:rsidP="003D13C4">
      <w:pPr>
        <w:pStyle w:val="Titre4"/>
      </w:pPr>
      <w:bookmarkStart w:id="1605" w:name="_Ref472592022"/>
      <w:r w:rsidRPr="00824F89">
        <w:t>Stop SA</w:t>
      </w:r>
      <w:bookmarkEnd w:id="1605"/>
    </w:p>
    <w:p w14:paraId="5C0EBEE5" w14:textId="77777777" w:rsidR="004D2AC9" w:rsidRPr="00824F89" w:rsidRDefault="004D2AC9" w:rsidP="004D2AC9">
      <w:r w:rsidRPr="00824F89">
        <w:t>The Stop SA directive is used to stop using a particular Security Association on a channel.</w:t>
      </w:r>
    </w:p>
    <w:p w14:paraId="3CBE3155" w14:textId="77777777" w:rsidR="004D2AC9" w:rsidRPr="00824F89" w:rsidRDefault="004D2AC9" w:rsidP="003D13C4">
      <w:pPr>
        <w:pStyle w:val="Titre5"/>
      </w:pPr>
      <w:r w:rsidRPr="00824F89">
        <w:t>Preconditions for the Procedure</w:t>
      </w:r>
    </w:p>
    <w:p w14:paraId="6777510F" w14:textId="535669F2" w:rsidR="004D2AC9" w:rsidRPr="00824F89" w:rsidRDefault="004D2AC9" w:rsidP="004D2AC9">
      <w:r w:rsidRPr="00824F89">
        <w:t xml:space="preserve">The Security Association must </w:t>
      </w:r>
      <w:r w:rsidR="00063BB1" w:rsidRPr="00824F89">
        <w:t>be</w:t>
      </w:r>
      <w:r w:rsidRPr="00824F89">
        <w:t xml:space="preserve"> in the ‘Operational’ state.</w:t>
      </w:r>
    </w:p>
    <w:p w14:paraId="676D9BB7" w14:textId="77777777" w:rsidR="004D2AC9" w:rsidRPr="00824F89" w:rsidRDefault="004D2AC9" w:rsidP="003D13C4">
      <w:pPr>
        <w:pStyle w:val="Titre5"/>
      </w:pPr>
      <w:r w:rsidRPr="00824F89">
        <w:t>Procedural Steps</w:t>
      </w:r>
    </w:p>
    <w:p w14:paraId="72FBB191" w14:textId="77777777" w:rsidR="004D2AC9" w:rsidRPr="00824F89" w:rsidRDefault="004D2AC9" w:rsidP="004D2AC9">
      <w:r w:rsidRPr="00824F89">
        <w:t>The Stop SA procedure shall include the following mandatory execution steps:</w:t>
      </w:r>
    </w:p>
    <w:p w14:paraId="5B42BD0F" w14:textId="58E329D1" w:rsidR="00E54719" w:rsidRPr="00824F89" w:rsidRDefault="00E54719" w:rsidP="00C6012E">
      <w:pPr>
        <w:numPr>
          <w:ilvl w:val="0"/>
          <w:numId w:val="104"/>
        </w:numPr>
      </w:pPr>
      <w:r w:rsidRPr="00824F89">
        <w:t xml:space="preserve">Execution of </w:t>
      </w:r>
      <w:r w:rsidR="00193D78" w:rsidRPr="00824F89">
        <w:t>Stop SA</w:t>
      </w:r>
      <w:r w:rsidRPr="00824F89">
        <w:t>; Role: Initiator</w:t>
      </w:r>
    </w:p>
    <w:p w14:paraId="2A5BBF71" w14:textId="77777777" w:rsidR="00E54719" w:rsidRPr="00824F89" w:rsidRDefault="00E54719" w:rsidP="00C6012E">
      <w:pPr>
        <w:numPr>
          <w:ilvl w:val="0"/>
          <w:numId w:val="104"/>
        </w:numPr>
      </w:pPr>
      <w:r w:rsidRPr="00824F89">
        <w:t xml:space="preserve">Signaling of </w:t>
      </w:r>
      <w:r w:rsidR="00193D78" w:rsidRPr="00824F89">
        <w:t>Stop SA</w:t>
      </w:r>
      <w:r w:rsidRPr="00824F89">
        <w:t xml:space="preserve"> Request; Role: Initiator</w:t>
      </w:r>
    </w:p>
    <w:p w14:paraId="1CCC2779" w14:textId="77777777" w:rsidR="00E54719" w:rsidRPr="00824F89" w:rsidRDefault="00E54719" w:rsidP="00C6012E">
      <w:pPr>
        <w:numPr>
          <w:ilvl w:val="0"/>
          <w:numId w:val="104"/>
        </w:numPr>
      </w:pPr>
      <w:r w:rsidRPr="00824F89">
        <w:t xml:space="preserve">Execution of </w:t>
      </w:r>
      <w:r w:rsidR="00193D78" w:rsidRPr="00824F89">
        <w:t>Stop SA</w:t>
      </w:r>
      <w:r w:rsidRPr="00824F89">
        <w:t>; Role: Recipient</w:t>
      </w:r>
    </w:p>
    <w:p w14:paraId="5F130321" w14:textId="77777777" w:rsidR="00E54719" w:rsidRPr="00824F89" w:rsidRDefault="00E54719" w:rsidP="00E54719">
      <w:pPr>
        <w:pStyle w:val="Titre6"/>
      </w:pPr>
      <w:r w:rsidRPr="00824F89">
        <w:t xml:space="preserve">Execution of </w:t>
      </w:r>
      <w:r w:rsidR="00193D78" w:rsidRPr="00824F89">
        <w:rPr>
          <w:szCs w:val="20"/>
        </w:rPr>
        <w:t>Stop SA</w:t>
      </w:r>
    </w:p>
    <w:p w14:paraId="101B3D25" w14:textId="1DC81F9A" w:rsidR="00E54719" w:rsidRPr="00824F89" w:rsidRDefault="00E54719" w:rsidP="00E54719">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0057B7B" w14:textId="77777777" w:rsidR="00E54719" w:rsidRPr="00824F89" w:rsidRDefault="00E54719" w:rsidP="00E54719">
      <w:pPr>
        <w:numPr>
          <w:ilvl w:val="6"/>
          <w:numId w:val="3"/>
        </w:numPr>
        <w:tabs>
          <w:tab w:val="clear" w:pos="1440"/>
          <w:tab w:val="num" w:pos="360"/>
        </w:tabs>
      </w:pPr>
      <w:r w:rsidRPr="00824F89">
        <w:t>This step shall have the following inputs:</w:t>
      </w:r>
    </w:p>
    <w:p w14:paraId="3CD7EBB5" w14:textId="21712745" w:rsidR="004D2AC9" w:rsidRPr="00824F89" w:rsidRDefault="004D2AC9" w:rsidP="00C6012E">
      <w:pPr>
        <w:numPr>
          <w:ilvl w:val="0"/>
          <w:numId w:val="15"/>
        </w:numPr>
      </w:pPr>
      <w:r w:rsidRPr="00824F89">
        <w:t xml:space="preserve">SPI of </w:t>
      </w:r>
      <w:r w:rsidR="00E54719" w:rsidRPr="00824F89">
        <w:t>an existing</w:t>
      </w:r>
      <w:r w:rsidRPr="00824F89">
        <w:t xml:space="preserve"> Security Association</w:t>
      </w:r>
      <w:r w:rsidR="00E54719" w:rsidRPr="00824F89">
        <w:t xml:space="preserve"> which is in the ‘Operational’ state</w:t>
      </w:r>
      <w:r w:rsidRPr="00824F89">
        <w:t>.</w:t>
      </w:r>
    </w:p>
    <w:p w14:paraId="05013C30" w14:textId="46C0B793" w:rsidR="00E54719" w:rsidRPr="00824F89" w:rsidRDefault="00E54719" w:rsidP="00E54719">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1B6EC033" w14:textId="77777777" w:rsidR="00E54719" w:rsidRPr="00824F89" w:rsidRDefault="00E54719" w:rsidP="00C6012E">
      <w:pPr>
        <w:numPr>
          <w:ilvl w:val="0"/>
          <w:numId w:val="100"/>
        </w:numPr>
      </w:pPr>
      <w:r w:rsidRPr="00824F89">
        <w:t>The SA transitions from ‘Operational’ to ‘Keyed’ state.</w:t>
      </w:r>
    </w:p>
    <w:p w14:paraId="02D0384D" w14:textId="77777777" w:rsidR="00E54719" w:rsidRPr="00824F89" w:rsidRDefault="00E54719" w:rsidP="00E54719">
      <w:pPr>
        <w:numPr>
          <w:ilvl w:val="6"/>
          <w:numId w:val="3"/>
        </w:numPr>
        <w:tabs>
          <w:tab w:val="clear" w:pos="1440"/>
          <w:tab w:val="num" w:pos="360"/>
        </w:tabs>
      </w:pPr>
      <w:r w:rsidRPr="00824F89">
        <w:t>This step shall execute the following:</w:t>
      </w:r>
    </w:p>
    <w:p w14:paraId="427A451D" w14:textId="433B698A" w:rsidR="004D2AC9" w:rsidRPr="00824F89" w:rsidRDefault="00A93207" w:rsidP="00C6012E">
      <w:pPr>
        <w:numPr>
          <w:ilvl w:val="0"/>
          <w:numId w:val="105"/>
        </w:numPr>
      </w:pPr>
      <w:r w:rsidRPr="00824F89">
        <w:t>Verify</w:t>
      </w:r>
      <w:r w:rsidR="004D2AC9" w:rsidRPr="00824F89">
        <w:t xml:space="preserve"> that the</w:t>
      </w:r>
      <w:r w:rsidRPr="00824F89">
        <w:t xml:space="preserve"> specified</w:t>
      </w:r>
      <w:r w:rsidR="004D2AC9" w:rsidRPr="00824F89">
        <w:t xml:space="preserve"> SA exists and is in the ‘Operational’ state.</w:t>
      </w:r>
    </w:p>
    <w:p w14:paraId="6D30C8A5" w14:textId="043329F0" w:rsidR="00143EAC" w:rsidRPr="00824F89" w:rsidRDefault="00E54719" w:rsidP="00C6012E">
      <w:pPr>
        <w:numPr>
          <w:ilvl w:val="0"/>
          <w:numId w:val="105"/>
        </w:numPr>
      </w:pPr>
      <w:r w:rsidRPr="00824F89">
        <w:t>Remove</w:t>
      </w:r>
      <w:r w:rsidR="00143EAC" w:rsidRPr="00824F89">
        <w:t xml:space="preserve"> all GVC/GMAP </w:t>
      </w:r>
      <w:r w:rsidRPr="00824F89">
        <w:t>ID(s)</w:t>
      </w:r>
      <w:r w:rsidR="00143EAC" w:rsidRPr="00824F89">
        <w:t xml:space="preserve"> from the SA.</w:t>
      </w:r>
      <w:r w:rsidRPr="00824F89">
        <w:t xml:space="preserve"> </w:t>
      </w:r>
    </w:p>
    <w:p w14:paraId="7CDAEF6D" w14:textId="77777777" w:rsidR="00E54719" w:rsidRPr="00824F89" w:rsidRDefault="00E54719" w:rsidP="00E54719">
      <w:pPr>
        <w:pStyle w:val="Titre6"/>
      </w:pPr>
      <w:r w:rsidRPr="00824F89">
        <w:t xml:space="preserve">Signaling of </w:t>
      </w:r>
      <w:r w:rsidR="00193D78" w:rsidRPr="00824F89">
        <w:t>Stop SA</w:t>
      </w:r>
      <w:r w:rsidRPr="00824F89">
        <w:t xml:space="preserve"> Request</w:t>
      </w:r>
    </w:p>
    <w:p w14:paraId="762023B4" w14:textId="77777777" w:rsidR="00E54719" w:rsidRPr="00824F89" w:rsidRDefault="00E54719" w:rsidP="00E54719">
      <w:pPr>
        <w:numPr>
          <w:ilvl w:val="6"/>
          <w:numId w:val="3"/>
        </w:numPr>
        <w:tabs>
          <w:tab w:val="clear" w:pos="1440"/>
          <w:tab w:val="num" w:pos="360"/>
        </w:tabs>
      </w:pPr>
      <w:r w:rsidRPr="00824F89">
        <w:t>This step shall be executed by the Initiator.</w:t>
      </w:r>
    </w:p>
    <w:p w14:paraId="4A069B03" w14:textId="77777777" w:rsidR="00E54719" w:rsidRPr="00824F89" w:rsidRDefault="00E54719" w:rsidP="00E54719">
      <w:pPr>
        <w:numPr>
          <w:ilvl w:val="6"/>
          <w:numId w:val="3"/>
        </w:numPr>
        <w:tabs>
          <w:tab w:val="clear" w:pos="1440"/>
          <w:tab w:val="num" w:pos="360"/>
        </w:tabs>
      </w:pPr>
      <w:r w:rsidRPr="00824F89">
        <w:t>This step shall have the following inputs:</w:t>
      </w:r>
    </w:p>
    <w:p w14:paraId="7A75AE35" w14:textId="77777777" w:rsidR="00E54719" w:rsidRPr="00824F89" w:rsidRDefault="00E54719" w:rsidP="00C6012E">
      <w:pPr>
        <w:numPr>
          <w:ilvl w:val="0"/>
          <w:numId w:val="15"/>
        </w:numPr>
      </w:pPr>
      <w:r w:rsidRPr="00824F89">
        <w:lastRenderedPageBreak/>
        <w:t>The SPI of the Security Association to stop</w:t>
      </w:r>
    </w:p>
    <w:p w14:paraId="0FA92B95" w14:textId="77777777" w:rsidR="00E54719" w:rsidRPr="00824F89" w:rsidRDefault="00E54719" w:rsidP="00E54719">
      <w:pPr>
        <w:numPr>
          <w:ilvl w:val="6"/>
          <w:numId w:val="3"/>
        </w:numPr>
        <w:tabs>
          <w:tab w:val="clear" w:pos="1440"/>
          <w:tab w:val="num" w:pos="360"/>
        </w:tabs>
      </w:pPr>
      <w:r w:rsidRPr="00824F89">
        <w:t>This step shall have the following outputs:</w:t>
      </w:r>
    </w:p>
    <w:p w14:paraId="67F99E36" w14:textId="77777777" w:rsidR="00E54719" w:rsidRPr="00824F89" w:rsidRDefault="00E54719" w:rsidP="00C6012E">
      <w:pPr>
        <w:numPr>
          <w:ilvl w:val="0"/>
          <w:numId w:val="15"/>
        </w:numPr>
      </w:pPr>
      <w:r w:rsidRPr="00824F89">
        <w:t>SPI transmitted to the Recipient</w:t>
      </w:r>
    </w:p>
    <w:p w14:paraId="6E376876" w14:textId="77777777" w:rsidR="00E54719" w:rsidRPr="00824F89" w:rsidRDefault="00E54719" w:rsidP="00E54719">
      <w:pPr>
        <w:numPr>
          <w:ilvl w:val="6"/>
          <w:numId w:val="3"/>
        </w:numPr>
        <w:tabs>
          <w:tab w:val="clear" w:pos="1440"/>
          <w:tab w:val="num" w:pos="360"/>
        </w:tabs>
      </w:pPr>
      <w:r w:rsidRPr="00824F89">
        <w:t>This step shall execute the following:</w:t>
      </w:r>
    </w:p>
    <w:p w14:paraId="5EAF77D1" w14:textId="0144A3A5" w:rsidR="00E54719" w:rsidRPr="00824F89" w:rsidRDefault="00E54719" w:rsidP="00C6012E">
      <w:pPr>
        <w:numPr>
          <w:ilvl w:val="0"/>
          <w:numId w:val="15"/>
        </w:numPr>
      </w:pPr>
      <w:r w:rsidRPr="00824F89">
        <w:t xml:space="preserve">A Stop 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C947DFF" w14:textId="77777777" w:rsidR="00E54719" w:rsidRPr="00824F89" w:rsidRDefault="00E54719" w:rsidP="00E54719">
      <w:pPr>
        <w:pStyle w:val="Titre6"/>
      </w:pPr>
      <w:r w:rsidRPr="00824F89">
        <w:t xml:space="preserve">Execution of </w:t>
      </w:r>
      <w:r w:rsidR="00193D78" w:rsidRPr="00824F89">
        <w:rPr>
          <w:szCs w:val="20"/>
        </w:rPr>
        <w:t>Stop SA</w:t>
      </w:r>
    </w:p>
    <w:p w14:paraId="37B256C9" w14:textId="77777777" w:rsidR="00E54719" w:rsidRPr="00824F89" w:rsidRDefault="00E54719" w:rsidP="00E54719">
      <w:pPr>
        <w:numPr>
          <w:ilvl w:val="6"/>
          <w:numId w:val="3"/>
        </w:numPr>
        <w:tabs>
          <w:tab w:val="clear" w:pos="1440"/>
          <w:tab w:val="num" w:pos="360"/>
        </w:tabs>
      </w:pPr>
      <w:r w:rsidRPr="00824F89">
        <w:t>This step shall be executed by the Recipient.</w:t>
      </w:r>
    </w:p>
    <w:p w14:paraId="4FB82ADF" w14:textId="77777777" w:rsidR="00E54719" w:rsidRPr="00824F89" w:rsidRDefault="00E54719" w:rsidP="00E54719">
      <w:pPr>
        <w:numPr>
          <w:ilvl w:val="6"/>
          <w:numId w:val="3"/>
        </w:numPr>
        <w:tabs>
          <w:tab w:val="clear" w:pos="1440"/>
          <w:tab w:val="num" w:pos="360"/>
        </w:tabs>
      </w:pPr>
      <w:r w:rsidRPr="00824F89">
        <w:t>This step shall have the following inputs:</w:t>
      </w:r>
    </w:p>
    <w:p w14:paraId="67517C49" w14:textId="77777777" w:rsidR="00E54719" w:rsidRPr="00824F89" w:rsidRDefault="00E54719" w:rsidP="00C6012E">
      <w:pPr>
        <w:numPr>
          <w:ilvl w:val="0"/>
          <w:numId w:val="15"/>
        </w:numPr>
      </w:pPr>
      <w:r w:rsidRPr="00824F89">
        <w:t>SPI received from the Initiator.</w:t>
      </w:r>
    </w:p>
    <w:p w14:paraId="3C19DD1A" w14:textId="77777777" w:rsidR="00E54719" w:rsidRPr="00824F89" w:rsidRDefault="00E54719" w:rsidP="00E54719">
      <w:pPr>
        <w:numPr>
          <w:ilvl w:val="6"/>
          <w:numId w:val="3"/>
        </w:numPr>
        <w:tabs>
          <w:tab w:val="clear" w:pos="1440"/>
          <w:tab w:val="num" w:pos="360"/>
        </w:tabs>
      </w:pPr>
      <w:r w:rsidRPr="00824F89">
        <w:t>This step shall have the following outputs:</w:t>
      </w:r>
    </w:p>
    <w:p w14:paraId="47440D74" w14:textId="77777777" w:rsidR="00E54719" w:rsidRPr="00824F89" w:rsidRDefault="00E54719" w:rsidP="00C6012E">
      <w:pPr>
        <w:numPr>
          <w:ilvl w:val="0"/>
          <w:numId w:val="100"/>
        </w:numPr>
      </w:pPr>
      <w:r w:rsidRPr="00824F89">
        <w:t>The SA transitions from ‘Operational’ to ‘Keyed’ state.</w:t>
      </w:r>
    </w:p>
    <w:p w14:paraId="18C50145" w14:textId="77777777" w:rsidR="00E54719" w:rsidRPr="00824F89" w:rsidRDefault="00E54719" w:rsidP="00E54719">
      <w:pPr>
        <w:numPr>
          <w:ilvl w:val="6"/>
          <w:numId w:val="3"/>
        </w:numPr>
        <w:tabs>
          <w:tab w:val="clear" w:pos="1440"/>
          <w:tab w:val="num" w:pos="360"/>
        </w:tabs>
      </w:pPr>
      <w:r w:rsidRPr="00824F89">
        <w:t>This step shall execute the following:</w:t>
      </w:r>
    </w:p>
    <w:p w14:paraId="58CE7DA5" w14:textId="77777777" w:rsidR="00E54719" w:rsidRPr="00824F89" w:rsidRDefault="00E54719" w:rsidP="00C6012E">
      <w:pPr>
        <w:numPr>
          <w:ilvl w:val="0"/>
          <w:numId w:val="101"/>
        </w:numPr>
      </w:pPr>
      <w:r w:rsidRPr="00824F89">
        <w:t>Verify that the specified SA exists and is in the ‘Operational’ state.</w:t>
      </w:r>
    </w:p>
    <w:p w14:paraId="04B70B05" w14:textId="77777777" w:rsidR="00E54719" w:rsidRPr="00824F89" w:rsidRDefault="00E54719" w:rsidP="00C6012E">
      <w:pPr>
        <w:numPr>
          <w:ilvl w:val="0"/>
          <w:numId w:val="101"/>
        </w:numPr>
      </w:pPr>
      <w:r w:rsidRPr="00824F89">
        <w:t xml:space="preserve">Remove all GVC/GMAP ID(s) from the SA. </w:t>
      </w:r>
    </w:p>
    <w:p w14:paraId="038E41DB" w14:textId="77777777" w:rsidR="004D2AC9" w:rsidRPr="00824F89" w:rsidRDefault="004D2AC9" w:rsidP="003D13C4">
      <w:pPr>
        <w:pStyle w:val="Titre4"/>
      </w:pPr>
      <w:bookmarkStart w:id="1606" w:name="_Ref472591998"/>
      <w:r w:rsidRPr="00824F89">
        <w:t>Rekey SA</w:t>
      </w:r>
      <w:bookmarkEnd w:id="1606"/>
    </w:p>
    <w:p w14:paraId="03810EDB" w14:textId="77777777" w:rsidR="004D2AC9" w:rsidRPr="00824F89" w:rsidRDefault="004D2AC9" w:rsidP="004D2AC9">
      <w:r w:rsidRPr="00824F89">
        <w:t>The Rekey SA directive is used to associate a cryptographic key with a particular Security Association prior to the Security Association being activat</w:t>
      </w:r>
      <w:r w:rsidR="003D13C4" w:rsidRPr="00824F89">
        <w:t xml:space="preserve">ed for use on a channel. </w:t>
      </w:r>
      <w:r w:rsidRPr="00824F89">
        <w:t>This directive may be implicit.</w:t>
      </w:r>
    </w:p>
    <w:p w14:paraId="0923A60D" w14:textId="77777777" w:rsidR="004D2AC9" w:rsidRPr="00824F89" w:rsidRDefault="004D2AC9" w:rsidP="003D13C4">
      <w:pPr>
        <w:pStyle w:val="Titre5"/>
      </w:pPr>
      <w:r w:rsidRPr="00824F89">
        <w:t>Preconditions for the Procedure</w:t>
      </w:r>
    </w:p>
    <w:p w14:paraId="37A606EE" w14:textId="77E060FE" w:rsidR="004D2AC9" w:rsidRPr="00824F89" w:rsidRDefault="004D2AC9" w:rsidP="004D2AC9">
      <w:r w:rsidRPr="00824F89">
        <w:t xml:space="preserve">The Security Association </w:t>
      </w:r>
      <w:del w:id="1607" w:author="Daniel Fischer" w:date="2017-05-10T18:37:00Z">
        <w:r w:rsidRPr="00824F89" w:rsidDel="00FD395D">
          <w:delText xml:space="preserve">must </w:delText>
        </w:r>
      </w:del>
      <w:ins w:id="1608" w:author="Daniel Fischer" w:date="2017-05-10T18:37:00Z">
        <w:r w:rsidR="00FD395D" w:rsidRPr="00824F89">
          <w:t xml:space="preserve">shall </w:t>
        </w:r>
      </w:ins>
      <w:r w:rsidRPr="00824F89">
        <w:t>be in the ‘</w:t>
      </w:r>
      <w:proofErr w:type="spellStart"/>
      <w:r w:rsidRPr="00824F89">
        <w:t>Unkeyed</w:t>
      </w:r>
      <w:proofErr w:type="spellEnd"/>
      <w:r w:rsidRPr="00824F89">
        <w:t>’ state</w:t>
      </w:r>
      <w:ins w:id="1609" w:author="Daniel Fischer" w:date="2017-05-10T18:37:00Z">
        <w:r w:rsidR="00FD395D" w:rsidRPr="00824F89">
          <w:t xml:space="preserve"> and the new key </w:t>
        </w:r>
      </w:ins>
      <w:ins w:id="1610" w:author="Daniel Fischer" w:date="2017-05-10T18:38:00Z">
        <w:r w:rsidR="00FD395D" w:rsidRPr="00824F89">
          <w:t>shall</w:t>
        </w:r>
      </w:ins>
      <w:ins w:id="1611" w:author="Daniel Fischer" w:date="2017-05-10T18:37:00Z">
        <w:r w:rsidR="00FD395D" w:rsidRPr="00824F89">
          <w:t xml:space="preserve"> be in </w:t>
        </w:r>
      </w:ins>
      <w:ins w:id="1612" w:author="Daniel Fischer" w:date="2017-05-10T18:38:00Z">
        <w:r w:rsidR="00FD395D" w:rsidRPr="00824F89">
          <w:t xml:space="preserve">the </w:t>
        </w:r>
      </w:ins>
      <w:ins w:id="1613" w:author="Daniel Fischer" w:date="2017-05-10T18:37:00Z">
        <w:r w:rsidR="00FD395D" w:rsidRPr="00824F89">
          <w:t>Active State</w:t>
        </w:r>
      </w:ins>
      <w:r w:rsidRPr="00824F89">
        <w:t>.</w:t>
      </w:r>
    </w:p>
    <w:p w14:paraId="7764B9DD" w14:textId="77777777" w:rsidR="004D2AC9" w:rsidRPr="00824F89" w:rsidRDefault="004D2AC9" w:rsidP="003D13C4">
      <w:pPr>
        <w:pStyle w:val="Titre5"/>
      </w:pPr>
      <w:r w:rsidRPr="00824F89">
        <w:t>Procedural Steps</w:t>
      </w:r>
    </w:p>
    <w:p w14:paraId="6E3B5895" w14:textId="77777777" w:rsidR="004D2AC9" w:rsidRPr="00824F89" w:rsidRDefault="004D2AC9" w:rsidP="004D2AC9">
      <w:r w:rsidRPr="00824F89">
        <w:t>The Rekey SA procedure shall include the following mandatory execution steps:</w:t>
      </w:r>
    </w:p>
    <w:p w14:paraId="7D2E7DC1" w14:textId="77777777" w:rsidR="00D92374" w:rsidRPr="00824F89" w:rsidRDefault="00D92374" w:rsidP="00C6012E">
      <w:pPr>
        <w:numPr>
          <w:ilvl w:val="0"/>
          <w:numId w:val="106"/>
        </w:numPr>
      </w:pPr>
      <w:r w:rsidRPr="00824F89">
        <w:t xml:space="preserve">Execution of </w:t>
      </w:r>
      <w:r w:rsidR="00193D78" w:rsidRPr="00824F89">
        <w:t>Rekey SA</w:t>
      </w:r>
      <w:r w:rsidRPr="00824F89">
        <w:t>; Role: Initiator</w:t>
      </w:r>
    </w:p>
    <w:p w14:paraId="7B9B4521" w14:textId="77777777" w:rsidR="00D92374" w:rsidRPr="00824F89" w:rsidRDefault="00D92374" w:rsidP="00C6012E">
      <w:pPr>
        <w:numPr>
          <w:ilvl w:val="0"/>
          <w:numId w:val="106"/>
        </w:numPr>
      </w:pPr>
      <w:r w:rsidRPr="00824F89">
        <w:t xml:space="preserve">Signaling of </w:t>
      </w:r>
      <w:r w:rsidR="00193D78" w:rsidRPr="00824F89">
        <w:t>Rekey SA</w:t>
      </w:r>
      <w:r w:rsidRPr="00824F89">
        <w:t xml:space="preserve"> Request; Role: Initiator</w:t>
      </w:r>
    </w:p>
    <w:p w14:paraId="0EB7F21C" w14:textId="77777777" w:rsidR="00D92374" w:rsidRPr="00824F89" w:rsidRDefault="00D92374" w:rsidP="00C6012E">
      <w:pPr>
        <w:numPr>
          <w:ilvl w:val="0"/>
          <w:numId w:val="106"/>
        </w:numPr>
      </w:pPr>
      <w:r w:rsidRPr="00824F89">
        <w:t xml:space="preserve">Execution of </w:t>
      </w:r>
      <w:r w:rsidR="00193D78" w:rsidRPr="00824F89">
        <w:t>Rekey SA</w:t>
      </w:r>
      <w:r w:rsidRPr="00824F89">
        <w:t>; Role: Recipient</w:t>
      </w:r>
    </w:p>
    <w:p w14:paraId="41CFDE09" w14:textId="77777777" w:rsidR="00D92374" w:rsidRPr="00824F89" w:rsidRDefault="00D92374" w:rsidP="00D92374">
      <w:pPr>
        <w:pStyle w:val="Titre6"/>
      </w:pPr>
      <w:r w:rsidRPr="00824F89">
        <w:lastRenderedPageBreak/>
        <w:t xml:space="preserve">Execution of </w:t>
      </w:r>
      <w:r w:rsidR="00193D78" w:rsidRPr="00824F89">
        <w:rPr>
          <w:szCs w:val="20"/>
        </w:rPr>
        <w:t>Rekey SA</w:t>
      </w:r>
    </w:p>
    <w:p w14:paraId="608420C6" w14:textId="2E2F0A83" w:rsidR="00D92374" w:rsidRPr="00824F89" w:rsidRDefault="00D92374" w:rsidP="00D92374">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47EA2611" w14:textId="77777777" w:rsidR="00D92374" w:rsidRPr="00824F89" w:rsidRDefault="00D92374" w:rsidP="00D92374">
      <w:pPr>
        <w:numPr>
          <w:ilvl w:val="6"/>
          <w:numId w:val="3"/>
        </w:numPr>
        <w:tabs>
          <w:tab w:val="clear" w:pos="1440"/>
          <w:tab w:val="num" w:pos="360"/>
        </w:tabs>
      </w:pPr>
      <w:r w:rsidRPr="00824F89">
        <w:t>This step shall have the following inputs:</w:t>
      </w:r>
    </w:p>
    <w:p w14:paraId="15D22156" w14:textId="4575D44A" w:rsidR="00D92374" w:rsidRDefault="004D2AC9" w:rsidP="00C6012E">
      <w:pPr>
        <w:numPr>
          <w:ilvl w:val="0"/>
          <w:numId w:val="15"/>
        </w:numPr>
        <w:rPr>
          <w:ins w:id="1614" w:author="Daniel Fischer" w:date="2017-10-25T15:29:00Z"/>
        </w:rPr>
      </w:pPr>
      <w:r w:rsidRPr="00824F89">
        <w:t xml:space="preserve">SPI of </w:t>
      </w:r>
      <w:r w:rsidR="00D92374" w:rsidRPr="00824F89">
        <w:t>an existing</w:t>
      </w:r>
      <w:r w:rsidRPr="00824F89">
        <w:t xml:space="preserve"> Security Association </w:t>
      </w:r>
      <w:r w:rsidR="00D92374" w:rsidRPr="00824F89">
        <w:t>which is in</w:t>
      </w:r>
      <w:r w:rsidRPr="00824F89">
        <w:t xml:space="preserve"> the </w:t>
      </w:r>
      <w:r w:rsidR="00D92374" w:rsidRPr="00824F89">
        <w:t>‘</w:t>
      </w:r>
      <w:proofErr w:type="spellStart"/>
      <w:r w:rsidR="00D92374" w:rsidRPr="00824F89">
        <w:t>Unkeyed</w:t>
      </w:r>
      <w:proofErr w:type="spellEnd"/>
      <w:r w:rsidR="00D92374" w:rsidRPr="00824F89">
        <w:t>’ state.</w:t>
      </w:r>
    </w:p>
    <w:p w14:paraId="7EC0D04E" w14:textId="194A2CE1" w:rsidR="00B70CDD" w:rsidRPr="00824F89" w:rsidRDefault="00866AF7" w:rsidP="005547CC">
      <w:pPr>
        <w:numPr>
          <w:ilvl w:val="0"/>
          <w:numId w:val="15"/>
        </w:numPr>
      </w:pPr>
      <w:ins w:id="1615" w:author="Daniel Fischer" w:date="2017-10-25T15:29:00Z">
        <w:r>
          <w:t>ARC</w:t>
        </w:r>
        <w:r w:rsidRPr="00824F89">
          <w:t xml:space="preserve"> of an existing Security Association which is in the ‘</w:t>
        </w:r>
        <w:proofErr w:type="spellStart"/>
        <w:r w:rsidRPr="00824F89">
          <w:t>Unkeyed</w:t>
        </w:r>
        <w:proofErr w:type="spellEnd"/>
        <w:r w:rsidRPr="00824F89">
          <w:t>’ state.</w:t>
        </w:r>
      </w:ins>
    </w:p>
    <w:p w14:paraId="47819B82" w14:textId="0ED0DE18" w:rsidR="009863C0" w:rsidRDefault="009863C0" w:rsidP="00C6012E">
      <w:pPr>
        <w:numPr>
          <w:ilvl w:val="0"/>
          <w:numId w:val="15"/>
        </w:numPr>
        <w:rPr>
          <w:ins w:id="1616" w:author="mouryg" w:date="2017-11-08T17:00:00Z"/>
        </w:rPr>
      </w:pPr>
      <w:ins w:id="1617" w:author="mouryg" w:date="2017-11-08T17:00:00Z">
        <w:r>
          <w:t>t</w:t>
        </w:r>
      </w:ins>
      <w:del w:id="1618" w:author="mouryg" w:date="2017-11-08T17:00:00Z">
        <w:r w:rsidR="00D92374" w:rsidRPr="00824F89" w:rsidDel="009863C0">
          <w:delText>T</w:delText>
        </w:r>
      </w:del>
      <w:r w:rsidR="00D92374" w:rsidRPr="00824F89">
        <w:t xml:space="preserve">he specified </w:t>
      </w:r>
      <w:r w:rsidR="004D2AC9" w:rsidRPr="00824F89">
        <w:t xml:space="preserve">key </w:t>
      </w:r>
      <w:r w:rsidR="009B7DF5" w:rsidRPr="00824F89">
        <w:t>ID</w:t>
      </w:r>
      <w:r w:rsidR="00D92374" w:rsidRPr="00824F89">
        <w:t>(s)</w:t>
      </w:r>
      <w:ins w:id="1619" w:author="mouryg" w:date="2017-11-08T17:00:00Z">
        <w:r>
          <w:t xml:space="preserve">, </w:t>
        </w:r>
      </w:ins>
      <w:ins w:id="1620" w:author="mouryg" w:date="2017-11-08T17:01:00Z">
        <w:r>
          <w:t>and</w:t>
        </w:r>
      </w:ins>
    </w:p>
    <w:p w14:paraId="75C22B5C" w14:textId="3437DB27" w:rsidR="004D2AC9" w:rsidRPr="00824F89" w:rsidRDefault="009863C0" w:rsidP="00C6012E">
      <w:pPr>
        <w:numPr>
          <w:ilvl w:val="0"/>
          <w:numId w:val="15"/>
        </w:numPr>
      </w:pPr>
      <w:proofErr w:type="gramStart"/>
      <w:ins w:id="1621" w:author="mouryg" w:date="2017-11-08T17:00:00Z">
        <w:r>
          <w:t>corresponding</w:t>
        </w:r>
        <w:proofErr w:type="gramEnd"/>
        <w:r>
          <w:t xml:space="preserve"> IV(s)</w:t>
        </w:r>
      </w:ins>
      <w:r w:rsidR="004D2AC9" w:rsidRPr="00824F89">
        <w:t xml:space="preserve"> to </w:t>
      </w:r>
      <w:r w:rsidR="00D92374" w:rsidRPr="00824F89">
        <w:t>use</w:t>
      </w:r>
      <w:r w:rsidR="004D2AC9" w:rsidRPr="00824F89">
        <w:t>.</w:t>
      </w:r>
    </w:p>
    <w:p w14:paraId="242C9CA1" w14:textId="77777777" w:rsidR="00D92374" w:rsidRPr="00824F89" w:rsidRDefault="00D92374" w:rsidP="00D92374">
      <w:pPr>
        <w:numPr>
          <w:ilvl w:val="6"/>
          <w:numId w:val="3"/>
        </w:numPr>
        <w:tabs>
          <w:tab w:val="clear" w:pos="1440"/>
          <w:tab w:val="num" w:pos="360"/>
        </w:tabs>
      </w:pPr>
      <w:r w:rsidRPr="00824F89">
        <w:t>This step shall have the following outputs:</w:t>
      </w:r>
    </w:p>
    <w:p w14:paraId="5E81977D" w14:textId="377E55B4" w:rsidR="00D92374" w:rsidRPr="00824F89" w:rsidRDefault="004D2AC9" w:rsidP="00C6012E">
      <w:pPr>
        <w:numPr>
          <w:ilvl w:val="0"/>
          <w:numId w:val="100"/>
        </w:numPr>
      </w:pPr>
      <w:r w:rsidRPr="00824F89">
        <w:t xml:space="preserve">The </w:t>
      </w:r>
      <w:r w:rsidR="00D92374" w:rsidRPr="00824F89">
        <w:t>SA transitions from ‘</w:t>
      </w:r>
      <w:proofErr w:type="spellStart"/>
      <w:r w:rsidR="00D92374" w:rsidRPr="00824F89">
        <w:t>Unkeyed</w:t>
      </w:r>
      <w:proofErr w:type="spellEnd"/>
      <w:r w:rsidR="00D92374" w:rsidRPr="00824F89">
        <w:t>’ to ‘Keyed’ state.</w:t>
      </w:r>
    </w:p>
    <w:p w14:paraId="33A2427A" w14:textId="04AAB6A2" w:rsidR="00D92374" w:rsidRPr="00824F89" w:rsidRDefault="00D92374" w:rsidP="00D92374">
      <w:pPr>
        <w:numPr>
          <w:ilvl w:val="6"/>
          <w:numId w:val="3"/>
        </w:numPr>
        <w:tabs>
          <w:tab w:val="clear" w:pos="1440"/>
          <w:tab w:val="num" w:pos="360"/>
        </w:tabs>
      </w:pPr>
      <w:r w:rsidRPr="00824F89">
        <w:t>This step</w:t>
      </w:r>
      <w:r w:rsidR="004D2AC9" w:rsidRPr="00824F89">
        <w:t xml:space="preserve"> shall </w:t>
      </w:r>
      <w:r w:rsidRPr="00824F89">
        <w:t>execute the following:</w:t>
      </w:r>
    </w:p>
    <w:p w14:paraId="35066388" w14:textId="26325237" w:rsidR="004D2AC9" w:rsidRPr="00824F89" w:rsidRDefault="00A93207" w:rsidP="00C6012E">
      <w:pPr>
        <w:numPr>
          <w:ilvl w:val="0"/>
          <w:numId w:val="117"/>
        </w:numPr>
      </w:pPr>
      <w:r w:rsidRPr="00824F89">
        <w:t>Verify</w:t>
      </w:r>
      <w:r w:rsidR="004D2AC9" w:rsidRPr="00824F89">
        <w:t xml:space="preserve"> that the </w:t>
      </w:r>
      <w:r w:rsidRPr="00824F89">
        <w:t xml:space="preserve">specified </w:t>
      </w:r>
      <w:r w:rsidR="004D2AC9" w:rsidRPr="00824F89">
        <w:t>SA exists and is in the ‘</w:t>
      </w:r>
      <w:proofErr w:type="spellStart"/>
      <w:r w:rsidR="004D2AC9" w:rsidRPr="00824F89">
        <w:t>Unkeyed</w:t>
      </w:r>
      <w:proofErr w:type="spellEnd"/>
      <w:r w:rsidR="004D2AC9" w:rsidRPr="00824F89">
        <w:t>’ state.</w:t>
      </w:r>
    </w:p>
    <w:p w14:paraId="51251CAA" w14:textId="047BDF3F" w:rsidR="004D2AC9" w:rsidRPr="00824F89" w:rsidRDefault="00A93207" w:rsidP="00C6012E">
      <w:pPr>
        <w:numPr>
          <w:ilvl w:val="0"/>
          <w:numId w:val="117"/>
        </w:numPr>
      </w:pPr>
      <w:r w:rsidRPr="00824F89">
        <w:t>Import</w:t>
      </w:r>
      <w:r w:rsidR="009B7DF5" w:rsidRPr="00824F89">
        <w:t xml:space="preserve"> the requested key</w:t>
      </w:r>
      <w:r w:rsidRPr="00824F89">
        <w:t>(s)</w:t>
      </w:r>
      <w:r w:rsidR="009B7DF5" w:rsidRPr="00824F89">
        <w:t xml:space="preserve"> (identified by key ID) </w:t>
      </w:r>
      <w:r w:rsidR="004D2AC9" w:rsidRPr="00824F89">
        <w:t>into the SA.</w:t>
      </w:r>
    </w:p>
    <w:p w14:paraId="17C991CF" w14:textId="5C2D96F3" w:rsidR="004D2AC9" w:rsidRPr="00824F89" w:rsidRDefault="00D92374" w:rsidP="007E506F">
      <w:pPr>
        <w:pStyle w:val="Titre6"/>
      </w:pPr>
      <w:r w:rsidRPr="00824F89">
        <w:t xml:space="preserve">Signaling of </w:t>
      </w:r>
      <w:r w:rsidR="00193D78" w:rsidRPr="00824F89">
        <w:t>Rekey SA</w:t>
      </w:r>
      <w:r w:rsidRPr="00824F89">
        <w:t xml:space="preserve"> Request</w:t>
      </w:r>
    </w:p>
    <w:p w14:paraId="6C91D37C" w14:textId="3E979F10" w:rsidR="00D92374" w:rsidRPr="00824F89" w:rsidRDefault="00D92374" w:rsidP="00D92374">
      <w:pPr>
        <w:numPr>
          <w:ilvl w:val="6"/>
          <w:numId w:val="3"/>
        </w:numPr>
        <w:tabs>
          <w:tab w:val="clear" w:pos="1440"/>
          <w:tab w:val="num" w:pos="360"/>
        </w:tabs>
      </w:pPr>
      <w:r w:rsidRPr="00824F89">
        <w:t>This step shall be executed by the Initiator.</w:t>
      </w:r>
    </w:p>
    <w:p w14:paraId="316B1CEE" w14:textId="77777777" w:rsidR="00D92374" w:rsidRPr="00824F89" w:rsidRDefault="00D92374" w:rsidP="00D92374">
      <w:pPr>
        <w:numPr>
          <w:ilvl w:val="6"/>
          <w:numId w:val="3"/>
        </w:numPr>
        <w:tabs>
          <w:tab w:val="clear" w:pos="1440"/>
          <w:tab w:val="num" w:pos="360"/>
        </w:tabs>
      </w:pPr>
      <w:r w:rsidRPr="00824F89">
        <w:t>This step shall have the following inputs:</w:t>
      </w:r>
    </w:p>
    <w:p w14:paraId="7541AB0D" w14:textId="106A52FD" w:rsidR="00D92374" w:rsidRDefault="00D92374" w:rsidP="00C6012E">
      <w:pPr>
        <w:numPr>
          <w:ilvl w:val="0"/>
          <w:numId w:val="15"/>
        </w:numPr>
        <w:rPr>
          <w:ins w:id="1622" w:author="Daniel Fischer" w:date="2017-10-25T15:29:00Z"/>
        </w:rPr>
      </w:pPr>
      <w:r w:rsidRPr="00824F89">
        <w:t xml:space="preserve">The SPI of the Security Association to </w:t>
      </w:r>
      <w:r w:rsidR="00A93207" w:rsidRPr="00824F89">
        <w:t>rekey</w:t>
      </w:r>
    </w:p>
    <w:p w14:paraId="59FE7E63" w14:textId="1AA2BE32" w:rsidR="00866AF7" w:rsidRPr="00824F89" w:rsidRDefault="00866AF7" w:rsidP="00866AF7">
      <w:pPr>
        <w:numPr>
          <w:ilvl w:val="0"/>
          <w:numId w:val="15"/>
        </w:numPr>
      </w:pPr>
      <w:ins w:id="1623" w:author="Daniel Fischer" w:date="2017-10-25T15:29:00Z">
        <w:r w:rsidRPr="00824F89">
          <w:t xml:space="preserve">The </w:t>
        </w:r>
        <w:r>
          <w:t>ARC</w:t>
        </w:r>
        <w:r w:rsidRPr="00824F89">
          <w:t xml:space="preserve"> of the Security Association to rekey</w:t>
        </w:r>
      </w:ins>
    </w:p>
    <w:p w14:paraId="49618B5C" w14:textId="77777777" w:rsidR="005547CC" w:rsidRDefault="00A93207" w:rsidP="00C6012E">
      <w:pPr>
        <w:numPr>
          <w:ilvl w:val="0"/>
          <w:numId w:val="15"/>
        </w:numPr>
        <w:rPr>
          <w:ins w:id="1624" w:author="mouryg" w:date="2017-11-08T17:02:00Z"/>
        </w:rPr>
      </w:pPr>
      <w:r w:rsidRPr="00824F89">
        <w:t>The specified key ID(s)</w:t>
      </w:r>
      <w:ins w:id="1625" w:author="mouryg" w:date="2017-11-08T17:02:00Z">
        <w:r w:rsidR="005547CC">
          <w:t>, and</w:t>
        </w:r>
      </w:ins>
    </w:p>
    <w:p w14:paraId="734C14B2" w14:textId="70B8C023" w:rsidR="00A93207" w:rsidRPr="00824F89" w:rsidRDefault="005547CC" w:rsidP="00C6012E">
      <w:pPr>
        <w:numPr>
          <w:ilvl w:val="0"/>
          <w:numId w:val="15"/>
        </w:numPr>
      </w:pPr>
      <w:proofErr w:type="gramStart"/>
      <w:ins w:id="1626" w:author="mouryg" w:date="2017-11-08T17:03:00Z">
        <w:r>
          <w:t>c</w:t>
        </w:r>
      </w:ins>
      <w:ins w:id="1627" w:author="mouryg" w:date="2017-11-08T17:02:00Z">
        <w:r>
          <w:t>orresponding</w:t>
        </w:r>
        <w:proofErr w:type="gramEnd"/>
        <w:r>
          <w:t xml:space="preserve"> </w:t>
        </w:r>
      </w:ins>
      <w:ins w:id="1628" w:author="mouryg" w:date="2017-11-08T17:03:00Z">
        <w:r>
          <w:t>IV(s)</w:t>
        </w:r>
      </w:ins>
      <w:r w:rsidR="00A93207" w:rsidRPr="00824F89">
        <w:t xml:space="preserve"> to use.</w:t>
      </w:r>
    </w:p>
    <w:p w14:paraId="48C2DDFC" w14:textId="77777777" w:rsidR="00D92374" w:rsidRPr="00824F89" w:rsidRDefault="00D92374" w:rsidP="00D92374">
      <w:pPr>
        <w:numPr>
          <w:ilvl w:val="6"/>
          <w:numId w:val="3"/>
        </w:numPr>
        <w:tabs>
          <w:tab w:val="clear" w:pos="1440"/>
          <w:tab w:val="num" w:pos="360"/>
        </w:tabs>
      </w:pPr>
      <w:r w:rsidRPr="00824F89">
        <w:t>This step shall have the following outputs:</w:t>
      </w:r>
    </w:p>
    <w:p w14:paraId="76CAE6FB" w14:textId="77777777" w:rsidR="00D92374" w:rsidRPr="00824F89" w:rsidRDefault="00D92374" w:rsidP="00C6012E">
      <w:pPr>
        <w:numPr>
          <w:ilvl w:val="0"/>
          <w:numId w:val="15"/>
        </w:numPr>
      </w:pPr>
      <w:r w:rsidRPr="00824F89">
        <w:t>SPI transmitted to the Recipient</w:t>
      </w:r>
    </w:p>
    <w:p w14:paraId="610C349A" w14:textId="77777777" w:rsidR="00D92374" w:rsidRPr="00824F89" w:rsidRDefault="00D92374" w:rsidP="00D92374">
      <w:pPr>
        <w:numPr>
          <w:ilvl w:val="6"/>
          <w:numId w:val="3"/>
        </w:numPr>
        <w:tabs>
          <w:tab w:val="clear" w:pos="1440"/>
          <w:tab w:val="num" w:pos="360"/>
        </w:tabs>
      </w:pPr>
      <w:r w:rsidRPr="00824F89">
        <w:t>This step shall execute the following:</w:t>
      </w:r>
    </w:p>
    <w:p w14:paraId="2C4AD6E2" w14:textId="5996EE32" w:rsidR="00D92374" w:rsidRPr="00824F89" w:rsidRDefault="00D92374" w:rsidP="00C6012E">
      <w:pPr>
        <w:numPr>
          <w:ilvl w:val="0"/>
          <w:numId w:val="15"/>
        </w:numPr>
      </w:pPr>
      <w:r w:rsidRPr="00824F89">
        <w:t xml:space="preserve">A </w:t>
      </w:r>
      <w:r w:rsidR="0077330B" w:rsidRPr="00824F89">
        <w:t xml:space="preserve">Rekey </w:t>
      </w:r>
      <w:r w:rsidRPr="00824F89">
        <w:t xml:space="preserve">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E2254E6" w14:textId="77777777" w:rsidR="00D92374" w:rsidRPr="00824F89" w:rsidRDefault="00D92374" w:rsidP="00D92374">
      <w:pPr>
        <w:pStyle w:val="Titre6"/>
      </w:pPr>
      <w:r w:rsidRPr="00824F89">
        <w:lastRenderedPageBreak/>
        <w:t xml:space="preserve">Execution of </w:t>
      </w:r>
      <w:r w:rsidR="00193D78" w:rsidRPr="00824F89">
        <w:rPr>
          <w:szCs w:val="20"/>
        </w:rPr>
        <w:t>Rekey SA</w:t>
      </w:r>
    </w:p>
    <w:p w14:paraId="161FC942" w14:textId="77777777" w:rsidR="00D92374" w:rsidRPr="00824F89" w:rsidRDefault="00D92374" w:rsidP="00D92374">
      <w:pPr>
        <w:numPr>
          <w:ilvl w:val="6"/>
          <w:numId w:val="3"/>
        </w:numPr>
        <w:tabs>
          <w:tab w:val="clear" w:pos="1440"/>
          <w:tab w:val="num" w:pos="360"/>
        </w:tabs>
      </w:pPr>
      <w:r w:rsidRPr="00824F89">
        <w:t>This step shall be executed by the Recipient.</w:t>
      </w:r>
    </w:p>
    <w:p w14:paraId="5C78AA50" w14:textId="77777777" w:rsidR="00D92374" w:rsidRPr="00824F89" w:rsidRDefault="00D92374" w:rsidP="00D92374">
      <w:pPr>
        <w:numPr>
          <w:ilvl w:val="6"/>
          <w:numId w:val="3"/>
        </w:numPr>
        <w:tabs>
          <w:tab w:val="clear" w:pos="1440"/>
          <w:tab w:val="num" w:pos="360"/>
        </w:tabs>
      </w:pPr>
      <w:r w:rsidRPr="00824F89">
        <w:t>This step shall have the following inputs:</w:t>
      </w:r>
    </w:p>
    <w:p w14:paraId="1C2AA7E4" w14:textId="77777777" w:rsidR="00D92374" w:rsidRPr="00824F89" w:rsidRDefault="00D92374" w:rsidP="00C6012E">
      <w:pPr>
        <w:numPr>
          <w:ilvl w:val="0"/>
          <w:numId w:val="15"/>
        </w:numPr>
      </w:pPr>
      <w:r w:rsidRPr="00824F89">
        <w:t>SPI received from the Initiator.</w:t>
      </w:r>
    </w:p>
    <w:p w14:paraId="2B778DBA" w14:textId="77777777" w:rsidR="00D92374" w:rsidRPr="00824F89" w:rsidRDefault="00D92374" w:rsidP="00D92374">
      <w:pPr>
        <w:numPr>
          <w:ilvl w:val="6"/>
          <w:numId w:val="3"/>
        </w:numPr>
        <w:tabs>
          <w:tab w:val="clear" w:pos="1440"/>
          <w:tab w:val="num" w:pos="360"/>
        </w:tabs>
      </w:pPr>
      <w:r w:rsidRPr="00824F89">
        <w:t>This step shall have the following outputs:</w:t>
      </w:r>
    </w:p>
    <w:p w14:paraId="2484DF61" w14:textId="77777777" w:rsidR="00D92374" w:rsidRPr="00824F89" w:rsidRDefault="00D92374" w:rsidP="00C6012E">
      <w:pPr>
        <w:numPr>
          <w:ilvl w:val="0"/>
          <w:numId w:val="100"/>
        </w:numPr>
      </w:pPr>
      <w:r w:rsidRPr="00824F89">
        <w:t>The SA transitions from ‘</w:t>
      </w:r>
      <w:proofErr w:type="spellStart"/>
      <w:r w:rsidRPr="00824F89">
        <w:t>Unkeyed</w:t>
      </w:r>
      <w:proofErr w:type="spellEnd"/>
      <w:r w:rsidRPr="00824F89">
        <w:t>’ to ‘Keyed’ state.</w:t>
      </w:r>
    </w:p>
    <w:p w14:paraId="187A58AB" w14:textId="77777777" w:rsidR="00D92374" w:rsidRPr="00824F89" w:rsidRDefault="00D92374" w:rsidP="00D92374">
      <w:pPr>
        <w:numPr>
          <w:ilvl w:val="6"/>
          <w:numId w:val="3"/>
        </w:numPr>
        <w:tabs>
          <w:tab w:val="clear" w:pos="1440"/>
          <w:tab w:val="num" w:pos="360"/>
        </w:tabs>
      </w:pPr>
      <w:r w:rsidRPr="00824F89">
        <w:t>This step shall execute the following:</w:t>
      </w:r>
    </w:p>
    <w:p w14:paraId="28A85617" w14:textId="77777777" w:rsidR="00D92374" w:rsidRPr="00824F89" w:rsidRDefault="00D92374" w:rsidP="00C6012E">
      <w:pPr>
        <w:numPr>
          <w:ilvl w:val="0"/>
          <w:numId w:val="118"/>
        </w:numPr>
      </w:pPr>
      <w:r w:rsidRPr="00824F89">
        <w:t>Verify that the specified SA exists and is in the ‘</w:t>
      </w:r>
      <w:proofErr w:type="spellStart"/>
      <w:r w:rsidR="00A93207" w:rsidRPr="00824F89">
        <w:t>Unkeyed</w:t>
      </w:r>
      <w:proofErr w:type="spellEnd"/>
      <w:r w:rsidR="00A93207" w:rsidRPr="00824F89">
        <w:t xml:space="preserve">’ </w:t>
      </w:r>
      <w:r w:rsidRPr="00824F89">
        <w:t>state.</w:t>
      </w:r>
    </w:p>
    <w:p w14:paraId="5CFB6C26" w14:textId="55D6B02B" w:rsidR="00A93207" w:rsidRPr="00824F89" w:rsidRDefault="00A93207" w:rsidP="00C6012E">
      <w:pPr>
        <w:numPr>
          <w:ilvl w:val="0"/>
          <w:numId w:val="118"/>
        </w:numPr>
      </w:pPr>
      <w:r w:rsidRPr="00824F89">
        <w:t>Import the requested key(s) (identified by key ID)</w:t>
      </w:r>
      <w:ins w:id="1629" w:author="mouryg" w:date="2017-11-08T17:05:00Z">
        <w:r w:rsidR="00AE074A">
          <w:t>, ARC, IV(s)</w:t>
        </w:r>
      </w:ins>
      <w:r w:rsidRPr="00824F89">
        <w:t xml:space="preserve"> into the SA.</w:t>
      </w:r>
    </w:p>
    <w:p w14:paraId="2AEB62D4" w14:textId="77777777" w:rsidR="004D2AC9" w:rsidRPr="00824F89" w:rsidRDefault="004D2AC9" w:rsidP="003D13C4">
      <w:pPr>
        <w:pStyle w:val="Titre4"/>
      </w:pPr>
      <w:bookmarkStart w:id="1630" w:name="_Ref472591885"/>
      <w:r w:rsidRPr="00824F89">
        <w:t>Expire SA</w:t>
      </w:r>
      <w:bookmarkEnd w:id="1630"/>
    </w:p>
    <w:p w14:paraId="233B3470" w14:textId="77777777" w:rsidR="004D2AC9" w:rsidRPr="00824F89" w:rsidRDefault="004D2AC9" w:rsidP="004D2AC9">
      <w:r w:rsidRPr="00824F89">
        <w:t>The Expire SA directive is used to de-associate a cryptographic key from a particular Security Association in order that another key may be associated with that same SA using the ‘Rekey SA’ directive.  This directive may be implicit.</w:t>
      </w:r>
    </w:p>
    <w:p w14:paraId="315762DD" w14:textId="77777777" w:rsidR="004D2AC9" w:rsidRPr="00824F89" w:rsidRDefault="004D2AC9" w:rsidP="007E506F">
      <w:pPr>
        <w:pStyle w:val="Titre5"/>
      </w:pPr>
      <w:r w:rsidRPr="00824F89">
        <w:t>Preconditions for the Procedure</w:t>
      </w:r>
    </w:p>
    <w:p w14:paraId="00787847" w14:textId="662E583B" w:rsidR="004D2AC9" w:rsidRPr="00824F89" w:rsidRDefault="004D2AC9" w:rsidP="004D2AC9">
      <w:r w:rsidRPr="00824F89">
        <w:t>The Security Association must be in the ‘Keyed’ state.</w:t>
      </w:r>
    </w:p>
    <w:p w14:paraId="28AAF3EA" w14:textId="77777777" w:rsidR="004D2AC9" w:rsidRPr="00824F89" w:rsidRDefault="004D2AC9" w:rsidP="007E506F">
      <w:pPr>
        <w:pStyle w:val="Titre5"/>
      </w:pPr>
      <w:r w:rsidRPr="00824F89">
        <w:t>Procedural Steps</w:t>
      </w:r>
    </w:p>
    <w:p w14:paraId="415C33B9" w14:textId="77777777" w:rsidR="004D2AC9" w:rsidRPr="00824F89" w:rsidRDefault="004D2AC9" w:rsidP="004D2AC9">
      <w:r w:rsidRPr="00824F89">
        <w:t>The Expire SA procedure shall include the following mandatory execution steps:</w:t>
      </w:r>
    </w:p>
    <w:p w14:paraId="3470C5B2" w14:textId="4642F574" w:rsidR="0077330B" w:rsidRPr="00824F89" w:rsidRDefault="0077330B" w:rsidP="00C6012E">
      <w:pPr>
        <w:numPr>
          <w:ilvl w:val="0"/>
          <w:numId w:val="110"/>
        </w:numPr>
      </w:pPr>
      <w:r w:rsidRPr="00824F89">
        <w:t xml:space="preserve">Execution of </w:t>
      </w:r>
      <w:r w:rsidR="00193D78" w:rsidRPr="00824F89">
        <w:t>Expire SA</w:t>
      </w:r>
      <w:r w:rsidRPr="00824F89">
        <w:t>; Role: Initiator</w:t>
      </w:r>
    </w:p>
    <w:p w14:paraId="655D19F9" w14:textId="77777777" w:rsidR="0077330B" w:rsidRPr="00824F89" w:rsidRDefault="0077330B" w:rsidP="00C6012E">
      <w:pPr>
        <w:numPr>
          <w:ilvl w:val="0"/>
          <w:numId w:val="110"/>
        </w:numPr>
      </w:pPr>
      <w:r w:rsidRPr="00824F89">
        <w:t xml:space="preserve">Signaling of </w:t>
      </w:r>
      <w:r w:rsidR="00193D78" w:rsidRPr="00824F89">
        <w:t>Expire SA</w:t>
      </w:r>
      <w:r w:rsidRPr="00824F89">
        <w:t xml:space="preserve"> Request; Role: Initiator</w:t>
      </w:r>
    </w:p>
    <w:p w14:paraId="3FBA5D45" w14:textId="77777777" w:rsidR="0077330B" w:rsidRPr="00824F89" w:rsidRDefault="0077330B" w:rsidP="00C6012E">
      <w:pPr>
        <w:numPr>
          <w:ilvl w:val="0"/>
          <w:numId w:val="110"/>
        </w:numPr>
      </w:pPr>
      <w:r w:rsidRPr="00824F89">
        <w:t xml:space="preserve">Execution of </w:t>
      </w:r>
      <w:r w:rsidR="00193D78" w:rsidRPr="00824F89">
        <w:t>Expire SA</w:t>
      </w:r>
      <w:r w:rsidRPr="00824F89">
        <w:t>; Role: Recipient</w:t>
      </w:r>
    </w:p>
    <w:p w14:paraId="6B98E48C" w14:textId="77777777" w:rsidR="0077330B" w:rsidRPr="00824F89" w:rsidRDefault="0077330B" w:rsidP="0077330B">
      <w:pPr>
        <w:pStyle w:val="Titre6"/>
      </w:pPr>
      <w:r w:rsidRPr="00824F89">
        <w:t xml:space="preserve">Execution of </w:t>
      </w:r>
      <w:r w:rsidR="00193D78" w:rsidRPr="00824F89">
        <w:rPr>
          <w:szCs w:val="20"/>
        </w:rPr>
        <w:t>Expire SA</w:t>
      </w:r>
    </w:p>
    <w:p w14:paraId="21ACF337" w14:textId="11CF2AED" w:rsidR="0077330B" w:rsidRPr="00824F89" w:rsidRDefault="0077330B" w:rsidP="0077330B">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2FB52D6" w14:textId="77777777" w:rsidR="0077330B" w:rsidRPr="00824F89" w:rsidRDefault="0077330B" w:rsidP="0077330B">
      <w:pPr>
        <w:numPr>
          <w:ilvl w:val="6"/>
          <w:numId w:val="3"/>
        </w:numPr>
        <w:tabs>
          <w:tab w:val="clear" w:pos="1440"/>
          <w:tab w:val="num" w:pos="360"/>
        </w:tabs>
      </w:pPr>
      <w:r w:rsidRPr="00824F89">
        <w:t>This step shall have the following inputs:</w:t>
      </w:r>
    </w:p>
    <w:p w14:paraId="09390BC7" w14:textId="53AE7A06" w:rsidR="004D2AC9" w:rsidRPr="00824F89" w:rsidRDefault="004D2AC9" w:rsidP="00C6012E">
      <w:pPr>
        <w:numPr>
          <w:ilvl w:val="0"/>
          <w:numId w:val="15"/>
        </w:numPr>
      </w:pPr>
      <w:r w:rsidRPr="00824F89">
        <w:t xml:space="preserve">SPI of </w:t>
      </w:r>
      <w:r w:rsidR="0077330B" w:rsidRPr="00824F89">
        <w:t>an existing</w:t>
      </w:r>
      <w:r w:rsidRPr="00824F89">
        <w:t xml:space="preserve"> Security Association</w:t>
      </w:r>
      <w:r w:rsidR="0077330B" w:rsidRPr="00824F89">
        <w:t xml:space="preserve"> which is in the ‘Keyed’ state</w:t>
      </w:r>
      <w:r w:rsidRPr="00824F89">
        <w:t>.</w:t>
      </w:r>
    </w:p>
    <w:p w14:paraId="7CF820D2" w14:textId="738354AF" w:rsidR="0077330B" w:rsidRPr="00824F89" w:rsidRDefault="0077330B" w:rsidP="0077330B">
      <w:pPr>
        <w:numPr>
          <w:ilvl w:val="6"/>
          <w:numId w:val="3"/>
        </w:numPr>
        <w:tabs>
          <w:tab w:val="clear" w:pos="1440"/>
          <w:tab w:val="num" w:pos="360"/>
        </w:tabs>
      </w:pPr>
      <w:r w:rsidRPr="00824F89">
        <w:t>This step</w:t>
      </w:r>
      <w:r w:rsidR="00B45A8F" w:rsidRPr="00824F89">
        <w:t xml:space="preserve"> shall </w:t>
      </w:r>
      <w:r w:rsidRPr="00824F89">
        <w:t>have</w:t>
      </w:r>
      <w:r w:rsidR="00B45A8F" w:rsidRPr="00824F89">
        <w:t xml:space="preserve"> the </w:t>
      </w:r>
      <w:r w:rsidRPr="00824F89">
        <w:t>following outputs:</w:t>
      </w:r>
    </w:p>
    <w:p w14:paraId="5774800F" w14:textId="3EE7F538" w:rsidR="00B45A8F" w:rsidRPr="00824F89" w:rsidRDefault="0077330B" w:rsidP="00C6012E">
      <w:pPr>
        <w:numPr>
          <w:ilvl w:val="0"/>
          <w:numId w:val="100"/>
        </w:numPr>
      </w:pPr>
      <w:r w:rsidRPr="00824F89">
        <w:t xml:space="preserve">The </w:t>
      </w:r>
      <w:r w:rsidR="00B45A8F" w:rsidRPr="00824F89">
        <w:t>SA</w:t>
      </w:r>
      <w:r w:rsidRPr="00824F89">
        <w:t xml:space="preserve"> transitions</w:t>
      </w:r>
      <w:r w:rsidR="00B45A8F" w:rsidRPr="00824F89">
        <w:t xml:space="preserve"> from ‘Keyed’ to ‘</w:t>
      </w:r>
      <w:proofErr w:type="spellStart"/>
      <w:r w:rsidR="00B45A8F" w:rsidRPr="00824F89">
        <w:t>Unkeyed</w:t>
      </w:r>
      <w:proofErr w:type="spellEnd"/>
      <w:r w:rsidR="00B45A8F" w:rsidRPr="00824F89">
        <w:t>’ state.</w:t>
      </w:r>
    </w:p>
    <w:p w14:paraId="1F234362" w14:textId="1E7A1E8A" w:rsidR="0077330B" w:rsidRPr="00824F89" w:rsidRDefault="0077330B" w:rsidP="0077330B">
      <w:pPr>
        <w:numPr>
          <w:ilvl w:val="6"/>
          <w:numId w:val="3"/>
        </w:numPr>
        <w:tabs>
          <w:tab w:val="clear" w:pos="1440"/>
          <w:tab w:val="num" w:pos="360"/>
        </w:tabs>
      </w:pPr>
      <w:r w:rsidRPr="00824F89">
        <w:lastRenderedPageBreak/>
        <w:t>This step</w:t>
      </w:r>
      <w:r w:rsidR="004D2AC9" w:rsidRPr="00824F89">
        <w:t xml:space="preserve"> shall </w:t>
      </w:r>
      <w:r w:rsidRPr="00824F89">
        <w:t>execute</w:t>
      </w:r>
      <w:r w:rsidR="004D2AC9" w:rsidRPr="00824F89">
        <w:t xml:space="preserve"> the </w:t>
      </w:r>
      <w:r w:rsidRPr="00824F89">
        <w:t>following:</w:t>
      </w:r>
    </w:p>
    <w:p w14:paraId="7D935AA8" w14:textId="77777777" w:rsidR="0077330B" w:rsidRPr="00824F89" w:rsidRDefault="0053447D" w:rsidP="00C6012E">
      <w:pPr>
        <w:numPr>
          <w:ilvl w:val="0"/>
          <w:numId w:val="109"/>
        </w:numPr>
      </w:pPr>
      <w:r w:rsidRPr="00824F89">
        <w:t>Remove</w:t>
      </w:r>
      <w:r w:rsidR="0077330B" w:rsidRPr="00824F89">
        <w:t xml:space="preserve"> all </w:t>
      </w:r>
      <w:r w:rsidR="004D2AC9" w:rsidRPr="00824F89">
        <w:t>key</w:t>
      </w:r>
      <w:r w:rsidR="0077330B" w:rsidRPr="00824F89">
        <w:t>(s) from the SA.</w:t>
      </w:r>
    </w:p>
    <w:p w14:paraId="1909E395" w14:textId="77777777" w:rsidR="0077330B" w:rsidRPr="00824F89" w:rsidRDefault="0077330B" w:rsidP="0077330B">
      <w:pPr>
        <w:pStyle w:val="Titre6"/>
      </w:pPr>
      <w:r w:rsidRPr="00824F89">
        <w:t xml:space="preserve">Signaling of </w:t>
      </w:r>
      <w:r w:rsidR="00193D78" w:rsidRPr="00824F89">
        <w:t>Expire SA</w:t>
      </w:r>
      <w:r w:rsidRPr="00824F89">
        <w:t xml:space="preserve"> Request</w:t>
      </w:r>
    </w:p>
    <w:p w14:paraId="2B6C8B0B"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7E1EFC82" w14:textId="77777777" w:rsidR="0077330B" w:rsidRPr="00824F89" w:rsidRDefault="0077330B" w:rsidP="0077330B">
      <w:pPr>
        <w:numPr>
          <w:ilvl w:val="6"/>
          <w:numId w:val="3"/>
        </w:numPr>
        <w:tabs>
          <w:tab w:val="clear" w:pos="1440"/>
          <w:tab w:val="num" w:pos="360"/>
        </w:tabs>
      </w:pPr>
      <w:r w:rsidRPr="00824F89">
        <w:t>This step shall have the following inputs:</w:t>
      </w:r>
    </w:p>
    <w:p w14:paraId="05CA0D6D" w14:textId="77777777" w:rsidR="0077330B" w:rsidRPr="00824F89" w:rsidRDefault="0077330B" w:rsidP="00C6012E">
      <w:pPr>
        <w:numPr>
          <w:ilvl w:val="0"/>
          <w:numId w:val="15"/>
        </w:numPr>
      </w:pPr>
      <w:r w:rsidRPr="00824F89">
        <w:t>The SPI of the Security Association to expire</w:t>
      </w:r>
    </w:p>
    <w:p w14:paraId="3371CE5D" w14:textId="77777777" w:rsidR="0077330B" w:rsidRPr="00824F89" w:rsidRDefault="0077330B" w:rsidP="0077330B">
      <w:pPr>
        <w:numPr>
          <w:ilvl w:val="6"/>
          <w:numId w:val="3"/>
        </w:numPr>
        <w:tabs>
          <w:tab w:val="clear" w:pos="1440"/>
          <w:tab w:val="num" w:pos="360"/>
        </w:tabs>
      </w:pPr>
      <w:r w:rsidRPr="00824F89">
        <w:t>This step shall have the following outputs:</w:t>
      </w:r>
    </w:p>
    <w:p w14:paraId="30068F5E" w14:textId="77777777" w:rsidR="0077330B" w:rsidRPr="00824F89" w:rsidRDefault="0077330B" w:rsidP="00C6012E">
      <w:pPr>
        <w:numPr>
          <w:ilvl w:val="0"/>
          <w:numId w:val="15"/>
        </w:numPr>
      </w:pPr>
      <w:r w:rsidRPr="00824F89">
        <w:t>SPI transmitted to the Recipient</w:t>
      </w:r>
    </w:p>
    <w:p w14:paraId="06B6CADD" w14:textId="77777777" w:rsidR="0077330B" w:rsidRPr="00824F89" w:rsidRDefault="0077330B" w:rsidP="0077330B">
      <w:pPr>
        <w:numPr>
          <w:ilvl w:val="6"/>
          <w:numId w:val="3"/>
        </w:numPr>
        <w:tabs>
          <w:tab w:val="clear" w:pos="1440"/>
          <w:tab w:val="num" w:pos="360"/>
        </w:tabs>
      </w:pPr>
      <w:r w:rsidRPr="00824F89">
        <w:t>This step shall execute the following:</w:t>
      </w:r>
    </w:p>
    <w:p w14:paraId="2D913F3A" w14:textId="7AC300CA" w:rsidR="0077330B" w:rsidRPr="00824F89" w:rsidRDefault="0077330B" w:rsidP="00C6012E">
      <w:pPr>
        <w:numPr>
          <w:ilvl w:val="0"/>
          <w:numId w:val="15"/>
        </w:numPr>
      </w:pPr>
      <w:proofErr w:type="gramStart"/>
      <w:r w:rsidRPr="00824F89">
        <w:t>A</w:t>
      </w:r>
      <w:proofErr w:type="gramEnd"/>
      <w:r w:rsidRPr="00824F89">
        <w:t xml:space="preserve"> Expire 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38335DBA" w14:textId="77777777" w:rsidR="0077330B" w:rsidRPr="00824F89" w:rsidRDefault="0077330B" w:rsidP="0077330B">
      <w:pPr>
        <w:pStyle w:val="Titre6"/>
      </w:pPr>
      <w:r w:rsidRPr="00824F89">
        <w:t xml:space="preserve">Execution of </w:t>
      </w:r>
      <w:r w:rsidR="00193D78" w:rsidRPr="00824F89">
        <w:rPr>
          <w:szCs w:val="20"/>
        </w:rPr>
        <w:t>Expire SA</w:t>
      </w:r>
    </w:p>
    <w:p w14:paraId="259F7141"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70C8856E" w14:textId="77777777" w:rsidR="0077330B" w:rsidRPr="00824F89" w:rsidRDefault="0077330B" w:rsidP="0077330B">
      <w:pPr>
        <w:numPr>
          <w:ilvl w:val="6"/>
          <w:numId w:val="3"/>
        </w:numPr>
        <w:tabs>
          <w:tab w:val="clear" w:pos="1440"/>
          <w:tab w:val="num" w:pos="360"/>
        </w:tabs>
      </w:pPr>
      <w:r w:rsidRPr="00824F89">
        <w:t>This step shall have the following inputs:</w:t>
      </w:r>
    </w:p>
    <w:p w14:paraId="57B3BD5A" w14:textId="77777777" w:rsidR="0077330B" w:rsidRPr="00824F89" w:rsidRDefault="0077330B" w:rsidP="00C6012E">
      <w:pPr>
        <w:numPr>
          <w:ilvl w:val="0"/>
          <w:numId w:val="15"/>
        </w:numPr>
      </w:pPr>
      <w:r w:rsidRPr="00824F89">
        <w:t>SPI received from the Initiator.</w:t>
      </w:r>
    </w:p>
    <w:p w14:paraId="25741138" w14:textId="77777777" w:rsidR="0077330B" w:rsidRPr="00824F89" w:rsidRDefault="0077330B" w:rsidP="0077330B">
      <w:pPr>
        <w:numPr>
          <w:ilvl w:val="6"/>
          <w:numId w:val="3"/>
        </w:numPr>
        <w:tabs>
          <w:tab w:val="clear" w:pos="1440"/>
          <w:tab w:val="num" w:pos="360"/>
        </w:tabs>
      </w:pPr>
      <w:r w:rsidRPr="00824F89">
        <w:t>This step shall have the following outputs:</w:t>
      </w:r>
    </w:p>
    <w:p w14:paraId="70C55DEB" w14:textId="77777777" w:rsidR="0077330B" w:rsidRPr="00824F89" w:rsidRDefault="0077330B" w:rsidP="00C6012E">
      <w:pPr>
        <w:numPr>
          <w:ilvl w:val="0"/>
          <w:numId w:val="100"/>
        </w:numPr>
      </w:pPr>
      <w:r w:rsidRPr="00824F89">
        <w:t>The SA transitions from ‘Keyed’ to ‘</w:t>
      </w:r>
      <w:proofErr w:type="spellStart"/>
      <w:r w:rsidRPr="00824F89">
        <w:t>Unkeyed</w:t>
      </w:r>
      <w:proofErr w:type="spellEnd"/>
      <w:r w:rsidRPr="00824F89">
        <w:t>’ state.</w:t>
      </w:r>
    </w:p>
    <w:p w14:paraId="5EB0F2A3" w14:textId="77777777" w:rsidR="0077330B" w:rsidRPr="00824F89" w:rsidRDefault="0077330B" w:rsidP="0077330B">
      <w:pPr>
        <w:numPr>
          <w:ilvl w:val="6"/>
          <w:numId w:val="3"/>
        </w:numPr>
        <w:tabs>
          <w:tab w:val="clear" w:pos="1440"/>
          <w:tab w:val="num" w:pos="360"/>
        </w:tabs>
      </w:pPr>
      <w:r w:rsidRPr="00824F89">
        <w:t>This step shall execute the following:</w:t>
      </w:r>
    </w:p>
    <w:p w14:paraId="45593134" w14:textId="77777777" w:rsidR="0077330B" w:rsidRPr="00824F89" w:rsidRDefault="0077330B" w:rsidP="00C6012E">
      <w:pPr>
        <w:numPr>
          <w:ilvl w:val="0"/>
          <w:numId w:val="108"/>
        </w:numPr>
      </w:pPr>
      <w:r w:rsidRPr="00824F89">
        <w:t>Verify that the specified SA exists and is in the ‘Keyed’ state.</w:t>
      </w:r>
    </w:p>
    <w:p w14:paraId="2B61A43B" w14:textId="09C17781" w:rsidR="004D2AC9" w:rsidRPr="00824F89" w:rsidRDefault="0077330B" w:rsidP="00C6012E">
      <w:pPr>
        <w:numPr>
          <w:ilvl w:val="0"/>
          <w:numId w:val="108"/>
        </w:numPr>
      </w:pPr>
      <w:r w:rsidRPr="00824F89">
        <w:t>Remove all key(s)</w:t>
      </w:r>
      <w:r w:rsidR="00B45A8F" w:rsidRPr="00824F89">
        <w:t xml:space="preserve"> </w:t>
      </w:r>
      <w:r w:rsidR="004D2AC9" w:rsidRPr="00824F89">
        <w:t>from the SA.</w:t>
      </w:r>
    </w:p>
    <w:p w14:paraId="5BE62AAC" w14:textId="77777777" w:rsidR="004D2AC9" w:rsidRPr="00824F89" w:rsidRDefault="004D2AC9" w:rsidP="003D13C4">
      <w:pPr>
        <w:pStyle w:val="Titre4"/>
      </w:pPr>
      <w:bookmarkStart w:id="1631" w:name="_Ref472591843"/>
      <w:r w:rsidRPr="00824F89">
        <w:t>Create SA</w:t>
      </w:r>
      <w:bookmarkEnd w:id="1631"/>
    </w:p>
    <w:p w14:paraId="27FFEE04" w14:textId="77777777" w:rsidR="004D2AC9" w:rsidRPr="00824F89" w:rsidRDefault="004D2AC9" w:rsidP="004D2AC9">
      <w:r w:rsidRPr="00824F89">
        <w:t>The Create SA directive is used to initialize a Security Association with the parameters supplied by the service user.  This directive may be implicit.</w:t>
      </w:r>
    </w:p>
    <w:p w14:paraId="5E123AA5" w14:textId="77777777" w:rsidR="0077330B" w:rsidRPr="00824F89" w:rsidRDefault="0077330B" w:rsidP="0077330B">
      <w:pPr>
        <w:pStyle w:val="Titre5"/>
      </w:pPr>
      <w:r w:rsidRPr="00824F89">
        <w:t xml:space="preserve">Preconditions for the </w:t>
      </w:r>
      <w:r w:rsidR="005D353A" w:rsidRPr="00824F89">
        <w:t>Procedure</w:t>
      </w:r>
    </w:p>
    <w:p w14:paraId="7C60C147" w14:textId="77777777" w:rsidR="0077330B" w:rsidRPr="00824F89" w:rsidRDefault="0077330B" w:rsidP="0077330B">
      <w:r w:rsidRPr="00824F89">
        <w:t>The Security Association must not already exist.</w:t>
      </w:r>
    </w:p>
    <w:p w14:paraId="26E3ABDE" w14:textId="77777777" w:rsidR="0077330B" w:rsidRPr="00824F89" w:rsidRDefault="0077330B" w:rsidP="0077330B">
      <w:pPr>
        <w:pStyle w:val="Titre5"/>
      </w:pPr>
      <w:r w:rsidRPr="00824F89">
        <w:lastRenderedPageBreak/>
        <w:t xml:space="preserve">Procedural </w:t>
      </w:r>
      <w:r w:rsidR="005D353A" w:rsidRPr="00824F89">
        <w:t>Steps</w:t>
      </w:r>
    </w:p>
    <w:p w14:paraId="07452CDB" w14:textId="77777777" w:rsidR="0077330B" w:rsidRPr="00824F89" w:rsidRDefault="0077330B" w:rsidP="0077330B">
      <w:r w:rsidRPr="00824F89">
        <w:t>The Create SA procedure shall include the following mandatory execution steps:</w:t>
      </w:r>
    </w:p>
    <w:p w14:paraId="03D692CC" w14:textId="77777777" w:rsidR="0077330B" w:rsidRPr="00824F89" w:rsidRDefault="0077330B" w:rsidP="00C6012E">
      <w:pPr>
        <w:numPr>
          <w:ilvl w:val="0"/>
          <w:numId w:val="111"/>
        </w:numPr>
      </w:pPr>
      <w:r w:rsidRPr="00824F89">
        <w:t>Execution of Create SA; Role: Initiator</w:t>
      </w:r>
    </w:p>
    <w:p w14:paraId="59CA494A" w14:textId="77777777" w:rsidR="0077330B" w:rsidRPr="00824F89" w:rsidRDefault="0077330B" w:rsidP="00C6012E">
      <w:pPr>
        <w:numPr>
          <w:ilvl w:val="0"/>
          <w:numId w:val="111"/>
        </w:numPr>
      </w:pPr>
      <w:r w:rsidRPr="00824F89">
        <w:t>Signaling of Create SA Request; Role: Initiator</w:t>
      </w:r>
    </w:p>
    <w:p w14:paraId="406A8A07" w14:textId="77777777" w:rsidR="0077330B" w:rsidRPr="00824F89" w:rsidRDefault="0077330B" w:rsidP="00C6012E">
      <w:pPr>
        <w:numPr>
          <w:ilvl w:val="0"/>
          <w:numId w:val="111"/>
        </w:numPr>
      </w:pPr>
      <w:r w:rsidRPr="00824F89">
        <w:t>Execution of Create SA; Role: Recipient</w:t>
      </w:r>
    </w:p>
    <w:p w14:paraId="523E08D5" w14:textId="77777777" w:rsidR="0077330B" w:rsidRPr="00824F89" w:rsidRDefault="0077330B" w:rsidP="0077330B">
      <w:pPr>
        <w:pStyle w:val="Titre6"/>
      </w:pPr>
      <w:r w:rsidRPr="00824F89">
        <w:t>Execution of Create SA</w:t>
      </w:r>
    </w:p>
    <w:p w14:paraId="30E5A880"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757DF729" w14:textId="77777777" w:rsidR="0077330B" w:rsidRPr="00824F89" w:rsidRDefault="0077330B" w:rsidP="0077330B">
      <w:pPr>
        <w:numPr>
          <w:ilvl w:val="6"/>
          <w:numId w:val="3"/>
        </w:numPr>
        <w:tabs>
          <w:tab w:val="clear" w:pos="1440"/>
          <w:tab w:val="num" w:pos="360"/>
        </w:tabs>
      </w:pPr>
      <w:r w:rsidRPr="00824F89">
        <w:t>This step shall have the following inputs:</w:t>
      </w:r>
    </w:p>
    <w:p w14:paraId="7C7FD6BA" w14:textId="77777777" w:rsidR="0077330B" w:rsidRPr="00824F89" w:rsidRDefault="0077330B" w:rsidP="00C6012E">
      <w:pPr>
        <w:numPr>
          <w:ilvl w:val="0"/>
          <w:numId w:val="15"/>
        </w:numPr>
      </w:pPr>
      <w:r w:rsidRPr="00824F89">
        <w:t xml:space="preserve">SPI of </w:t>
      </w:r>
      <w:r w:rsidR="0053447D" w:rsidRPr="00824F89">
        <w:t>a non</w:t>
      </w:r>
      <w:r w:rsidRPr="00824F89">
        <w:t>exist</w:t>
      </w:r>
      <w:r w:rsidR="0053447D" w:rsidRPr="00824F89">
        <w:t>ent</w:t>
      </w:r>
      <w:r w:rsidRPr="00824F89">
        <w:t xml:space="preserve"> Security Association.</w:t>
      </w:r>
    </w:p>
    <w:p w14:paraId="4F5DA112" w14:textId="77777777" w:rsidR="0077330B" w:rsidRPr="00824F89" w:rsidRDefault="0077330B" w:rsidP="0077330B">
      <w:pPr>
        <w:numPr>
          <w:ilvl w:val="6"/>
          <w:numId w:val="3"/>
        </w:numPr>
        <w:tabs>
          <w:tab w:val="clear" w:pos="1440"/>
          <w:tab w:val="num" w:pos="360"/>
        </w:tabs>
      </w:pPr>
      <w:r w:rsidRPr="00824F89">
        <w:t>This step shall have the following outputs:</w:t>
      </w:r>
    </w:p>
    <w:p w14:paraId="55F900FC" w14:textId="77777777" w:rsidR="0077330B" w:rsidRPr="00824F89" w:rsidRDefault="0077330B" w:rsidP="00C6012E">
      <w:pPr>
        <w:numPr>
          <w:ilvl w:val="0"/>
          <w:numId w:val="100"/>
        </w:numPr>
      </w:pPr>
      <w:r w:rsidRPr="00824F89">
        <w:t xml:space="preserve">SA </w:t>
      </w:r>
      <w:r w:rsidR="0053447D" w:rsidRPr="00824F89">
        <w:t>in the ‘</w:t>
      </w:r>
      <w:proofErr w:type="spellStart"/>
      <w:r w:rsidR="0053447D" w:rsidRPr="00824F89">
        <w:t>Unkeyed</w:t>
      </w:r>
      <w:proofErr w:type="spellEnd"/>
      <w:r w:rsidR="0053447D" w:rsidRPr="00824F89">
        <w:t xml:space="preserve">’ </w:t>
      </w:r>
      <w:r w:rsidRPr="00824F89">
        <w:t>state.</w:t>
      </w:r>
    </w:p>
    <w:p w14:paraId="4CA7AE65" w14:textId="77777777" w:rsidR="0077330B" w:rsidRPr="00824F89" w:rsidRDefault="0077330B" w:rsidP="0077330B">
      <w:pPr>
        <w:numPr>
          <w:ilvl w:val="6"/>
          <w:numId w:val="3"/>
        </w:numPr>
        <w:tabs>
          <w:tab w:val="clear" w:pos="1440"/>
          <w:tab w:val="num" w:pos="360"/>
        </w:tabs>
      </w:pPr>
      <w:r w:rsidRPr="00824F89">
        <w:t>This step shall execute the following:</w:t>
      </w:r>
    </w:p>
    <w:p w14:paraId="57DA3347" w14:textId="77777777" w:rsidR="00BE08E4" w:rsidRPr="00824F89" w:rsidRDefault="00BE08E4" w:rsidP="00C6012E">
      <w:pPr>
        <w:numPr>
          <w:ilvl w:val="0"/>
          <w:numId w:val="107"/>
        </w:numPr>
      </w:pPr>
      <w:r w:rsidRPr="00824F89">
        <w:t>Verify that the specified SA does not exist.</w:t>
      </w:r>
    </w:p>
    <w:p w14:paraId="68EE1BC8" w14:textId="77777777" w:rsidR="00BE08E4" w:rsidRPr="00824F89" w:rsidRDefault="00BE08E4" w:rsidP="00C6012E">
      <w:pPr>
        <w:numPr>
          <w:ilvl w:val="0"/>
          <w:numId w:val="107"/>
        </w:numPr>
      </w:pPr>
      <w:r w:rsidRPr="00824F89">
        <w:t>Initialize a Security Association (SA) having the specified Security Parameter Index (SPI);</w:t>
      </w:r>
    </w:p>
    <w:p w14:paraId="11ACC491" w14:textId="77777777" w:rsidR="00BE08E4" w:rsidRPr="00824F89" w:rsidRDefault="00BE08E4" w:rsidP="00C6012E">
      <w:pPr>
        <w:numPr>
          <w:ilvl w:val="0"/>
          <w:numId w:val="107"/>
        </w:numPr>
      </w:pPr>
      <w:r w:rsidRPr="00824F89">
        <w:t>Add the SA Service Type into the SA;</w:t>
      </w:r>
    </w:p>
    <w:p w14:paraId="2BFD9A49" w14:textId="77777777" w:rsidR="00BE08E4" w:rsidRPr="00824F89" w:rsidRDefault="00BE08E4" w:rsidP="00C6012E">
      <w:pPr>
        <w:numPr>
          <w:ilvl w:val="0"/>
          <w:numId w:val="107"/>
        </w:numPr>
      </w:pPr>
      <w:r w:rsidRPr="00824F89">
        <w:t>Add the Lengths for Security Header IV, SN, and PL fields into the SA;</w:t>
      </w:r>
    </w:p>
    <w:p w14:paraId="3B14B16B" w14:textId="77777777" w:rsidR="00BE08E4" w:rsidRPr="00824F89" w:rsidRDefault="00BE08E4" w:rsidP="00C6012E">
      <w:pPr>
        <w:numPr>
          <w:ilvl w:val="0"/>
          <w:numId w:val="107"/>
        </w:numPr>
      </w:pPr>
      <w:r w:rsidRPr="00824F89">
        <w:t>Add the Length for Security Trailer MAC field into the SA;</w:t>
      </w:r>
    </w:p>
    <w:p w14:paraId="23E739FA" w14:textId="77777777" w:rsidR="00BE08E4" w:rsidRPr="00824F89" w:rsidRDefault="00BE08E4" w:rsidP="00C6012E">
      <w:pPr>
        <w:numPr>
          <w:ilvl w:val="0"/>
          <w:numId w:val="107"/>
        </w:numPr>
      </w:pPr>
      <w:r w:rsidRPr="00824F89">
        <w:t>Add the Encryption cipher suite identifier into the SA;</w:t>
      </w:r>
    </w:p>
    <w:p w14:paraId="78A7F911" w14:textId="77777777" w:rsidR="00BE08E4" w:rsidRPr="00824F89" w:rsidRDefault="00BE08E4" w:rsidP="00C6012E">
      <w:pPr>
        <w:numPr>
          <w:ilvl w:val="0"/>
          <w:numId w:val="107"/>
        </w:numPr>
      </w:pPr>
      <w:r w:rsidRPr="00824F89">
        <w:t>Add the Initialization vector (IV) length and initial value into the SA;</w:t>
      </w:r>
    </w:p>
    <w:p w14:paraId="5F0B0BCB" w14:textId="77777777" w:rsidR="00BE08E4" w:rsidRPr="00824F89" w:rsidRDefault="00BE08E4" w:rsidP="00C6012E">
      <w:pPr>
        <w:numPr>
          <w:ilvl w:val="0"/>
          <w:numId w:val="107"/>
        </w:numPr>
      </w:pPr>
      <w:r w:rsidRPr="00824F89">
        <w:t>Add the Authentication cipher suite identifier into the SA;</w:t>
      </w:r>
    </w:p>
    <w:p w14:paraId="45D04615" w14:textId="77777777" w:rsidR="00BE08E4" w:rsidRPr="00824F89" w:rsidRDefault="00BE08E4" w:rsidP="00C6012E">
      <w:pPr>
        <w:numPr>
          <w:ilvl w:val="0"/>
          <w:numId w:val="107"/>
        </w:numPr>
      </w:pPr>
      <w:r w:rsidRPr="00824F89">
        <w:t>Add the Authentication bit mask length and value into the SA;</w:t>
      </w:r>
    </w:p>
    <w:p w14:paraId="621D7D93" w14:textId="77777777" w:rsidR="00BE08E4" w:rsidRPr="00824F89" w:rsidRDefault="00BE08E4" w:rsidP="00C6012E">
      <w:pPr>
        <w:numPr>
          <w:ilvl w:val="0"/>
          <w:numId w:val="107"/>
        </w:numPr>
      </w:pPr>
      <w:r w:rsidRPr="00824F89">
        <w:t>Add the Anti-replay counter (ARC) length and initial value into the SA;</w:t>
      </w:r>
    </w:p>
    <w:p w14:paraId="20676A76" w14:textId="77777777" w:rsidR="00BE08E4" w:rsidRPr="00824F89" w:rsidRDefault="00BE08E4" w:rsidP="00C6012E">
      <w:pPr>
        <w:numPr>
          <w:ilvl w:val="0"/>
          <w:numId w:val="107"/>
        </w:numPr>
      </w:pPr>
      <w:r w:rsidRPr="00824F89">
        <w:t>Add the Anti-replay counter window length and value into the SA.</w:t>
      </w:r>
    </w:p>
    <w:p w14:paraId="3A6C0696" w14:textId="77777777" w:rsidR="0077330B" w:rsidRPr="00824F89" w:rsidRDefault="0077330B" w:rsidP="0077330B">
      <w:pPr>
        <w:pStyle w:val="Titre6"/>
      </w:pPr>
      <w:r w:rsidRPr="00824F89">
        <w:lastRenderedPageBreak/>
        <w:t>Signaling of Create SA Request</w:t>
      </w:r>
    </w:p>
    <w:p w14:paraId="5D457A8A"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4D7AD600" w14:textId="77777777" w:rsidR="0077330B" w:rsidRPr="00824F89" w:rsidRDefault="0077330B" w:rsidP="0077330B">
      <w:pPr>
        <w:numPr>
          <w:ilvl w:val="6"/>
          <w:numId w:val="3"/>
        </w:numPr>
        <w:tabs>
          <w:tab w:val="clear" w:pos="1440"/>
          <w:tab w:val="num" w:pos="360"/>
        </w:tabs>
      </w:pPr>
      <w:r w:rsidRPr="00824F89">
        <w:t>This step shall have the following inputs:</w:t>
      </w:r>
    </w:p>
    <w:p w14:paraId="7C709DFB" w14:textId="77777777" w:rsidR="0077330B" w:rsidRPr="00824F89" w:rsidRDefault="0077330B" w:rsidP="00C6012E">
      <w:pPr>
        <w:numPr>
          <w:ilvl w:val="0"/>
          <w:numId w:val="15"/>
        </w:numPr>
      </w:pPr>
      <w:r w:rsidRPr="00824F89">
        <w:t xml:space="preserve">The SPI of the Security Association to </w:t>
      </w:r>
      <w:r w:rsidR="00E213B9" w:rsidRPr="00824F89">
        <w:t>create</w:t>
      </w:r>
    </w:p>
    <w:p w14:paraId="07699A2D" w14:textId="77777777" w:rsidR="0077330B" w:rsidRPr="00824F89" w:rsidRDefault="0077330B" w:rsidP="00C6012E">
      <w:pPr>
        <w:numPr>
          <w:ilvl w:val="0"/>
          <w:numId w:val="15"/>
        </w:numPr>
      </w:pPr>
      <w:r w:rsidRPr="00824F89">
        <w:t>The GVC/GMAP ID(s) upon which to activate the SA</w:t>
      </w:r>
    </w:p>
    <w:p w14:paraId="794C6AB7" w14:textId="77777777" w:rsidR="0077330B" w:rsidRPr="00824F89" w:rsidRDefault="0077330B" w:rsidP="0077330B">
      <w:pPr>
        <w:numPr>
          <w:ilvl w:val="6"/>
          <w:numId w:val="3"/>
        </w:numPr>
        <w:tabs>
          <w:tab w:val="clear" w:pos="1440"/>
          <w:tab w:val="num" w:pos="360"/>
        </w:tabs>
      </w:pPr>
      <w:r w:rsidRPr="00824F89">
        <w:t>This step shall have the following outputs:</w:t>
      </w:r>
    </w:p>
    <w:p w14:paraId="03A6DB6E" w14:textId="77777777" w:rsidR="0077330B" w:rsidRPr="00824F89" w:rsidRDefault="0077330B" w:rsidP="00C6012E">
      <w:pPr>
        <w:numPr>
          <w:ilvl w:val="0"/>
          <w:numId w:val="15"/>
        </w:numPr>
      </w:pPr>
      <w:r w:rsidRPr="00824F89">
        <w:t>SPI and specified GVC/GMAP ID(s) transmitted to the Recipient</w:t>
      </w:r>
    </w:p>
    <w:p w14:paraId="333CC2A2" w14:textId="77777777" w:rsidR="0077330B" w:rsidRPr="00824F89" w:rsidRDefault="0077330B" w:rsidP="0077330B">
      <w:pPr>
        <w:numPr>
          <w:ilvl w:val="6"/>
          <w:numId w:val="3"/>
        </w:numPr>
        <w:tabs>
          <w:tab w:val="clear" w:pos="1440"/>
          <w:tab w:val="num" w:pos="360"/>
        </w:tabs>
      </w:pPr>
      <w:r w:rsidRPr="00824F89">
        <w:t>This step shall execute the following:</w:t>
      </w:r>
    </w:p>
    <w:p w14:paraId="3D03991E" w14:textId="390A4E47" w:rsidR="0077330B" w:rsidRPr="00824F89" w:rsidRDefault="0077330B" w:rsidP="00C6012E">
      <w:pPr>
        <w:numPr>
          <w:ilvl w:val="0"/>
          <w:numId w:val="15"/>
        </w:numPr>
      </w:pPr>
      <w:r w:rsidRPr="00824F89">
        <w:t xml:space="preserve">A Create SA PDU as defined in Section </w:t>
      </w:r>
      <w:r w:rsidRPr="00824F89">
        <w:fldChar w:fldCharType="begin"/>
      </w:r>
      <w:r w:rsidRPr="00824F89">
        <w:instrText xml:space="preserve"> REF _Ref469914672 \r \h </w:instrText>
      </w:r>
      <w:r w:rsidRPr="00824F89">
        <w:fldChar w:fldCharType="separate"/>
      </w:r>
      <w:r w:rsidR="00F84ED3">
        <w:t>5.5.1.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E15ECB0" w14:textId="77777777" w:rsidR="0077330B" w:rsidRPr="00824F89" w:rsidRDefault="0077330B" w:rsidP="0077330B">
      <w:pPr>
        <w:pStyle w:val="Titre6"/>
      </w:pPr>
      <w:r w:rsidRPr="00824F89">
        <w:t>Execution of Create SA</w:t>
      </w:r>
    </w:p>
    <w:p w14:paraId="3A25FF25"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5EB9F4CC" w14:textId="77777777" w:rsidR="0077330B" w:rsidRPr="00824F89" w:rsidRDefault="0077330B" w:rsidP="0077330B">
      <w:pPr>
        <w:numPr>
          <w:ilvl w:val="6"/>
          <w:numId w:val="3"/>
        </w:numPr>
        <w:tabs>
          <w:tab w:val="clear" w:pos="1440"/>
          <w:tab w:val="num" w:pos="360"/>
        </w:tabs>
      </w:pPr>
      <w:r w:rsidRPr="00824F89">
        <w:t>This step shall have the following inputs:</w:t>
      </w:r>
    </w:p>
    <w:p w14:paraId="1EF12575" w14:textId="77777777" w:rsidR="0077330B" w:rsidRPr="00824F89" w:rsidRDefault="00280154" w:rsidP="00C6012E">
      <w:pPr>
        <w:numPr>
          <w:ilvl w:val="0"/>
          <w:numId w:val="15"/>
        </w:numPr>
      </w:pPr>
      <w:r w:rsidRPr="00824F89">
        <w:t xml:space="preserve">Fields in the Create SA PDU </w:t>
      </w:r>
      <w:r w:rsidR="0077330B" w:rsidRPr="00824F89">
        <w:t>received from the Initiator.</w:t>
      </w:r>
    </w:p>
    <w:p w14:paraId="2436A9D6" w14:textId="77777777" w:rsidR="0077330B" w:rsidRPr="00824F89" w:rsidRDefault="0077330B" w:rsidP="0077330B">
      <w:pPr>
        <w:numPr>
          <w:ilvl w:val="6"/>
          <w:numId w:val="3"/>
        </w:numPr>
        <w:tabs>
          <w:tab w:val="clear" w:pos="1440"/>
          <w:tab w:val="num" w:pos="360"/>
        </w:tabs>
      </w:pPr>
      <w:r w:rsidRPr="00824F89">
        <w:t>This step shall have the following outputs:</w:t>
      </w:r>
    </w:p>
    <w:p w14:paraId="601E3049" w14:textId="77777777" w:rsidR="0053447D" w:rsidRPr="00824F89" w:rsidRDefault="0053447D" w:rsidP="00C6012E">
      <w:pPr>
        <w:numPr>
          <w:ilvl w:val="0"/>
          <w:numId w:val="100"/>
        </w:numPr>
      </w:pPr>
      <w:r w:rsidRPr="00824F89">
        <w:t>SA in the ‘</w:t>
      </w:r>
      <w:proofErr w:type="spellStart"/>
      <w:r w:rsidRPr="00824F89">
        <w:t>Unkeyed</w:t>
      </w:r>
      <w:proofErr w:type="spellEnd"/>
      <w:r w:rsidRPr="00824F89">
        <w:t>’ state.</w:t>
      </w:r>
    </w:p>
    <w:p w14:paraId="012F4D8B" w14:textId="77777777" w:rsidR="0077330B" w:rsidRPr="00824F89" w:rsidRDefault="0077330B" w:rsidP="0077330B">
      <w:pPr>
        <w:numPr>
          <w:ilvl w:val="6"/>
          <w:numId w:val="3"/>
        </w:numPr>
        <w:tabs>
          <w:tab w:val="clear" w:pos="1440"/>
          <w:tab w:val="num" w:pos="360"/>
        </w:tabs>
      </w:pPr>
      <w:r w:rsidRPr="00824F89">
        <w:t>This step shall execute the following:</w:t>
      </w:r>
    </w:p>
    <w:p w14:paraId="0EBE8BFD" w14:textId="77777777" w:rsidR="0077330B" w:rsidRPr="00824F89" w:rsidRDefault="0077330B" w:rsidP="00C6012E">
      <w:pPr>
        <w:numPr>
          <w:ilvl w:val="0"/>
          <w:numId w:val="119"/>
        </w:numPr>
      </w:pPr>
      <w:r w:rsidRPr="00824F89">
        <w:t>Verify that the specified SA does not exist.</w:t>
      </w:r>
    </w:p>
    <w:p w14:paraId="3F0D2F1F" w14:textId="77777777" w:rsidR="00193D78" w:rsidRPr="00824F89" w:rsidRDefault="00280154" w:rsidP="00C6012E">
      <w:pPr>
        <w:numPr>
          <w:ilvl w:val="0"/>
          <w:numId w:val="119"/>
        </w:numPr>
      </w:pPr>
      <w:r w:rsidRPr="00824F89">
        <w:t>Initialize a Security Assoc</w:t>
      </w:r>
      <w:r w:rsidR="00D07538" w:rsidRPr="00824F89">
        <w:t>i</w:t>
      </w:r>
      <w:r w:rsidRPr="00824F89">
        <w:t xml:space="preserve">ation (SA) having the specified </w:t>
      </w:r>
      <w:r w:rsidR="00193D78" w:rsidRPr="00824F89">
        <w:t xml:space="preserve">Security </w:t>
      </w:r>
      <w:r w:rsidRPr="00824F89">
        <w:t xml:space="preserve">Parameter Index </w:t>
      </w:r>
      <w:r w:rsidR="00193D78" w:rsidRPr="00824F89">
        <w:t>(SPI);</w:t>
      </w:r>
    </w:p>
    <w:p w14:paraId="77D57ECE" w14:textId="77777777" w:rsidR="00280154" w:rsidRPr="00824F89" w:rsidRDefault="00280154" w:rsidP="00C6012E">
      <w:pPr>
        <w:numPr>
          <w:ilvl w:val="0"/>
          <w:numId w:val="119"/>
        </w:numPr>
      </w:pPr>
      <w:r w:rsidRPr="00824F89">
        <w:t>Add the SA Service Type into the SA;</w:t>
      </w:r>
    </w:p>
    <w:p w14:paraId="546E9261" w14:textId="77777777" w:rsidR="00280154" w:rsidRPr="00824F89" w:rsidRDefault="00280154" w:rsidP="00C6012E">
      <w:pPr>
        <w:numPr>
          <w:ilvl w:val="0"/>
          <w:numId w:val="119"/>
        </w:numPr>
      </w:pPr>
      <w:r w:rsidRPr="00824F89">
        <w:t>Add the Lengt</w:t>
      </w:r>
      <w:r w:rsidR="00D07538" w:rsidRPr="00824F89">
        <w:t xml:space="preserve">hs for Security Header IV, SN, </w:t>
      </w:r>
      <w:r w:rsidRPr="00824F89">
        <w:t>and PL fields into the SA;</w:t>
      </w:r>
    </w:p>
    <w:p w14:paraId="30F282A8" w14:textId="77777777" w:rsidR="00280154" w:rsidRPr="00824F89" w:rsidRDefault="00280154" w:rsidP="00C6012E">
      <w:pPr>
        <w:numPr>
          <w:ilvl w:val="0"/>
          <w:numId w:val="119"/>
        </w:numPr>
      </w:pPr>
      <w:r w:rsidRPr="00824F89">
        <w:t>Add the Length for Security Trailer MAC field into the SA;</w:t>
      </w:r>
    </w:p>
    <w:p w14:paraId="628B44B1" w14:textId="77777777" w:rsidR="00280154" w:rsidRPr="00824F89" w:rsidRDefault="00280154" w:rsidP="00C6012E">
      <w:pPr>
        <w:numPr>
          <w:ilvl w:val="0"/>
          <w:numId w:val="119"/>
        </w:numPr>
      </w:pPr>
      <w:r w:rsidRPr="00824F89">
        <w:t>Add the Encryption cipher suite identifier into the SA;</w:t>
      </w:r>
    </w:p>
    <w:p w14:paraId="13D71617" w14:textId="77777777" w:rsidR="00280154" w:rsidRPr="00824F89" w:rsidRDefault="00280154" w:rsidP="00C6012E">
      <w:pPr>
        <w:numPr>
          <w:ilvl w:val="0"/>
          <w:numId w:val="119"/>
        </w:numPr>
      </w:pPr>
      <w:r w:rsidRPr="00824F89">
        <w:t>Add the Initialization vector (IV) length and initial value into the SA;</w:t>
      </w:r>
    </w:p>
    <w:p w14:paraId="3D773763" w14:textId="77777777" w:rsidR="00280154" w:rsidRPr="00824F89" w:rsidRDefault="00280154" w:rsidP="00C6012E">
      <w:pPr>
        <w:numPr>
          <w:ilvl w:val="0"/>
          <w:numId w:val="119"/>
        </w:numPr>
      </w:pPr>
      <w:r w:rsidRPr="00824F89">
        <w:t>Add the Authentication cipher suite identifier into the SA;</w:t>
      </w:r>
    </w:p>
    <w:p w14:paraId="2194B24D" w14:textId="77777777" w:rsidR="00280154" w:rsidRPr="00824F89" w:rsidRDefault="00280154" w:rsidP="00C6012E">
      <w:pPr>
        <w:numPr>
          <w:ilvl w:val="0"/>
          <w:numId w:val="119"/>
        </w:numPr>
      </w:pPr>
      <w:r w:rsidRPr="00824F89">
        <w:lastRenderedPageBreak/>
        <w:t>Add the Authentication bit mask length and value into the SA;</w:t>
      </w:r>
    </w:p>
    <w:p w14:paraId="6088E593" w14:textId="77777777" w:rsidR="00280154" w:rsidRPr="00824F89" w:rsidRDefault="00280154" w:rsidP="00C6012E">
      <w:pPr>
        <w:numPr>
          <w:ilvl w:val="0"/>
          <w:numId w:val="119"/>
        </w:numPr>
      </w:pPr>
      <w:r w:rsidRPr="00824F89">
        <w:t>Add the Anti-replay counter (ARC) length and initial value into the SA;</w:t>
      </w:r>
    </w:p>
    <w:p w14:paraId="7EDC1BAE" w14:textId="77777777" w:rsidR="00193D78" w:rsidRPr="00824F89" w:rsidRDefault="00280154" w:rsidP="00C6012E">
      <w:pPr>
        <w:numPr>
          <w:ilvl w:val="0"/>
          <w:numId w:val="119"/>
        </w:numPr>
      </w:pPr>
      <w:r w:rsidRPr="00824F89">
        <w:t>Add the Anti-replay counter window length and value into the SA.</w:t>
      </w:r>
    </w:p>
    <w:p w14:paraId="205AC7A7" w14:textId="77777777" w:rsidR="004D2AC9" w:rsidRPr="00824F89" w:rsidRDefault="004D2AC9" w:rsidP="003D13C4">
      <w:pPr>
        <w:pStyle w:val="Titre4"/>
      </w:pPr>
      <w:bookmarkStart w:id="1632" w:name="_Ref472591818"/>
      <w:r w:rsidRPr="00824F89">
        <w:t>Delete SA</w:t>
      </w:r>
      <w:bookmarkEnd w:id="1632"/>
    </w:p>
    <w:p w14:paraId="55AA0DFC" w14:textId="77777777" w:rsidR="004D2AC9" w:rsidRPr="00824F89" w:rsidRDefault="004D2AC9" w:rsidP="004D2AC9">
      <w:r w:rsidRPr="00824F89">
        <w:t>The Delete SA directive is used to remove a Security Association entirely.  This directive may be implicit.</w:t>
      </w:r>
    </w:p>
    <w:p w14:paraId="5D1ED5E6" w14:textId="77777777" w:rsidR="0077330B" w:rsidRPr="00824F89" w:rsidRDefault="0077330B" w:rsidP="0077330B">
      <w:pPr>
        <w:pStyle w:val="Titre5"/>
      </w:pPr>
      <w:r w:rsidRPr="00824F89">
        <w:t>Preconditions for the procedure</w:t>
      </w:r>
    </w:p>
    <w:p w14:paraId="0300C3C8" w14:textId="77777777" w:rsidR="00E213B9" w:rsidRPr="00824F89" w:rsidRDefault="00E213B9" w:rsidP="00E213B9">
      <w:r w:rsidRPr="00824F89">
        <w:t xml:space="preserve">The Security Association must </w:t>
      </w:r>
      <w:r w:rsidR="000150AA" w:rsidRPr="00824F89">
        <w:t>be</w:t>
      </w:r>
      <w:r w:rsidRPr="00824F89">
        <w:t xml:space="preserve"> in the ‘</w:t>
      </w:r>
      <w:proofErr w:type="spellStart"/>
      <w:r w:rsidRPr="00824F89">
        <w:t>Unkeyed</w:t>
      </w:r>
      <w:proofErr w:type="spellEnd"/>
      <w:r w:rsidRPr="00824F89">
        <w:t>’ state.</w:t>
      </w:r>
    </w:p>
    <w:p w14:paraId="4F63805C" w14:textId="77777777" w:rsidR="0077330B" w:rsidRPr="00824F89" w:rsidRDefault="0077330B" w:rsidP="0077330B">
      <w:pPr>
        <w:pStyle w:val="Titre5"/>
      </w:pPr>
      <w:r w:rsidRPr="00824F89">
        <w:t>Procedural steps</w:t>
      </w:r>
    </w:p>
    <w:p w14:paraId="374025D0" w14:textId="77777777" w:rsidR="0077330B" w:rsidRPr="00824F89" w:rsidRDefault="0077330B" w:rsidP="0077330B">
      <w:r w:rsidRPr="00824F89">
        <w:t xml:space="preserve">The </w:t>
      </w:r>
      <w:r w:rsidR="00E213B9" w:rsidRPr="00824F89">
        <w:t xml:space="preserve">Delete </w:t>
      </w:r>
      <w:r w:rsidRPr="00824F89">
        <w:t>SA procedure shall include the following mandatory execution steps:</w:t>
      </w:r>
    </w:p>
    <w:p w14:paraId="32F7659E" w14:textId="77777777" w:rsidR="0077330B" w:rsidRPr="00824F89" w:rsidRDefault="0077330B" w:rsidP="00C6012E">
      <w:pPr>
        <w:numPr>
          <w:ilvl w:val="0"/>
          <w:numId w:val="120"/>
        </w:numPr>
      </w:pPr>
      <w:r w:rsidRPr="00824F89">
        <w:t>Execution of Delete SA Request; Role: Initiator</w:t>
      </w:r>
    </w:p>
    <w:p w14:paraId="58023C0F" w14:textId="77777777" w:rsidR="0077330B" w:rsidRPr="00824F89" w:rsidRDefault="0077330B" w:rsidP="00C6012E">
      <w:pPr>
        <w:numPr>
          <w:ilvl w:val="0"/>
          <w:numId w:val="120"/>
        </w:numPr>
      </w:pPr>
      <w:r w:rsidRPr="00824F89">
        <w:t>Signaling of Delete SA Request; Role: Initiator</w:t>
      </w:r>
    </w:p>
    <w:p w14:paraId="68C6E73C" w14:textId="77777777" w:rsidR="0077330B" w:rsidRPr="00824F89" w:rsidRDefault="0077330B" w:rsidP="00C6012E">
      <w:pPr>
        <w:numPr>
          <w:ilvl w:val="0"/>
          <w:numId w:val="120"/>
        </w:numPr>
      </w:pPr>
      <w:r w:rsidRPr="00824F89">
        <w:t>Execution of Delete SA Request; Role: Recipient</w:t>
      </w:r>
    </w:p>
    <w:p w14:paraId="31A1D632" w14:textId="77777777" w:rsidR="0077330B" w:rsidRPr="00824F89" w:rsidRDefault="0077330B" w:rsidP="0077330B">
      <w:pPr>
        <w:pStyle w:val="Titre6"/>
      </w:pPr>
      <w:r w:rsidRPr="00824F89">
        <w:t>Execution of Delete SA Request (Initiator)</w:t>
      </w:r>
    </w:p>
    <w:p w14:paraId="28A2F722"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0EEFAB52" w14:textId="77777777" w:rsidR="0077330B" w:rsidRPr="00824F89" w:rsidRDefault="0077330B" w:rsidP="0077330B">
      <w:pPr>
        <w:numPr>
          <w:ilvl w:val="6"/>
          <w:numId w:val="3"/>
        </w:numPr>
        <w:tabs>
          <w:tab w:val="clear" w:pos="1440"/>
          <w:tab w:val="num" w:pos="360"/>
        </w:tabs>
      </w:pPr>
      <w:r w:rsidRPr="00824F89">
        <w:t>This step shall have the following inputs:</w:t>
      </w:r>
    </w:p>
    <w:p w14:paraId="1B8C25B5" w14:textId="77777777" w:rsidR="0077330B" w:rsidRPr="00824F89" w:rsidRDefault="0077330B" w:rsidP="00C6012E">
      <w:pPr>
        <w:numPr>
          <w:ilvl w:val="0"/>
          <w:numId w:val="15"/>
        </w:numPr>
      </w:pPr>
      <w:r w:rsidRPr="00824F89">
        <w:t>SPI of an existing Security Association which is in the ‘</w:t>
      </w:r>
      <w:proofErr w:type="spellStart"/>
      <w:r w:rsidR="00DB31B9" w:rsidRPr="00824F89">
        <w:t>Unk</w:t>
      </w:r>
      <w:r w:rsidRPr="00824F89">
        <w:t>eyed</w:t>
      </w:r>
      <w:proofErr w:type="spellEnd"/>
      <w:r w:rsidRPr="00824F89">
        <w:t>’ state.</w:t>
      </w:r>
    </w:p>
    <w:p w14:paraId="6A8F5E14" w14:textId="77777777" w:rsidR="0077330B" w:rsidRPr="00824F89" w:rsidRDefault="0077330B" w:rsidP="0077330B">
      <w:pPr>
        <w:numPr>
          <w:ilvl w:val="6"/>
          <w:numId w:val="3"/>
        </w:numPr>
        <w:tabs>
          <w:tab w:val="clear" w:pos="1440"/>
          <w:tab w:val="num" w:pos="360"/>
        </w:tabs>
      </w:pPr>
      <w:r w:rsidRPr="00824F89">
        <w:t>This step shall have the following outputs:</w:t>
      </w:r>
    </w:p>
    <w:p w14:paraId="1919107E" w14:textId="77777777" w:rsidR="00BE08E4" w:rsidRPr="00824F89" w:rsidRDefault="00BE08E4" w:rsidP="00C6012E">
      <w:pPr>
        <w:numPr>
          <w:ilvl w:val="0"/>
          <w:numId w:val="100"/>
        </w:numPr>
      </w:pPr>
      <w:r w:rsidRPr="00824F89">
        <w:t>The SA transitions to a null state (‘No SA’).</w:t>
      </w:r>
    </w:p>
    <w:p w14:paraId="719A6279" w14:textId="77777777" w:rsidR="0077330B" w:rsidRPr="00824F89" w:rsidRDefault="0077330B" w:rsidP="0077330B">
      <w:pPr>
        <w:numPr>
          <w:ilvl w:val="6"/>
          <w:numId w:val="3"/>
        </w:numPr>
        <w:tabs>
          <w:tab w:val="clear" w:pos="1440"/>
          <w:tab w:val="num" w:pos="360"/>
        </w:tabs>
      </w:pPr>
      <w:r w:rsidRPr="00824F89">
        <w:t>This step shall execute the following:</w:t>
      </w:r>
    </w:p>
    <w:p w14:paraId="4AC0BEB5" w14:textId="77777777" w:rsidR="0077330B" w:rsidRPr="00824F89" w:rsidRDefault="00E213B9" w:rsidP="00C6012E">
      <w:pPr>
        <w:numPr>
          <w:ilvl w:val="0"/>
          <w:numId w:val="112"/>
        </w:numPr>
      </w:pPr>
      <w:r w:rsidRPr="00824F89">
        <w:t>Erase</w:t>
      </w:r>
      <w:r w:rsidR="00DB31B9" w:rsidRPr="00824F89">
        <w:t xml:space="preserve"> all managed parameters of</w:t>
      </w:r>
      <w:r w:rsidR="0077330B" w:rsidRPr="00824F89">
        <w:t xml:space="preserve"> the SA.</w:t>
      </w:r>
    </w:p>
    <w:p w14:paraId="5F60FE3E" w14:textId="77777777" w:rsidR="0077330B" w:rsidRPr="00824F89" w:rsidRDefault="0077330B" w:rsidP="0077330B">
      <w:pPr>
        <w:pStyle w:val="Titre6"/>
      </w:pPr>
      <w:r w:rsidRPr="00824F89">
        <w:t>Signaling of Delete SA Request</w:t>
      </w:r>
    </w:p>
    <w:p w14:paraId="27067E38"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3F250130" w14:textId="77777777" w:rsidR="0077330B" w:rsidRPr="00824F89" w:rsidRDefault="0077330B" w:rsidP="0077330B">
      <w:pPr>
        <w:numPr>
          <w:ilvl w:val="6"/>
          <w:numId w:val="3"/>
        </w:numPr>
        <w:tabs>
          <w:tab w:val="clear" w:pos="1440"/>
          <w:tab w:val="num" w:pos="360"/>
        </w:tabs>
      </w:pPr>
      <w:r w:rsidRPr="00824F89">
        <w:t>This step shall have the following inputs:</w:t>
      </w:r>
    </w:p>
    <w:p w14:paraId="09AB55EC" w14:textId="77777777" w:rsidR="0077330B" w:rsidRPr="00824F89" w:rsidRDefault="0077330B" w:rsidP="00C6012E">
      <w:pPr>
        <w:numPr>
          <w:ilvl w:val="0"/>
          <w:numId w:val="15"/>
        </w:numPr>
      </w:pPr>
      <w:r w:rsidRPr="00824F89">
        <w:t xml:space="preserve">The SPI of the Security Association to </w:t>
      </w:r>
      <w:r w:rsidR="00E213B9" w:rsidRPr="00824F89">
        <w:t>delete</w:t>
      </w:r>
    </w:p>
    <w:p w14:paraId="0D0BFD27" w14:textId="77777777" w:rsidR="0077330B" w:rsidRPr="00824F89" w:rsidRDefault="0077330B" w:rsidP="0077330B">
      <w:pPr>
        <w:numPr>
          <w:ilvl w:val="6"/>
          <w:numId w:val="3"/>
        </w:numPr>
        <w:tabs>
          <w:tab w:val="clear" w:pos="1440"/>
          <w:tab w:val="num" w:pos="360"/>
        </w:tabs>
      </w:pPr>
      <w:r w:rsidRPr="00824F89">
        <w:lastRenderedPageBreak/>
        <w:t>This step shall have the following outputs:</w:t>
      </w:r>
    </w:p>
    <w:p w14:paraId="1FFB8069" w14:textId="77777777" w:rsidR="0077330B" w:rsidRPr="00824F89" w:rsidRDefault="0077330B" w:rsidP="00C6012E">
      <w:pPr>
        <w:numPr>
          <w:ilvl w:val="0"/>
          <w:numId w:val="15"/>
        </w:numPr>
      </w:pPr>
      <w:r w:rsidRPr="00824F89">
        <w:t>SPI transmitted to the Recipient</w:t>
      </w:r>
    </w:p>
    <w:p w14:paraId="0E79FB50" w14:textId="77777777" w:rsidR="0077330B" w:rsidRPr="00824F89" w:rsidRDefault="0077330B" w:rsidP="0077330B">
      <w:pPr>
        <w:numPr>
          <w:ilvl w:val="6"/>
          <w:numId w:val="3"/>
        </w:numPr>
        <w:tabs>
          <w:tab w:val="clear" w:pos="1440"/>
          <w:tab w:val="num" w:pos="360"/>
        </w:tabs>
      </w:pPr>
      <w:r w:rsidRPr="00824F89">
        <w:t>This step shall execute the following:</w:t>
      </w:r>
    </w:p>
    <w:p w14:paraId="78AAE441" w14:textId="31545B2B" w:rsidR="0077330B" w:rsidRPr="00824F89" w:rsidRDefault="0077330B" w:rsidP="00C6012E">
      <w:pPr>
        <w:numPr>
          <w:ilvl w:val="0"/>
          <w:numId w:val="15"/>
        </w:numPr>
      </w:pPr>
      <w:r w:rsidRPr="00824F89">
        <w:t xml:space="preserve">A </w:t>
      </w:r>
      <w:r w:rsidR="00E213B9" w:rsidRPr="00824F89">
        <w:t xml:space="preserve">Delete SA </w:t>
      </w:r>
      <w:r w:rsidRPr="00824F89">
        <w:t xml:space="preserve">PDU as defined in Section </w:t>
      </w:r>
      <w:r w:rsidRPr="00824F89">
        <w:fldChar w:fldCharType="begin"/>
      </w:r>
      <w:r w:rsidRPr="00824F89">
        <w:instrText xml:space="preserve"> REF _Ref469914672 \r \h </w:instrText>
      </w:r>
      <w:r w:rsidRPr="00824F89">
        <w:fldChar w:fldCharType="separate"/>
      </w:r>
      <w:r w:rsidR="00F84ED3">
        <w:t>5.5.1.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F039AA8" w14:textId="77777777" w:rsidR="0077330B" w:rsidRPr="00824F89" w:rsidRDefault="0077330B" w:rsidP="0077330B">
      <w:pPr>
        <w:pStyle w:val="Titre6"/>
      </w:pPr>
      <w:r w:rsidRPr="00824F89">
        <w:t>Execution of Delete SA Request (Recipient)</w:t>
      </w:r>
    </w:p>
    <w:p w14:paraId="58510169"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36B005F1" w14:textId="77777777" w:rsidR="00E213B9" w:rsidRPr="00824F89" w:rsidRDefault="00E213B9" w:rsidP="00E213B9">
      <w:pPr>
        <w:numPr>
          <w:ilvl w:val="6"/>
          <w:numId w:val="3"/>
        </w:numPr>
        <w:tabs>
          <w:tab w:val="clear" w:pos="1440"/>
          <w:tab w:val="num" w:pos="360"/>
        </w:tabs>
      </w:pPr>
      <w:r w:rsidRPr="00824F89">
        <w:t>This step shall have the following inputs:</w:t>
      </w:r>
    </w:p>
    <w:p w14:paraId="19E0BE80" w14:textId="77777777" w:rsidR="00E213B9" w:rsidRPr="00824F89" w:rsidRDefault="00E213B9" w:rsidP="00C6012E">
      <w:pPr>
        <w:numPr>
          <w:ilvl w:val="0"/>
          <w:numId w:val="15"/>
        </w:numPr>
      </w:pPr>
      <w:r w:rsidRPr="00824F89">
        <w:t>SPI received from the Initiator.</w:t>
      </w:r>
    </w:p>
    <w:p w14:paraId="5DF90712" w14:textId="77777777" w:rsidR="00E213B9" w:rsidRPr="00824F89" w:rsidRDefault="00E213B9" w:rsidP="00E213B9">
      <w:pPr>
        <w:numPr>
          <w:ilvl w:val="6"/>
          <w:numId w:val="3"/>
        </w:numPr>
        <w:tabs>
          <w:tab w:val="clear" w:pos="1440"/>
          <w:tab w:val="num" w:pos="360"/>
        </w:tabs>
      </w:pPr>
      <w:r w:rsidRPr="00824F89">
        <w:t>This step shall have the following outputs:</w:t>
      </w:r>
    </w:p>
    <w:p w14:paraId="35911DD3" w14:textId="77777777" w:rsidR="00E213B9" w:rsidRPr="00824F89" w:rsidRDefault="00E213B9" w:rsidP="00C6012E">
      <w:pPr>
        <w:numPr>
          <w:ilvl w:val="0"/>
          <w:numId w:val="100"/>
        </w:numPr>
      </w:pPr>
      <w:r w:rsidRPr="00824F89">
        <w:t>The SA transitions to a null state (‘No SA’).</w:t>
      </w:r>
    </w:p>
    <w:p w14:paraId="1B31EACA" w14:textId="77777777" w:rsidR="00E213B9" w:rsidRPr="00824F89" w:rsidRDefault="00E213B9" w:rsidP="00E213B9">
      <w:pPr>
        <w:numPr>
          <w:ilvl w:val="6"/>
          <w:numId w:val="3"/>
        </w:numPr>
        <w:tabs>
          <w:tab w:val="clear" w:pos="1440"/>
          <w:tab w:val="num" w:pos="360"/>
        </w:tabs>
      </w:pPr>
      <w:r w:rsidRPr="00824F89">
        <w:t>This step shall execute the following:</w:t>
      </w:r>
    </w:p>
    <w:p w14:paraId="650917A1" w14:textId="77777777" w:rsidR="00E213B9" w:rsidRPr="00824F89" w:rsidRDefault="00E213B9" w:rsidP="00C6012E">
      <w:pPr>
        <w:numPr>
          <w:ilvl w:val="0"/>
          <w:numId w:val="102"/>
        </w:numPr>
      </w:pPr>
      <w:r w:rsidRPr="00824F89">
        <w:t>Verify that the specified SA exists and is in the ‘</w:t>
      </w:r>
      <w:proofErr w:type="spellStart"/>
      <w:r w:rsidRPr="00824F89">
        <w:t>Unkeyed</w:t>
      </w:r>
      <w:proofErr w:type="spellEnd"/>
      <w:r w:rsidRPr="00824F89">
        <w:t>’ state.</w:t>
      </w:r>
    </w:p>
    <w:p w14:paraId="28DC69EF" w14:textId="77777777" w:rsidR="00E213B9" w:rsidRPr="00824F89" w:rsidRDefault="00E213B9" w:rsidP="00C6012E">
      <w:pPr>
        <w:numPr>
          <w:ilvl w:val="0"/>
          <w:numId w:val="102"/>
        </w:numPr>
      </w:pPr>
      <w:r w:rsidRPr="00824F89">
        <w:t>Erase all managed parameters of the SA.</w:t>
      </w:r>
    </w:p>
    <w:p w14:paraId="77E75EDA" w14:textId="77777777" w:rsidR="004D2AC9" w:rsidRPr="00824F89" w:rsidRDefault="004D2AC9" w:rsidP="003D13C4">
      <w:pPr>
        <w:pStyle w:val="Titre4"/>
      </w:pPr>
      <w:bookmarkStart w:id="1633" w:name="_Ref472591760"/>
      <w:r w:rsidRPr="00824F89">
        <w:t>Set Anti-Replay Counter</w:t>
      </w:r>
      <w:bookmarkEnd w:id="1633"/>
    </w:p>
    <w:p w14:paraId="022EB707" w14:textId="77777777" w:rsidR="004D2AC9" w:rsidRPr="00824F89" w:rsidRDefault="004D2AC9" w:rsidP="004D2AC9">
      <w:r w:rsidRPr="00824F89">
        <w:t>The Set Anti-Replay Counter directive is used to initialize the managed anti-replay sequence number for a Security Association to the value supplied by the service user.</w:t>
      </w:r>
    </w:p>
    <w:p w14:paraId="55303553" w14:textId="77777777" w:rsidR="004D2AC9" w:rsidRPr="00824F89" w:rsidRDefault="004D2AC9" w:rsidP="003D13C4">
      <w:pPr>
        <w:pStyle w:val="Titre5"/>
      </w:pPr>
      <w:r w:rsidRPr="00824F89">
        <w:t>Preconditions for the Procedure</w:t>
      </w:r>
    </w:p>
    <w:p w14:paraId="357A8A52" w14:textId="4DF250D3" w:rsidR="004D2AC9" w:rsidRPr="00824F89" w:rsidRDefault="004D2AC9" w:rsidP="004D2AC9">
      <w:r w:rsidRPr="00824F89">
        <w:t xml:space="preserve">The Security Association </w:t>
      </w:r>
      <w:r w:rsidR="00063BB1" w:rsidRPr="00824F89">
        <w:t xml:space="preserve">service type </w:t>
      </w:r>
      <w:r w:rsidRPr="00824F89">
        <w:t xml:space="preserve">must </w:t>
      </w:r>
      <w:r w:rsidR="00063BB1" w:rsidRPr="00824F89">
        <w:t>be Authentication or Authenticated Encryption</w:t>
      </w:r>
      <w:r w:rsidRPr="00824F89">
        <w:t>.</w:t>
      </w:r>
    </w:p>
    <w:p w14:paraId="39193C1D" w14:textId="77777777" w:rsidR="004D2AC9" w:rsidRPr="00824F89" w:rsidRDefault="004D2AC9" w:rsidP="003D13C4">
      <w:pPr>
        <w:pStyle w:val="Titre5"/>
      </w:pPr>
      <w:r w:rsidRPr="00824F89">
        <w:t>Procedural Steps</w:t>
      </w:r>
    </w:p>
    <w:p w14:paraId="1823F396" w14:textId="77777777" w:rsidR="004D2AC9" w:rsidRPr="00824F89" w:rsidRDefault="004D2AC9" w:rsidP="004D2AC9">
      <w:r w:rsidRPr="00824F89">
        <w:t>The Set Anti-Replay Counter procedure shall include the following mandatory execution steps:</w:t>
      </w:r>
    </w:p>
    <w:p w14:paraId="145AAE01" w14:textId="5D25D2E9" w:rsidR="00A93207" w:rsidRPr="00824F89" w:rsidRDefault="00A93207" w:rsidP="00C6012E">
      <w:pPr>
        <w:numPr>
          <w:ilvl w:val="0"/>
          <w:numId w:val="121"/>
        </w:numPr>
      </w:pPr>
      <w:r w:rsidRPr="00824F89">
        <w:t xml:space="preserve">Execution of </w:t>
      </w:r>
      <w:r w:rsidR="00302505" w:rsidRPr="00824F89">
        <w:t>Set ARC</w:t>
      </w:r>
      <w:r w:rsidRPr="00824F89">
        <w:t>; Role: Initiator</w:t>
      </w:r>
    </w:p>
    <w:p w14:paraId="75D21EBF" w14:textId="77777777" w:rsidR="00A93207" w:rsidRPr="00824F89" w:rsidRDefault="00A93207" w:rsidP="00C6012E">
      <w:pPr>
        <w:numPr>
          <w:ilvl w:val="0"/>
          <w:numId w:val="121"/>
        </w:numPr>
      </w:pPr>
      <w:r w:rsidRPr="00824F89">
        <w:t xml:space="preserve">Signaling of </w:t>
      </w:r>
      <w:r w:rsidR="00302505" w:rsidRPr="00824F89">
        <w:t xml:space="preserve">Set ARC </w:t>
      </w:r>
      <w:r w:rsidRPr="00824F89">
        <w:t>Request; Role: Initiator</w:t>
      </w:r>
    </w:p>
    <w:p w14:paraId="18F2830B" w14:textId="77777777" w:rsidR="00A93207" w:rsidRPr="00824F89" w:rsidRDefault="00A93207" w:rsidP="00C6012E">
      <w:pPr>
        <w:numPr>
          <w:ilvl w:val="0"/>
          <w:numId w:val="121"/>
        </w:numPr>
      </w:pPr>
      <w:r w:rsidRPr="00824F89">
        <w:t xml:space="preserve">Execution of </w:t>
      </w:r>
      <w:r w:rsidR="00302505" w:rsidRPr="00824F89">
        <w:t>Set ARC</w:t>
      </w:r>
      <w:r w:rsidRPr="00824F89">
        <w:t>; Role: Recipient</w:t>
      </w:r>
    </w:p>
    <w:p w14:paraId="2A9A0800" w14:textId="77777777" w:rsidR="00A93207" w:rsidRPr="00824F89" w:rsidRDefault="00A93207" w:rsidP="00A93207">
      <w:pPr>
        <w:pStyle w:val="Titre6"/>
      </w:pPr>
      <w:r w:rsidRPr="00824F89">
        <w:lastRenderedPageBreak/>
        <w:t xml:space="preserve">Execution of </w:t>
      </w:r>
      <w:r w:rsidR="00302505" w:rsidRPr="00824F89">
        <w:t>Set ARC</w:t>
      </w:r>
    </w:p>
    <w:p w14:paraId="5A62D5B5" w14:textId="0F190A97" w:rsidR="00A93207" w:rsidRPr="00824F89" w:rsidRDefault="00A93207" w:rsidP="00A93207">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1CAD5A4C" w14:textId="77777777" w:rsidR="00A93207" w:rsidRPr="00824F89" w:rsidRDefault="00A93207" w:rsidP="00A93207">
      <w:pPr>
        <w:numPr>
          <w:ilvl w:val="6"/>
          <w:numId w:val="3"/>
        </w:numPr>
        <w:tabs>
          <w:tab w:val="clear" w:pos="1440"/>
          <w:tab w:val="num" w:pos="360"/>
        </w:tabs>
      </w:pPr>
      <w:r w:rsidRPr="00824F89">
        <w:t>This step shall have the following inputs:</w:t>
      </w:r>
    </w:p>
    <w:p w14:paraId="2C213EA8" w14:textId="0468F5EC" w:rsidR="00A93207" w:rsidRPr="00824F89" w:rsidRDefault="004D2AC9" w:rsidP="00C6012E">
      <w:pPr>
        <w:numPr>
          <w:ilvl w:val="0"/>
          <w:numId w:val="15"/>
        </w:numPr>
      </w:pPr>
      <w:r w:rsidRPr="00824F89">
        <w:t xml:space="preserve">SPI of </w:t>
      </w:r>
      <w:r w:rsidR="00A93207" w:rsidRPr="00824F89">
        <w:t>an existing</w:t>
      </w:r>
      <w:r w:rsidRPr="00824F89">
        <w:t xml:space="preserve"> Security Association</w:t>
      </w:r>
      <w:r w:rsidR="00A93207" w:rsidRPr="00824F89">
        <w:t>.</w:t>
      </w:r>
    </w:p>
    <w:p w14:paraId="36448D2C" w14:textId="126D7FC3" w:rsidR="004D2AC9" w:rsidRPr="00824F89" w:rsidRDefault="00302505" w:rsidP="00C6012E">
      <w:pPr>
        <w:numPr>
          <w:ilvl w:val="0"/>
          <w:numId w:val="15"/>
        </w:numPr>
      </w:pPr>
      <w:r w:rsidRPr="00824F89">
        <w:t xml:space="preserve">Requested </w:t>
      </w:r>
      <w:r w:rsidR="004D2AC9" w:rsidRPr="00824F89">
        <w:t>new value for the managed anti-replay sequence number.</w:t>
      </w:r>
    </w:p>
    <w:p w14:paraId="42176819" w14:textId="49AF197A" w:rsidR="00A93207" w:rsidRPr="00824F89" w:rsidRDefault="00A93207" w:rsidP="00A93207">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17016079" w14:textId="77777777" w:rsidR="00302505" w:rsidRPr="00824F89" w:rsidRDefault="00302505" w:rsidP="00C6012E">
      <w:pPr>
        <w:numPr>
          <w:ilvl w:val="0"/>
          <w:numId w:val="100"/>
        </w:numPr>
      </w:pPr>
      <w:r w:rsidRPr="00824F89">
        <w:t>None.</w:t>
      </w:r>
    </w:p>
    <w:p w14:paraId="2ADED02F" w14:textId="5D7146BE" w:rsidR="00A93207" w:rsidRPr="00824F89" w:rsidRDefault="00A93207" w:rsidP="00A93207">
      <w:pPr>
        <w:numPr>
          <w:ilvl w:val="6"/>
          <w:numId w:val="3"/>
        </w:numPr>
        <w:tabs>
          <w:tab w:val="clear" w:pos="1440"/>
          <w:tab w:val="num" w:pos="360"/>
        </w:tabs>
      </w:pPr>
      <w:r w:rsidRPr="00824F89">
        <w:t>This step shall execute the following:</w:t>
      </w:r>
    </w:p>
    <w:p w14:paraId="40E566D4" w14:textId="77777777" w:rsidR="00302505" w:rsidRPr="00824F89" w:rsidRDefault="00302505" w:rsidP="00C6012E">
      <w:pPr>
        <w:numPr>
          <w:ilvl w:val="0"/>
          <w:numId w:val="113"/>
        </w:numPr>
      </w:pPr>
      <w:r w:rsidRPr="00824F89">
        <w:t>Replace the current value of the managed anti-replay sequence number with the requested value.</w:t>
      </w:r>
    </w:p>
    <w:p w14:paraId="3BA69EFE" w14:textId="77777777" w:rsidR="00A93207" w:rsidRPr="00824F89" w:rsidRDefault="00A93207" w:rsidP="00A93207">
      <w:pPr>
        <w:pStyle w:val="Titre6"/>
      </w:pPr>
      <w:r w:rsidRPr="00824F89">
        <w:t xml:space="preserve">Signaling of </w:t>
      </w:r>
      <w:r w:rsidR="00302505" w:rsidRPr="00824F89">
        <w:t xml:space="preserve">Set ARC </w:t>
      </w:r>
      <w:r w:rsidRPr="00824F89">
        <w:t>Request</w:t>
      </w:r>
    </w:p>
    <w:p w14:paraId="022E5729" w14:textId="77777777" w:rsidR="00A93207" w:rsidRPr="00824F89" w:rsidRDefault="00A93207" w:rsidP="00A93207">
      <w:pPr>
        <w:numPr>
          <w:ilvl w:val="6"/>
          <w:numId w:val="3"/>
        </w:numPr>
        <w:tabs>
          <w:tab w:val="clear" w:pos="1440"/>
          <w:tab w:val="num" w:pos="360"/>
        </w:tabs>
      </w:pPr>
      <w:r w:rsidRPr="00824F89">
        <w:t>This step shall be executed by the Initiator.</w:t>
      </w:r>
    </w:p>
    <w:p w14:paraId="46D26E0D" w14:textId="77777777" w:rsidR="00A93207" w:rsidRPr="00824F89" w:rsidRDefault="00A93207" w:rsidP="00A93207">
      <w:pPr>
        <w:numPr>
          <w:ilvl w:val="6"/>
          <w:numId w:val="3"/>
        </w:numPr>
        <w:tabs>
          <w:tab w:val="clear" w:pos="1440"/>
          <w:tab w:val="num" w:pos="360"/>
        </w:tabs>
      </w:pPr>
      <w:r w:rsidRPr="00824F89">
        <w:t>This step shall have the following inputs:</w:t>
      </w:r>
    </w:p>
    <w:p w14:paraId="11D4BE5F" w14:textId="77777777" w:rsidR="00A93207" w:rsidRPr="00824F89" w:rsidRDefault="00A93207" w:rsidP="00C6012E">
      <w:pPr>
        <w:numPr>
          <w:ilvl w:val="0"/>
          <w:numId w:val="15"/>
        </w:numPr>
      </w:pPr>
      <w:r w:rsidRPr="00824F89">
        <w:t>The SPI of the Secur</w:t>
      </w:r>
      <w:r w:rsidR="00302505" w:rsidRPr="00824F89">
        <w:t>ity Association</w:t>
      </w:r>
    </w:p>
    <w:p w14:paraId="2997FE3B" w14:textId="77777777" w:rsidR="00302505" w:rsidRPr="00824F89" w:rsidRDefault="00302505" w:rsidP="00C6012E">
      <w:pPr>
        <w:numPr>
          <w:ilvl w:val="0"/>
          <w:numId w:val="15"/>
        </w:numPr>
      </w:pPr>
      <w:r w:rsidRPr="00824F89">
        <w:t>Requested new value for the managed anti-replay sequence number.</w:t>
      </w:r>
    </w:p>
    <w:p w14:paraId="4700EE5B" w14:textId="77777777" w:rsidR="00A93207" w:rsidRPr="00824F89" w:rsidRDefault="00A93207" w:rsidP="00A93207">
      <w:pPr>
        <w:numPr>
          <w:ilvl w:val="6"/>
          <w:numId w:val="3"/>
        </w:numPr>
        <w:tabs>
          <w:tab w:val="clear" w:pos="1440"/>
          <w:tab w:val="num" w:pos="360"/>
        </w:tabs>
      </w:pPr>
      <w:r w:rsidRPr="00824F89">
        <w:t>This step shall have the following outputs:</w:t>
      </w:r>
    </w:p>
    <w:p w14:paraId="09C4F97F" w14:textId="77777777" w:rsidR="00A93207" w:rsidRPr="00824F89" w:rsidRDefault="00A93207" w:rsidP="00C6012E">
      <w:pPr>
        <w:numPr>
          <w:ilvl w:val="0"/>
          <w:numId w:val="15"/>
        </w:numPr>
      </w:pPr>
      <w:r w:rsidRPr="00824F89">
        <w:t xml:space="preserve">SPI </w:t>
      </w:r>
      <w:r w:rsidR="00302505" w:rsidRPr="00824F89">
        <w:t xml:space="preserve">and new ARC value </w:t>
      </w:r>
      <w:r w:rsidRPr="00824F89">
        <w:t>transmitted to the Recipient</w:t>
      </w:r>
    </w:p>
    <w:p w14:paraId="64A427D8" w14:textId="77777777" w:rsidR="00A93207" w:rsidRPr="00824F89" w:rsidRDefault="00A93207" w:rsidP="00A93207">
      <w:pPr>
        <w:numPr>
          <w:ilvl w:val="6"/>
          <w:numId w:val="3"/>
        </w:numPr>
        <w:tabs>
          <w:tab w:val="clear" w:pos="1440"/>
          <w:tab w:val="num" w:pos="360"/>
        </w:tabs>
      </w:pPr>
      <w:r w:rsidRPr="00824F89">
        <w:t>This step shall execute the following:</w:t>
      </w:r>
    </w:p>
    <w:p w14:paraId="089977D8" w14:textId="48CE798B" w:rsidR="00A93207" w:rsidRPr="00824F89" w:rsidRDefault="00A93207" w:rsidP="00C6012E">
      <w:pPr>
        <w:numPr>
          <w:ilvl w:val="0"/>
          <w:numId w:val="15"/>
        </w:numPr>
      </w:pPr>
      <w:r w:rsidRPr="00824F89">
        <w:t xml:space="preserve">A </w:t>
      </w:r>
      <w:r w:rsidR="00302505" w:rsidRPr="00824F89">
        <w:t xml:space="preserve">Set ARC </w:t>
      </w:r>
      <w:r w:rsidRPr="00824F89">
        <w:t xml:space="preserve">Command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2973BF1" w14:textId="77777777" w:rsidR="00A93207" w:rsidRPr="00824F89" w:rsidRDefault="00A93207" w:rsidP="00A93207">
      <w:pPr>
        <w:pStyle w:val="Titre6"/>
      </w:pPr>
      <w:r w:rsidRPr="00824F89">
        <w:t xml:space="preserve">Execution of </w:t>
      </w:r>
      <w:r w:rsidR="00302505" w:rsidRPr="00824F89">
        <w:t>Set ARC</w:t>
      </w:r>
    </w:p>
    <w:p w14:paraId="7EE32EF0" w14:textId="77777777" w:rsidR="00A93207" w:rsidRPr="00824F89" w:rsidRDefault="00A93207" w:rsidP="00A93207">
      <w:pPr>
        <w:numPr>
          <w:ilvl w:val="6"/>
          <w:numId w:val="3"/>
        </w:numPr>
        <w:tabs>
          <w:tab w:val="clear" w:pos="1440"/>
          <w:tab w:val="num" w:pos="360"/>
        </w:tabs>
      </w:pPr>
      <w:r w:rsidRPr="00824F89">
        <w:t>This step shall be executed by the Recipient.</w:t>
      </w:r>
    </w:p>
    <w:p w14:paraId="6C8CBBB3" w14:textId="77777777" w:rsidR="00A93207" w:rsidRPr="00824F89" w:rsidRDefault="00A93207" w:rsidP="00A93207">
      <w:pPr>
        <w:numPr>
          <w:ilvl w:val="6"/>
          <w:numId w:val="3"/>
        </w:numPr>
        <w:tabs>
          <w:tab w:val="clear" w:pos="1440"/>
          <w:tab w:val="num" w:pos="360"/>
        </w:tabs>
      </w:pPr>
      <w:r w:rsidRPr="00824F89">
        <w:t>This step shall have the following inputs:</w:t>
      </w:r>
    </w:p>
    <w:p w14:paraId="6E09C560" w14:textId="77777777" w:rsidR="00A93207" w:rsidRPr="00824F89" w:rsidRDefault="00A93207" w:rsidP="00C6012E">
      <w:pPr>
        <w:numPr>
          <w:ilvl w:val="0"/>
          <w:numId w:val="15"/>
        </w:numPr>
        <w:rPr>
          <w:ins w:id="1634" w:author="mouryg" w:date="2017-04-20T17:54:00Z"/>
        </w:rPr>
      </w:pPr>
      <w:r w:rsidRPr="00824F89">
        <w:t>SPI received from the Initiator.</w:t>
      </w:r>
    </w:p>
    <w:p w14:paraId="6F2E2370" w14:textId="682757D2" w:rsidR="00515EBD" w:rsidRPr="00824F89" w:rsidRDefault="00515EBD" w:rsidP="00C6012E">
      <w:pPr>
        <w:numPr>
          <w:ilvl w:val="0"/>
          <w:numId w:val="15"/>
        </w:numPr>
      </w:pPr>
      <w:ins w:id="1635" w:author="mouryg" w:date="2017-04-20T17:54:00Z">
        <w:r w:rsidRPr="00824F89">
          <w:t>Requested new value for the mana</w:t>
        </w:r>
        <w:r w:rsidR="00201B2D" w:rsidRPr="00824F89">
          <w:t>ged anti-replay sequence number</w:t>
        </w:r>
      </w:ins>
      <w:ins w:id="1636" w:author="mouryg" w:date="2017-04-21T18:14:00Z">
        <w:r w:rsidR="00201B2D" w:rsidRPr="00824F89">
          <w:t xml:space="preserve"> </w:t>
        </w:r>
      </w:ins>
      <w:ins w:id="1637" w:author="mouryg" w:date="2017-04-20T17:54:00Z">
        <w:r w:rsidRPr="00824F89">
          <w:t>received from the Initiator</w:t>
        </w:r>
      </w:ins>
    </w:p>
    <w:p w14:paraId="07E5DDC1" w14:textId="77777777" w:rsidR="00A93207" w:rsidRPr="00824F89" w:rsidRDefault="00A93207" w:rsidP="00A93207">
      <w:pPr>
        <w:numPr>
          <w:ilvl w:val="6"/>
          <w:numId w:val="3"/>
        </w:numPr>
        <w:tabs>
          <w:tab w:val="clear" w:pos="1440"/>
          <w:tab w:val="num" w:pos="360"/>
        </w:tabs>
      </w:pPr>
      <w:r w:rsidRPr="00824F89">
        <w:lastRenderedPageBreak/>
        <w:t>This step shall have the following outputs:</w:t>
      </w:r>
    </w:p>
    <w:p w14:paraId="1878DB8E" w14:textId="77777777" w:rsidR="00A93207" w:rsidRPr="00824F89" w:rsidRDefault="00302505" w:rsidP="00C6012E">
      <w:pPr>
        <w:numPr>
          <w:ilvl w:val="0"/>
          <w:numId w:val="100"/>
        </w:numPr>
      </w:pPr>
      <w:r w:rsidRPr="00824F89">
        <w:t>None</w:t>
      </w:r>
      <w:r w:rsidR="00A93207" w:rsidRPr="00824F89">
        <w:t>.</w:t>
      </w:r>
    </w:p>
    <w:p w14:paraId="6F8B9107" w14:textId="77777777" w:rsidR="00A93207" w:rsidRPr="00824F89" w:rsidRDefault="00A93207" w:rsidP="00A93207">
      <w:pPr>
        <w:numPr>
          <w:ilvl w:val="6"/>
          <w:numId w:val="3"/>
        </w:numPr>
        <w:tabs>
          <w:tab w:val="clear" w:pos="1440"/>
          <w:tab w:val="num" w:pos="360"/>
        </w:tabs>
      </w:pPr>
      <w:r w:rsidRPr="00824F89">
        <w:t>This step shall execute the following:</w:t>
      </w:r>
    </w:p>
    <w:p w14:paraId="7EE895FD" w14:textId="5DB3D6AA" w:rsidR="004D2AC9" w:rsidRPr="00824F89" w:rsidRDefault="00302505" w:rsidP="00C6012E">
      <w:pPr>
        <w:numPr>
          <w:ilvl w:val="0"/>
          <w:numId w:val="114"/>
        </w:numPr>
      </w:pPr>
      <w:r w:rsidRPr="00824F89">
        <w:t>Verify</w:t>
      </w:r>
      <w:r w:rsidR="004D2AC9" w:rsidRPr="00824F89">
        <w:t xml:space="preserve"> that the SA exists and that its service type is Authentication or Authenticated Encryption.</w:t>
      </w:r>
    </w:p>
    <w:p w14:paraId="3BCF1647" w14:textId="573F2A52" w:rsidR="004D2AC9" w:rsidRPr="00824F89" w:rsidRDefault="00302505" w:rsidP="00C6012E">
      <w:pPr>
        <w:numPr>
          <w:ilvl w:val="0"/>
          <w:numId w:val="114"/>
        </w:numPr>
      </w:pPr>
      <w:r w:rsidRPr="00824F89">
        <w:t>Replace</w:t>
      </w:r>
      <w:r w:rsidR="004D2AC9" w:rsidRPr="00824F89">
        <w:t xml:space="preserve"> the current value of the managed anti-replay sequence number with the requested value.</w:t>
      </w:r>
    </w:p>
    <w:p w14:paraId="129675F1" w14:textId="77777777" w:rsidR="004D2AC9" w:rsidRPr="00824F89" w:rsidRDefault="004D2AC9" w:rsidP="003D13C4">
      <w:pPr>
        <w:pStyle w:val="Titre4"/>
      </w:pPr>
      <w:bookmarkStart w:id="1638" w:name="_Ref472591726"/>
      <w:r w:rsidRPr="00824F89">
        <w:t>Set Anti-Replay Window</w:t>
      </w:r>
      <w:bookmarkEnd w:id="1638"/>
    </w:p>
    <w:p w14:paraId="3137515A" w14:textId="77777777" w:rsidR="004D2AC9" w:rsidRPr="00824F89" w:rsidRDefault="004D2AC9" w:rsidP="004D2AC9">
      <w:r w:rsidRPr="00824F89">
        <w:t>The Set Anti-Replay Window directive is used to initialize the managed anti-replay sequence number window for a Security Association to the value supplied by the service user.</w:t>
      </w:r>
    </w:p>
    <w:p w14:paraId="3238C961" w14:textId="77777777" w:rsidR="004D2AC9" w:rsidRPr="00824F89" w:rsidRDefault="004D2AC9" w:rsidP="003D13C4">
      <w:pPr>
        <w:pStyle w:val="Titre5"/>
      </w:pPr>
      <w:r w:rsidRPr="00824F89">
        <w:t>Preconditions for the Procedure</w:t>
      </w:r>
    </w:p>
    <w:p w14:paraId="4792665B" w14:textId="2D478194" w:rsidR="004D2AC9" w:rsidRPr="00824F89" w:rsidRDefault="004D2AC9" w:rsidP="004D2AC9">
      <w:r w:rsidRPr="00824F89">
        <w:t xml:space="preserve">The Security Association </w:t>
      </w:r>
      <w:r w:rsidR="00063BB1" w:rsidRPr="00824F89">
        <w:t xml:space="preserve">service type </w:t>
      </w:r>
      <w:r w:rsidRPr="00824F89">
        <w:t xml:space="preserve">must </w:t>
      </w:r>
      <w:r w:rsidR="00063BB1" w:rsidRPr="00824F89">
        <w:t>be Authentication or Authenticated Encryption</w:t>
      </w:r>
      <w:r w:rsidRPr="00824F89">
        <w:t>.</w:t>
      </w:r>
    </w:p>
    <w:p w14:paraId="566D7BE9" w14:textId="77777777" w:rsidR="004D2AC9" w:rsidRPr="00824F89" w:rsidRDefault="004D2AC9" w:rsidP="003D13C4">
      <w:pPr>
        <w:pStyle w:val="Titre5"/>
      </w:pPr>
      <w:r w:rsidRPr="00824F89">
        <w:t>Procedural Steps</w:t>
      </w:r>
    </w:p>
    <w:p w14:paraId="41378518" w14:textId="77777777" w:rsidR="004D2AC9" w:rsidRPr="00824F89" w:rsidRDefault="004D2AC9" w:rsidP="004D2AC9">
      <w:r w:rsidRPr="00824F89">
        <w:t>The Set Anti-Replay Window procedure shall include the following mandatory execution steps:</w:t>
      </w:r>
    </w:p>
    <w:p w14:paraId="52412451" w14:textId="3DA27E80" w:rsidR="00302505" w:rsidRPr="00824F89" w:rsidRDefault="00302505" w:rsidP="00C6012E">
      <w:pPr>
        <w:numPr>
          <w:ilvl w:val="0"/>
          <w:numId w:val="115"/>
        </w:numPr>
      </w:pPr>
      <w:r w:rsidRPr="00824F89">
        <w:t>Execution of Set ARCW; Role: Initiator</w:t>
      </w:r>
    </w:p>
    <w:p w14:paraId="281B298B" w14:textId="77777777" w:rsidR="00302505" w:rsidRPr="00824F89" w:rsidRDefault="00302505" w:rsidP="00C6012E">
      <w:pPr>
        <w:numPr>
          <w:ilvl w:val="0"/>
          <w:numId w:val="115"/>
        </w:numPr>
      </w:pPr>
      <w:r w:rsidRPr="00824F89">
        <w:t>Signaling of Set ARCW Request; Role: Initiator</w:t>
      </w:r>
    </w:p>
    <w:p w14:paraId="35158579" w14:textId="77777777" w:rsidR="00302505" w:rsidRPr="00824F89" w:rsidRDefault="00302505" w:rsidP="00C6012E">
      <w:pPr>
        <w:numPr>
          <w:ilvl w:val="0"/>
          <w:numId w:val="115"/>
        </w:numPr>
      </w:pPr>
      <w:r w:rsidRPr="00824F89">
        <w:t>Execution of Set ARCW; Role: Recipient</w:t>
      </w:r>
    </w:p>
    <w:p w14:paraId="15AE53D8" w14:textId="77777777" w:rsidR="00302505" w:rsidRPr="00824F89" w:rsidRDefault="00302505" w:rsidP="00302505">
      <w:pPr>
        <w:pStyle w:val="Titre6"/>
      </w:pPr>
      <w:r w:rsidRPr="00824F89">
        <w:t>Execution of Set ARCW</w:t>
      </w:r>
    </w:p>
    <w:p w14:paraId="00BD8EA6" w14:textId="1DDBDB61" w:rsidR="00302505" w:rsidRPr="00824F89" w:rsidRDefault="00302505" w:rsidP="00302505">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31629EF" w14:textId="77777777" w:rsidR="00302505" w:rsidRPr="00824F89" w:rsidRDefault="00302505" w:rsidP="00302505">
      <w:pPr>
        <w:numPr>
          <w:ilvl w:val="6"/>
          <w:numId w:val="3"/>
        </w:numPr>
        <w:tabs>
          <w:tab w:val="clear" w:pos="1440"/>
          <w:tab w:val="num" w:pos="360"/>
        </w:tabs>
      </w:pPr>
      <w:r w:rsidRPr="00824F89">
        <w:t>This step shall have the following inputs:</w:t>
      </w:r>
    </w:p>
    <w:p w14:paraId="0FD8E230" w14:textId="2884C329" w:rsidR="00302505" w:rsidRPr="00824F89" w:rsidRDefault="004D2AC9" w:rsidP="00C6012E">
      <w:pPr>
        <w:numPr>
          <w:ilvl w:val="0"/>
          <w:numId w:val="15"/>
        </w:numPr>
      </w:pPr>
      <w:r w:rsidRPr="00824F89">
        <w:t xml:space="preserve">SPI of </w:t>
      </w:r>
      <w:r w:rsidR="00302505" w:rsidRPr="00824F89">
        <w:t>an existing</w:t>
      </w:r>
      <w:r w:rsidRPr="00824F89">
        <w:t xml:space="preserve"> Security Association</w:t>
      </w:r>
      <w:r w:rsidR="00302505" w:rsidRPr="00824F89">
        <w:t>.</w:t>
      </w:r>
    </w:p>
    <w:p w14:paraId="09F9AF55" w14:textId="0E6A1212" w:rsidR="004D2AC9" w:rsidRPr="00824F89" w:rsidRDefault="00302505" w:rsidP="00C6012E">
      <w:pPr>
        <w:numPr>
          <w:ilvl w:val="0"/>
          <w:numId w:val="15"/>
        </w:numPr>
      </w:pPr>
      <w:r w:rsidRPr="00824F89">
        <w:t xml:space="preserve">Requested </w:t>
      </w:r>
      <w:r w:rsidR="004D2AC9" w:rsidRPr="00824F89">
        <w:t>new value for the managed anti-replay sequence number window.</w:t>
      </w:r>
    </w:p>
    <w:p w14:paraId="47E594EB" w14:textId="107F26EF" w:rsidR="00302505" w:rsidRPr="00824F89" w:rsidRDefault="00302505" w:rsidP="00302505">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4D8ECEC4" w14:textId="77777777" w:rsidR="00302505" w:rsidRPr="00824F89" w:rsidRDefault="00302505" w:rsidP="00C6012E">
      <w:pPr>
        <w:numPr>
          <w:ilvl w:val="0"/>
          <w:numId w:val="100"/>
        </w:numPr>
      </w:pPr>
      <w:r w:rsidRPr="00824F89">
        <w:t>None.</w:t>
      </w:r>
    </w:p>
    <w:p w14:paraId="7A9F1568" w14:textId="77777777" w:rsidR="00302505" w:rsidRPr="00824F89" w:rsidRDefault="00302505" w:rsidP="00302505">
      <w:pPr>
        <w:numPr>
          <w:ilvl w:val="6"/>
          <w:numId w:val="3"/>
        </w:numPr>
        <w:tabs>
          <w:tab w:val="clear" w:pos="1440"/>
          <w:tab w:val="num" w:pos="360"/>
        </w:tabs>
      </w:pPr>
      <w:r w:rsidRPr="00824F89">
        <w:t>This step shall execute the following:</w:t>
      </w:r>
    </w:p>
    <w:p w14:paraId="44053FAD" w14:textId="77777777" w:rsidR="00302505" w:rsidRPr="00824F89" w:rsidRDefault="00302505" w:rsidP="00C6012E">
      <w:pPr>
        <w:numPr>
          <w:ilvl w:val="0"/>
          <w:numId w:val="113"/>
        </w:numPr>
      </w:pPr>
      <w:r w:rsidRPr="00824F89">
        <w:lastRenderedPageBreak/>
        <w:t>Replace the current value of the managed anti-replay sequence number window with the requested value.</w:t>
      </w:r>
    </w:p>
    <w:p w14:paraId="1868A44B" w14:textId="77777777" w:rsidR="00302505" w:rsidRPr="00824F89" w:rsidRDefault="00302505" w:rsidP="00302505">
      <w:pPr>
        <w:pStyle w:val="Titre6"/>
      </w:pPr>
      <w:r w:rsidRPr="00824F89">
        <w:t>Signaling of Set ARCW Request</w:t>
      </w:r>
    </w:p>
    <w:p w14:paraId="01739FED" w14:textId="77777777" w:rsidR="00302505" w:rsidRPr="00824F89" w:rsidRDefault="00302505" w:rsidP="00302505">
      <w:pPr>
        <w:numPr>
          <w:ilvl w:val="6"/>
          <w:numId w:val="3"/>
        </w:numPr>
        <w:tabs>
          <w:tab w:val="clear" w:pos="1440"/>
          <w:tab w:val="num" w:pos="360"/>
        </w:tabs>
      </w:pPr>
      <w:r w:rsidRPr="00824F89">
        <w:t>This step shall be executed by the Initiator.</w:t>
      </w:r>
    </w:p>
    <w:p w14:paraId="4BCAEFEF" w14:textId="77777777" w:rsidR="00302505" w:rsidRPr="00824F89" w:rsidRDefault="00302505" w:rsidP="00302505">
      <w:pPr>
        <w:numPr>
          <w:ilvl w:val="6"/>
          <w:numId w:val="3"/>
        </w:numPr>
        <w:tabs>
          <w:tab w:val="clear" w:pos="1440"/>
          <w:tab w:val="num" w:pos="360"/>
        </w:tabs>
      </w:pPr>
      <w:r w:rsidRPr="00824F89">
        <w:t>This step shall have the following inputs:</w:t>
      </w:r>
    </w:p>
    <w:p w14:paraId="43637D71" w14:textId="77777777" w:rsidR="00302505" w:rsidRPr="00824F89" w:rsidRDefault="00302505" w:rsidP="00C6012E">
      <w:pPr>
        <w:numPr>
          <w:ilvl w:val="0"/>
          <w:numId w:val="15"/>
        </w:numPr>
      </w:pPr>
      <w:r w:rsidRPr="00824F89">
        <w:t>The SPI of the Security Association</w:t>
      </w:r>
    </w:p>
    <w:p w14:paraId="5AD02048" w14:textId="77777777" w:rsidR="00302505" w:rsidRPr="00824F89" w:rsidRDefault="00302505" w:rsidP="00C6012E">
      <w:pPr>
        <w:numPr>
          <w:ilvl w:val="0"/>
          <w:numId w:val="15"/>
        </w:numPr>
      </w:pPr>
      <w:r w:rsidRPr="00824F89">
        <w:t>Requested new value for the managed anti-replay sequence number window.</w:t>
      </w:r>
    </w:p>
    <w:p w14:paraId="7D7347E3" w14:textId="77777777" w:rsidR="00302505" w:rsidRPr="00824F89" w:rsidRDefault="00302505" w:rsidP="00302505">
      <w:pPr>
        <w:numPr>
          <w:ilvl w:val="6"/>
          <w:numId w:val="3"/>
        </w:numPr>
        <w:tabs>
          <w:tab w:val="clear" w:pos="1440"/>
          <w:tab w:val="num" w:pos="360"/>
        </w:tabs>
      </w:pPr>
      <w:r w:rsidRPr="00824F89">
        <w:t>This step shall have the following outputs:</w:t>
      </w:r>
    </w:p>
    <w:p w14:paraId="4A99D895" w14:textId="77777777" w:rsidR="00302505" w:rsidRPr="00824F89" w:rsidRDefault="00302505" w:rsidP="00C6012E">
      <w:pPr>
        <w:numPr>
          <w:ilvl w:val="0"/>
          <w:numId w:val="15"/>
        </w:numPr>
      </w:pPr>
      <w:r w:rsidRPr="00824F89">
        <w:t>SPI and new ARCW value transmitted to the Recipient</w:t>
      </w:r>
    </w:p>
    <w:p w14:paraId="0B16B58E" w14:textId="77777777" w:rsidR="00302505" w:rsidRPr="00824F89" w:rsidRDefault="00302505" w:rsidP="00302505">
      <w:pPr>
        <w:numPr>
          <w:ilvl w:val="6"/>
          <w:numId w:val="3"/>
        </w:numPr>
        <w:tabs>
          <w:tab w:val="clear" w:pos="1440"/>
          <w:tab w:val="num" w:pos="360"/>
        </w:tabs>
      </w:pPr>
      <w:r w:rsidRPr="00824F89">
        <w:t>This step shall execute the following:</w:t>
      </w:r>
    </w:p>
    <w:p w14:paraId="013FD1DF" w14:textId="3F649EC5" w:rsidR="00302505" w:rsidRPr="00824F89" w:rsidRDefault="00302505" w:rsidP="00C6012E">
      <w:pPr>
        <w:numPr>
          <w:ilvl w:val="0"/>
          <w:numId w:val="15"/>
        </w:numPr>
      </w:pPr>
      <w:r w:rsidRPr="00824F89">
        <w:t xml:space="preserve">A Set ARCW Command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862FDDB" w14:textId="77777777" w:rsidR="00302505" w:rsidRPr="00824F89" w:rsidRDefault="00302505" w:rsidP="00302505">
      <w:pPr>
        <w:pStyle w:val="Titre6"/>
      </w:pPr>
      <w:r w:rsidRPr="00824F89">
        <w:t>Execution of Set ARCW</w:t>
      </w:r>
    </w:p>
    <w:p w14:paraId="58B1639F" w14:textId="77777777" w:rsidR="00302505" w:rsidRPr="00824F89" w:rsidRDefault="00302505" w:rsidP="00302505">
      <w:pPr>
        <w:numPr>
          <w:ilvl w:val="6"/>
          <w:numId w:val="3"/>
        </w:numPr>
        <w:tabs>
          <w:tab w:val="clear" w:pos="1440"/>
          <w:tab w:val="num" w:pos="360"/>
        </w:tabs>
      </w:pPr>
      <w:r w:rsidRPr="00824F89">
        <w:t>This step shall be executed by the Recipient.</w:t>
      </w:r>
    </w:p>
    <w:p w14:paraId="28479E6C" w14:textId="77777777" w:rsidR="00302505" w:rsidRPr="00824F89" w:rsidRDefault="00302505" w:rsidP="00302505">
      <w:pPr>
        <w:numPr>
          <w:ilvl w:val="6"/>
          <w:numId w:val="3"/>
        </w:numPr>
        <w:tabs>
          <w:tab w:val="clear" w:pos="1440"/>
          <w:tab w:val="num" w:pos="360"/>
        </w:tabs>
      </w:pPr>
      <w:r w:rsidRPr="00824F89">
        <w:t>This step shall have the following inputs:</w:t>
      </w:r>
    </w:p>
    <w:p w14:paraId="5E955453" w14:textId="77777777" w:rsidR="00302505" w:rsidRPr="00824F89" w:rsidRDefault="00302505" w:rsidP="00C6012E">
      <w:pPr>
        <w:numPr>
          <w:ilvl w:val="0"/>
          <w:numId w:val="15"/>
        </w:numPr>
        <w:rPr>
          <w:ins w:id="1639" w:author="mouryg" w:date="2017-04-20T18:00:00Z"/>
        </w:rPr>
      </w:pPr>
      <w:r w:rsidRPr="00824F89">
        <w:t>SPI received from the Initiator.</w:t>
      </w:r>
    </w:p>
    <w:p w14:paraId="3D36D9C8" w14:textId="3FF7811F" w:rsidR="009424DF" w:rsidRPr="00824F89" w:rsidRDefault="009424DF" w:rsidP="00C6012E">
      <w:pPr>
        <w:numPr>
          <w:ilvl w:val="0"/>
          <w:numId w:val="15"/>
        </w:numPr>
      </w:pPr>
      <w:ins w:id="1640" w:author="mouryg" w:date="2017-04-20T18:00:00Z">
        <w:r w:rsidRPr="00824F89">
          <w:t>Requested new value for the managed anti-replay sequence number window received from the Initiator.</w:t>
        </w:r>
      </w:ins>
    </w:p>
    <w:p w14:paraId="21D0CBBF" w14:textId="77777777" w:rsidR="00302505" w:rsidRPr="00824F89" w:rsidRDefault="00302505" w:rsidP="00302505">
      <w:pPr>
        <w:numPr>
          <w:ilvl w:val="6"/>
          <w:numId w:val="3"/>
        </w:numPr>
        <w:tabs>
          <w:tab w:val="clear" w:pos="1440"/>
          <w:tab w:val="num" w:pos="360"/>
        </w:tabs>
      </w:pPr>
      <w:r w:rsidRPr="00824F89">
        <w:t>This step shall have the following outputs:</w:t>
      </w:r>
    </w:p>
    <w:p w14:paraId="62251ED3" w14:textId="77777777" w:rsidR="00302505" w:rsidRPr="00824F89" w:rsidRDefault="00302505" w:rsidP="00C6012E">
      <w:pPr>
        <w:numPr>
          <w:ilvl w:val="0"/>
          <w:numId w:val="100"/>
        </w:numPr>
      </w:pPr>
      <w:r w:rsidRPr="00824F89">
        <w:t>None.</w:t>
      </w:r>
    </w:p>
    <w:p w14:paraId="451C6695" w14:textId="77777777" w:rsidR="00302505" w:rsidRPr="00824F89" w:rsidRDefault="00302505" w:rsidP="00302505">
      <w:pPr>
        <w:numPr>
          <w:ilvl w:val="6"/>
          <w:numId w:val="3"/>
        </w:numPr>
        <w:tabs>
          <w:tab w:val="clear" w:pos="1440"/>
          <w:tab w:val="num" w:pos="360"/>
        </w:tabs>
      </w:pPr>
      <w:r w:rsidRPr="00824F89">
        <w:t>This step shall execute the following:</w:t>
      </w:r>
    </w:p>
    <w:p w14:paraId="4AC7F98A" w14:textId="6D984B7A" w:rsidR="004D2AC9" w:rsidRPr="00824F89" w:rsidRDefault="00302505" w:rsidP="00C6012E">
      <w:pPr>
        <w:numPr>
          <w:ilvl w:val="0"/>
          <w:numId w:val="116"/>
        </w:numPr>
      </w:pPr>
      <w:r w:rsidRPr="00824F89">
        <w:t>Verify</w:t>
      </w:r>
      <w:r w:rsidR="004D2AC9" w:rsidRPr="00824F89">
        <w:t xml:space="preserve"> that the SA exists and that its service type is Authentication or Authenticated Encryption.</w:t>
      </w:r>
    </w:p>
    <w:p w14:paraId="74BCFCAB" w14:textId="79055944" w:rsidR="004D2AC9" w:rsidRPr="00824F89" w:rsidRDefault="00302505" w:rsidP="00C6012E">
      <w:pPr>
        <w:numPr>
          <w:ilvl w:val="0"/>
          <w:numId w:val="116"/>
        </w:numPr>
      </w:pPr>
      <w:r w:rsidRPr="00824F89">
        <w:t>Replace</w:t>
      </w:r>
      <w:r w:rsidR="004D2AC9" w:rsidRPr="00824F89">
        <w:t xml:space="preserve"> the current value of the managed anti-replay sequence number window with the requested value.</w:t>
      </w:r>
    </w:p>
    <w:p w14:paraId="11362EA6" w14:textId="77777777" w:rsidR="004D2AC9" w:rsidRPr="00824F89" w:rsidRDefault="004D2AC9" w:rsidP="003D13C4">
      <w:pPr>
        <w:pStyle w:val="Titre4"/>
      </w:pPr>
      <w:bookmarkStart w:id="1641" w:name="_Ref472591660"/>
      <w:r w:rsidRPr="00824F89">
        <w:lastRenderedPageBreak/>
        <w:t>SA Status Request</w:t>
      </w:r>
      <w:bookmarkEnd w:id="1641"/>
    </w:p>
    <w:p w14:paraId="66A859F7" w14:textId="77777777" w:rsidR="004D2AC9" w:rsidRPr="00824F89" w:rsidRDefault="004D2AC9" w:rsidP="004D2AC9">
      <w:r w:rsidRPr="00824F89">
        <w:t>The SA Status Request directive is used to request a summary of the current status of a Security Association.</w:t>
      </w:r>
    </w:p>
    <w:p w14:paraId="63903364" w14:textId="77777777" w:rsidR="004D2AC9" w:rsidRPr="00824F89" w:rsidRDefault="004D2AC9" w:rsidP="003D13C4">
      <w:pPr>
        <w:pStyle w:val="Titre5"/>
      </w:pPr>
      <w:r w:rsidRPr="00824F89">
        <w:t>Preconditions for the Procedure</w:t>
      </w:r>
    </w:p>
    <w:p w14:paraId="07995A0A" w14:textId="77777777" w:rsidR="00DB31B9" w:rsidRPr="00824F89" w:rsidRDefault="00DB31B9" w:rsidP="00DB31B9">
      <w:proofErr w:type="gramStart"/>
      <w:r w:rsidRPr="00824F89">
        <w:t>None.</w:t>
      </w:r>
      <w:proofErr w:type="gramEnd"/>
    </w:p>
    <w:p w14:paraId="4956984E" w14:textId="77777777" w:rsidR="004D2AC9" w:rsidRPr="00824F89" w:rsidRDefault="004D2AC9" w:rsidP="007E506F">
      <w:pPr>
        <w:numPr>
          <w:ilvl w:val="4"/>
          <w:numId w:val="3"/>
        </w:numPr>
        <w:tabs>
          <w:tab w:val="clear" w:pos="1080"/>
          <w:tab w:val="num" w:pos="360"/>
        </w:tabs>
      </w:pPr>
      <w:r w:rsidRPr="00824F89">
        <w:rPr>
          <w:b/>
        </w:rPr>
        <w:t>Procedural Steps</w:t>
      </w:r>
    </w:p>
    <w:p w14:paraId="1A1DBAAF" w14:textId="77777777" w:rsidR="004D2AC9" w:rsidRPr="00824F89" w:rsidRDefault="004D2AC9" w:rsidP="007E506F">
      <w:pPr>
        <w:numPr>
          <w:ilvl w:val="5"/>
          <w:numId w:val="3"/>
        </w:numPr>
        <w:tabs>
          <w:tab w:val="clear" w:pos="1267"/>
          <w:tab w:val="num" w:pos="360"/>
        </w:tabs>
      </w:pPr>
      <w:r w:rsidRPr="00824F89">
        <w:t>The SA Status Request procedure shall include the following mandatory execution steps:</w:t>
      </w:r>
    </w:p>
    <w:p w14:paraId="211FE14A" w14:textId="7FC701D4" w:rsidR="00DB31B9" w:rsidRPr="00824F89" w:rsidRDefault="00DB31B9" w:rsidP="00C6012E">
      <w:pPr>
        <w:numPr>
          <w:ilvl w:val="0"/>
          <w:numId w:val="122"/>
        </w:numPr>
      </w:pPr>
      <w:r w:rsidRPr="00824F89">
        <w:t>Signaling of SA Status Request; Role: Initiator</w:t>
      </w:r>
    </w:p>
    <w:p w14:paraId="5F129B70" w14:textId="77777777" w:rsidR="00DB31B9" w:rsidRPr="00824F89" w:rsidRDefault="00DB31B9" w:rsidP="00C6012E">
      <w:pPr>
        <w:numPr>
          <w:ilvl w:val="0"/>
          <w:numId w:val="122"/>
        </w:numPr>
      </w:pPr>
      <w:r w:rsidRPr="00824F89">
        <w:t>Execution of SA Status Verification; Role: Recipient</w:t>
      </w:r>
    </w:p>
    <w:p w14:paraId="67E2036F" w14:textId="77777777" w:rsidR="00DB31B9" w:rsidRPr="00824F89" w:rsidRDefault="00DB31B9" w:rsidP="00C6012E">
      <w:pPr>
        <w:numPr>
          <w:ilvl w:val="0"/>
          <w:numId w:val="122"/>
        </w:numPr>
      </w:pPr>
      <w:r w:rsidRPr="00824F89">
        <w:t>Signaling of SA Status Response; Role: Recipient</w:t>
      </w:r>
    </w:p>
    <w:p w14:paraId="64AA9ACE" w14:textId="77777777" w:rsidR="00DB31B9" w:rsidRPr="00824F89" w:rsidRDefault="00DB31B9" w:rsidP="00DB31B9">
      <w:pPr>
        <w:numPr>
          <w:ilvl w:val="5"/>
          <w:numId w:val="3"/>
        </w:numPr>
        <w:tabs>
          <w:tab w:val="clear" w:pos="1267"/>
          <w:tab w:val="num" w:pos="360"/>
        </w:tabs>
        <w:rPr>
          <w:b/>
          <w:bCs/>
        </w:rPr>
      </w:pPr>
      <w:r w:rsidRPr="00824F89">
        <w:rPr>
          <w:b/>
          <w:bCs/>
        </w:rPr>
        <w:t xml:space="preserve">Signaling of </w:t>
      </w:r>
      <w:r w:rsidRPr="00824F89">
        <w:rPr>
          <w:b/>
        </w:rPr>
        <w:t>SA Status</w:t>
      </w:r>
      <w:r w:rsidRPr="00824F89">
        <w:t xml:space="preserve"> </w:t>
      </w:r>
      <w:r w:rsidRPr="00824F89">
        <w:rPr>
          <w:b/>
          <w:bCs/>
        </w:rPr>
        <w:t xml:space="preserve">Request </w:t>
      </w:r>
    </w:p>
    <w:p w14:paraId="2480E01B" w14:textId="109E21C6" w:rsidR="00DB31B9" w:rsidRPr="00824F89" w:rsidRDefault="00DB31B9" w:rsidP="00DB31B9">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7F22377C" w14:textId="77777777" w:rsidR="00DB31B9" w:rsidRPr="00824F89" w:rsidRDefault="00DB31B9" w:rsidP="00DB31B9">
      <w:pPr>
        <w:numPr>
          <w:ilvl w:val="6"/>
          <w:numId w:val="3"/>
        </w:numPr>
        <w:tabs>
          <w:tab w:val="clear" w:pos="1440"/>
          <w:tab w:val="num" w:pos="360"/>
        </w:tabs>
      </w:pPr>
      <w:r w:rsidRPr="00824F89">
        <w:t>This step shall have the following inputs:</w:t>
      </w:r>
    </w:p>
    <w:p w14:paraId="018F96F5" w14:textId="2B65275F" w:rsidR="004D2AC9" w:rsidRPr="00824F89" w:rsidRDefault="004D2AC9" w:rsidP="00C6012E">
      <w:pPr>
        <w:numPr>
          <w:ilvl w:val="0"/>
          <w:numId w:val="15"/>
        </w:numPr>
      </w:pPr>
      <w:r w:rsidRPr="00824F89">
        <w:t xml:space="preserve">SPI of </w:t>
      </w:r>
      <w:r w:rsidR="000150AA" w:rsidRPr="00824F89">
        <w:t>an existing</w:t>
      </w:r>
      <w:r w:rsidRPr="00824F89">
        <w:t xml:space="preserve"> Security Association</w:t>
      </w:r>
    </w:p>
    <w:p w14:paraId="7C9EDE23" w14:textId="4FBA0A68" w:rsidR="004D2AC9" w:rsidRPr="00824F89" w:rsidRDefault="00DB31B9" w:rsidP="007E506F">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569C5E5F" w14:textId="77777777" w:rsidR="000150AA" w:rsidRPr="00824F89" w:rsidRDefault="000150AA" w:rsidP="00C6012E">
      <w:pPr>
        <w:numPr>
          <w:ilvl w:val="0"/>
          <w:numId w:val="15"/>
        </w:numPr>
      </w:pPr>
      <w:r w:rsidRPr="00824F89">
        <w:t>SA Status Request Command PDU</w:t>
      </w:r>
    </w:p>
    <w:p w14:paraId="47DD4292" w14:textId="77777777" w:rsidR="00DB31B9" w:rsidRPr="00824F89" w:rsidRDefault="00DB31B9" w:rsidP="00DB31B9">
      <w:pPr>
        <w:numPr>
          <w:ilvl w:val="6"/>
          <w:numId w:val="3"/>
        </w:numPr>
        <w:tabs>
          <w:tab w:val="clear" w:pos="1440"/>
          <w:tab w:val="num" w:pos="360"/>
        </w:tabs>
      </w:pPr>
      <w:r w:rsidRPr="00824F89">
        <w:t>This step shall execute the following:</w:t>
      </w:r>
    </w:p>
    <w:p w14:paraId="0E4FAFA3" w14:textId="0607B215" w:rsidR="00DB31B9" w:rsidRPr="00824F89" w:rsidRDefault="00DB31B9" w:rsidP="00C6012E">
      <w:pPr>
        <w:numPr>
          <w:ilvl w:val="0"/>
          <w:numId w:val="15"/>
        </w:numPr>
      </w:pPr>
      <w:r w:rsidRPr="00824F89">
        <w:t xml:space="preserve">A SA Status Request Command PDU as defined in Section </w:t>
      </w:r>
      <w:r w:rsidRPr="00824F89">
        <w:fldChar w:fldCharType="begin"/>
      </w:r>
      <w:r w:rsidRPr="00824F89">
        <w:instrText xml:space="preserve"> REF _Ref384016691 \r \h  \* MERGEFORMAT </w:instrText>
      </w:r>
      <w:r w:rsidRPr="00824F89">
        <w:fldChar w:fldCharType="separate"/>
      </w:r>
      <w:r w:rsidR="00F84ED3">
        <w:t>5.4.2.5</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2211B677" w14:textId="77777777" w:rsidR="00DB31B9" w:rsidRPr="00824F89" w:rsidRDefault="00DB31B9" w:rsidP="00DB31B9">
      <w:pPr>
        <w:numPr>
          <w:ilvl w:val="5"/>
          <w:numId w:val="3"/>
        </w:numPr>
        <w:tabs>
          <w:tab w:val="clear" w:pos="1267"/>
          <w:tab w:val="num" w:pos="360"/>
        </w:tabs>
        <w:rPr>
          <w:b/>
          <w:bCs/>
        </w:rPr>
      </w:pPr>
      <w:r w:rsidRPr="00824F89">
        <w:rPr>
          <w:b/>
          <w:bCs/>
        </w:rPr>
        <w:t xml:space="preserve">Execution of </w:t>
      </w:r>
      <w:r w:rsidRPr="00824F89">
        <w:rPr>
          <w:b/>
        </w:rPr>
        <w:t>SA Status</w:t>
      </w:r>
      <w:r w:rsidRPr="00824F89">
        <w:t xml:space="preserve"> </w:t>
      </w:r>
      <w:r w:rsidRPr="00824F89">
        <w:rPr>
          <w:b/>
          <w:bCs/>
        </w:rPr>
        <w:t>Verification</w:t>
      </w:r>
    </w:p>
    <w:p w14:paraId="1C91BA31" w14:textId="77777777" w:rsidR="00DB31B9" w:rsidRPr="00824F89" w:rsidRDefault="00DB31B9" w:rsidP="00DB31B9">
      <w:pPr>
        <w:numPr>
          <w:ilvl w:val="6"/>
          <w:numId w:val="3"/>
        </w:numPr>
        <w:tabs>
          <w:tab w:val="clear" w:pos="1440"/>
          <w:tab w:val="num" w:pos="360"/>
        </w:tabs>
      </w:pPr>
      <w:r w:rsidRPr="00824F89">
        <w:t>This step shall be executed by the Recipient.</w:t>
      </w:r>
    </w:p>
    <w:p w14:paraId="1DA09DCE" w14:textId="77777777" w:rsidR="00DB31B9" w:rsidRPr="00824F89" w:rsidRDefault="00DB31B9" w:rsidP="00DB31B9">
      <w:pPr>
        <w:numPr>
          <w:ilvl w:val="6"/>
          <w:numId w:val="3"/>
        </w:numPr>
        <w:tabs>
          <w:tab w:val="clear" w:pos="1440"/>
          <w:tab w:val="num" w:pos="360"/>
        </w:tabs>
      </w:pPr>
      <w:r w:rsidRPr="00824F89">
        <w:t>This step shall have the following inputs:</w:t>
      </w:r>
    </w:p>
    <w:p w14:paraId="35D29D8F" w14:textId="77777777" w:rsidR="000150AA" w:rsidRPr="00824F89" w:rsidRDefault="000150AA" w:rsidP="00C6012E">
      <w:pPr>
        <w:numPr>
          <w:ilvl w:val="0"/>
          <w:numId w:val="15"/>
        </w:numPr>
      </w:pPr>
      <w:r w:rsidRPr="00824F89">
        <w:t>SA Status Request Command PDU received from the Initiator.</w:t>
      </w:r>
    </w:p>
    <w:p w14:paraId="6BF359DA" w14:textId="77777777" w:rsidR="00DB31B9" w:rsidRPr="00824F89" w:rsidRDefault="00DB31B9" w:rsidP="00DB31B9">
      <w:pPr>
        <w:numPr>
          <w:ilvl w:val="6"/>
          <w:numId w:val="3"/>
        </w:numPr>
        <w:tabs>
          <w:tab w:val="clear" w:pos="1440"/>
          <w:tab w:val="num" w:pos="360"/>
        </w:tabs>
      </w:pPr>
      <w:r w:rsidRPr="00824F89">
        <w:t>This step shall have the following outputs:</w:t>
      </w:r>
    </w:p>
    <w:p w14:paraId="71CAF767" w14:textId="77777777" w:rsidR="000150AA" w:rsidRPr="00824F89" w:rsidRDefault="000150AA" w:rsidP="00C6012E">
      <w:pPr>
        <w:numPr>
          <w:ilvl w:val="0"/>
          <w:numId w:val="15"/>
        </w:numPr>
      </w:pPr>
      <w:r w:rsidRPr="00824F89">
        <w:t>State of an existing Security Association.</w:t>
      </w:r>
    </w:p>
    <w:p w14:paraId="12822A53" w14:textId="77777777" w:rsidR="00DB31B9" w:rsidRPr="00824F89" w:rsidRDefault="00DB31B9" w:rsidP="00DB31B9">
      <w:pPr>
        <w:numPr>
          <w:ilvl w:val="6"/>
          <w:numId w:val="3"/>
        </w:numPr>
        <w:tabs>
          <w:tab w:val="clear" w:pos="1440"/>
          <w:tab w:val="num" w:pos="360"/>
        </w:tabs>
      </w:pPr>
      <w:r w:rsidRPr="00824F89">
        <w:lastRenderedPageBreak/>
        <w:t>This step shall execute the following:</w:t>
      </w:r>
    </w:p>
    <w:p w14:paraId="269E6807" w14:textId="77777777" w:rsidR="006858C8" w:rsidRPr="00824F89" w:rsidRDefault="005C2BA8" w:rsidP="00C6012E">
      <w:pPr>
        <w:numPr>
          <w:ilvl w:val="0"/>
          <w:numId w:val="15"/>
        </w:numPr>
      </w:pPr>
      <w:r w:rsidRPr="00824F89">
        <w:t>Retrieve the</w:t>
      </w:r>
      <w:del w:id="1642" w:author="mouryg" w:date="2017-04-20T18:01:00Z">
        <w:r w:rsidRPr="00824F89" w:rsidDel="00815BF0">
          <w:delText xml:space="preserve"> the</w:delText>
        </w:r>
      </w:del>
      <w:r w:rsidRPr="00824F89">
        <w:t xml:space="preserve"> most recent state transition for the SA indicated</w:t>
      </w:r>
      <w:r w:rsidR="00BE08E4" w:rsidRPr="00824F89">
        <w:t>, or the current state of the SA i</w:t>
      </w:r>
      <w:r w:rsidR="006858C8" w:rsidRPr="00824F89">
        <w:t>f no previous state transition is known.</w:t>
      </w:r>
    </w:p>
    <w:p w14:paraId="26099F06" w14:textId="77777777" w:rsidR="00DB31B9" w:rsidRPr="00824F89" w:rsidRDefault="00DB31B9" w:rsidP="00DB31B9">
      <w:pPr>
        <w:numPr>
          <w:ilvl w:val="5"/>
          <w:numId w:val="3"/>
        </w:numPr>
        <w:tabs>
          <w:tab w:val="clear" w:pos="1267"/>
          <w:tab w:val="num" w:pos="360"/>
        </w:tabs>
        <w:rPr>
          <w:b/>
          <w:bCs/>
        </w:rPr>
      </w:pPr>
      <w:r w:rsidRPr="00824F89">
        <w:rPr>
          <w:b/>
          <w:bCs/>
        </w:rPr>
        <w:t xml:space="preserve">Signaling of </w:t>
      </w:r>
      <w:r w:rsidRPr="00824F89">
        <w:rPr>
          <w:b/>
        </w:rPr>
        <w:t>SA Status</w:t>
      </w:r>
      <w:r w:rsidRPr="00824F89">
        <w:t xml:space="preserve"> </w:t>
      </w:r>
      <w:r w:rsidRPr="00824F89">
        <w:rPr>
          <w:b/>
          <w:bCs/>
        </w:rPr>
        <w:t>Response</w:t>
      </w:r>
    </w:p>
    <w:p w14:paraId="5A2671C9" w14:textId="77777777" w:rsidR="00DB31B9" w:rsidRPr="00824F89" w:rsidRDefault="00DB31B9" w:rsidP="00DB31B9">
      <w:pPr>
        <w:numPr>
          <w:ilvl w:val="6"/>
          <w:numId w:val="3"/>
        </w:numPr>
        <w:tabs>
          <w:tab w:val="clear" w:pos="1440"/>
          <w:tab w:val="num" w:pos="360"/>
        </w:tabs>
      </w:pPr>
      <w:r w:rsidRPr="00824F89">
        <w:t>This step shall be executed by the Recipient.</w:t>
      </w:r>
    </w:p>
    <w:p w14:paraId="0FE8063D" w14:textId="77777777" w:rsidR="00DB31B9" w:rsidRPr="00824F89" w:rsidRDefault="00DB31B9" w:rsidP="00DB31B9">
      <w:pPr>
        <w:numPr>
          <w:ilvl w:val="6"/>
          <w:numId w:val="3"/>
        </w:numPr>
        <w:tabs>
          <w:tab w:val="clear" w:pos="1440"/>
          <w:tab w:val="num" w:pos="360"/>
        </w:tabs>
      </w:pPr>
      <w:r w:rsidRPr="00824F89">
        <w:t>This step shall have the following inputs:</w:t>
      </w:r>
    </w:p>
    <w:p w14:paraId="5343F9F2" w14:textId="1540C23F" w:rsidR="000150AA" w:rsidRPr="00824F89" w:rsidRDefault="000150AA" w:rsidP="00C6012E">
      <w:pPr>
        <w:numPr>
          <w:ilvl w:val="0"/>
          <w:numId w:val="15"/>
        </w:numPr>
      </w:pPr>
      <w:r w:rsidRPr="00824F89">
        <w:t>S</w:t>
      </w:r>
      <w:ins w:id="1643" w:author="mouryg" w:date="2017-04-20T18:11:00Z">
        <w:r w:rsidR="00815BF0" w:rsidRPr="00824F89">
          <w:t>tate</w:t>
        </w:r>
      </w:ins>
      <w:del w:id="1644" w:author="mouryg" w:date="2017-04-20T18:10:00Z">
        <w:r w:rsidRPr="00824F89" w:rsidDel="00815BF0">
          <w:delText>PI</w:delText>
        </w:r>
      </w:del>
      <w:r w:rsidRPr="00824F89">
        <w:t xml:space="preserve"> of an existing Security Association</w:t>
      </w:r>
      <w:ins w:id="1645" w:author="mouryg" w:date="2017-04-20T18:11:00Z">
        <w:r w:rsidR="00815BF0" w:rsidRPr="00824F89">
          <w:t xml:space="preserve"> created in Step b)</w:t>
        </w:r>
      </w:ins>
      <w:r w:rsidRPr="00824F89">
        <w:t>.</w:t>
      </w:r>
    </w:p>
    <w:p w14:paraId="71D8A40F" w14:textId="7C27DD7E" w:rsidR="00DB31B9" w:rsidRPr="00824F89" w:rsidRDefault="00DB31B9" w:rsidP="00DB31B9">
      <w:pPr>
        <w:numPr>
          <w:ilvl w:val="6"/>
          <w:numId w:val="3"/>
        </w:numPr>
        <w:tabs>
          <w:tab w:val="clear" w:pos="1440"/>
          <w:tab w:val="num" w:pos="360"/>
        </w:tabs>
        <w:rPr>
          <w:ins w:id="1646" w:author="mouryg" w:date="2017-04-20T18:07:00Z"/>
        </w:rPr>
      </w:pPr>
      <w:r w:rsidRPr="00824F89">
        <w:t>This step shall have the following outputs:</w:t>
      </w:r>
    </w:p>
    <w:p w14:paraId="2069189F" w14:textId="77777777" w:rsidR="00FB2912" w:rsidRPr="009B2223" w:rsidRDefault="00FB2912">
      <w:pPr>
        <w:pStyle w:val="Paragraphedeliste"/>
        <w:rPr>
          <w:ins w:id="1647" w:author="Daniel Fischer" w:date="2017-05-10T23:08:00Z"/>
        </w:rPr>
        <w:pPrChange w:id="1648" w:author="Daniel Fischer" w:date="2017-05-10T23:08:00Z">
          <w:pPr>
            <w:numPr>
              <w:ilvl w:val="6"/>
              <w:numId w:val="3"/>
            </w:numPr>
            <w:tabs>
              <w:tab w:val="num" w:pos="360"/>
              <w:tab w:val="num" w:pos="1440"/>
            </w:tabs>
          </w:pPr>
        </w:pPrChange>
      </w:pPr>
    </w:p>
    <w:p w14:paraId="42AA9703" w14:textId="6A3C46D5" w:rsidR="00815BF0" w:rsidRPr="00824F89" w:rsidDel="00FB2912" w:rsidRDefault="0026250A" w:rsidP="00DB31B9">
      <w:pPr>
        <w:numPr>
          <w:ilvl w:val="6"/>
          <w:numId w:val="3"/>
        </w:numPr>
        <w:tabs>
          <w:tab w:val="clear" w:pos="1440"/>
          <w:tab w:val="num" w:pos="360"/>
        </w:tabs>
        <w:rPr>
          <w:del w:id="1649" w:author="mouryg" w:date="2017-04-20T18:12:00Z"/>
        </w:rPr>
      </w:pPr>
      <w:ins w:id="1650" w:author="mouryg" w:date="2017-04-20T18:12:00Z">
        <w:r w:rsidRPr="00824F89">
          <w:t>State of an existing Security Association</w:t>
        </w:r>
      </w:ins>
      <w:ins w:id="1651" w:author="mouryg" w:date="2017-04-20T18:13:00Z">
        <w:r w:rsidRPr="00824F89">
          <w:t xml:space="preserve"> transmitted to the Initiator.</w:t>
        </w:r>
      </w:ins>
    </w:p>
    <w:p w14:paraId="0EEE42DA" w14:textId="77777777" w:rsidR="00FB2912" w:rsidRPr="009B2223" w:rsidRDefault="00FB2912">
      <w:pPr>
        <w:pStyle w:val="Paragraphedeliste"/>
        <w:numPr>
          <w:ilvl w:val="0"/>
          <w:numId w:val="15"/>
        </w:numPr>
        <w:rPr>
          <w:ins w:id="1652" w:author="Daniel Fischer" w:date="2017-05-10T23:08:00Z"/>
        </w:rPr>
        <w:pPrChange w:id="1653" w:author="Daniel Fischer" w:date="2017-05-10T23:08:00Z">
          <w:pPr>
            <w:numPr>
              <w:ilvl w:val="6"/>
              <w:numId w:val="3"/>
            </w:numPr>
            <w:tabs>
              <w:tab w:val="num" w:pos="360"/>
              <w:tab w:val="num" w:pos="1440"/>
            </w:tabs>
          </w:pPr>
        </w:pPrChange>
      </w:pPr>
    </w:p>
    <w:p w14:paraId="1F1AC9EA" w14:textId="77777777" w:rsidR="00DB31B9" w:rsidRPr="00824F89" w:rsidRDefault="00DB31B9" w:rsidP="00DB31B9">
      <w:pPr>
        <w:numPr>
          <w:ilvl w:val="6"/>
          <w:numId w:val="3"/>
        </w:numPr>
        <w:tabs>
          <w:tab w:val="clear" w:pos="1440"/>
          <w:tab w:val="num" w:pos="360"/>
        </w:tabs>
      </w:pPr>
      <w:r w:rsidRPr="00824F89">
        <w:t>This step shall execute the following:</w:t>
      </w:r>
    </w:p>
    <w:p w14:paraId="61C0D03A" w14:textId="0B14804B" w:rsidR="00DB31B9" w:rsidRPr="00824F89" w:rsidRDefault="00DB31B9" w:rsidP="00C6012E">
      <w:pPr>
        <w:numPr>
          <w:ilvl w:val="0"/>
          <w:numId w:val="15"/>
        </w:numPr>
      </w:pPr>
      <w:r w:rsidRPr="00824F89">
        <w:t xml:space="preserve">A </w:t>
      </w:r>
      <w:r w:rsidR="00B22744" w:rsidRPr="00824F89">
        <w:t xml:space="preserve">SA Status Request Reply PDU </w:t>
      </w:r>
      <w:r w:rsidRPr="00824F89">
        <w:t xml:space="preserve">as defined in Section </w:t>
      </w:r>
      <w:r w:rsidRPr="00824F89">
        <w:fldChar w:fldCharType="begin"/>
      </w:r>
      <w:r w:rsidRPr="00824F89">
        <w:instrText xml:space="preserve"> REF _Ref384016691 \r \h  \* MERGEFORMAT </w:instrText>
      </w:r>
      <w:r w:rsidRPr="00824F89">
        <w:fldChar w:fldCharType="separate"/>
      </w:r>
      <w:r w:rsidR="00F84ED3">
        <w:t>5.4.2.5</w:t>
      </w:r>
      <w:r w:rsidRPr="00824F89">
        <w:fldChar w:fldCharType="end"/>
      </w:r>
      <w:r w:rsidRPr="00824F89">
        <w:t xml:space="preserve"> shall be created and transmitted to the Initiator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A8233E6" w14:textId="5C5AC511" w:rsidR="00792816" w:rsidRPr="00824F89" w:rsidRDefault="00792816" w:rsidP="00792816">
      <w:pPr>
        <w:pStyle w:val="Titre4"/>
        <w:rPr>
          <w:moveTo w:id="1654" w:author="Daniel Fischer" w:date="2017-10-26T14:58:00Z"/>
        </w:rPr>
      </w:pPr>
      <w:bookmarkStart w:id="1655" w:name="_Ref496793916"/>
      <w:moveToRangeStart w:id="1656" w:author="Daniel Fischer" w:date="2017-10-26T14:58:00Z" w:name="move496793242"/>
      <w:moveTo w:id="1657" w:author="Daniel Fischer" w:date="2017-10-26T14:58:00Z">
        <w:r w:rsidRPr="00824F89">
          <w:t xml:space="preserve">Read </w:t>
        </w:r>
        <w:del w:id="1658" w:author="Daniel Fischer" w:date="2017-10-26T14:58:00Z">
          <w:r w:rsidRPr="00824F89" w:rsidDel="00792816">
            <w:delText>Sequence Numbe</w:delText>
          </w:r>
        </w:del>
      </w:moveTo>
      <w:ins w:id="1659" w:author="Daniel Fischer" w:date="2017-10-26T14:58:00Z">
        <w:r>
          <w:t xml:space="preserve">Anti-Replay Counter </w:t>
        </w:r>
      </w:ins>
      <w:moveTo w:id="1660" w:author="Daniel Fischer" w:date="2017-10-26T14:58:00Z">
        <w:del w:id="1661" w:author="Daniel Fischer" w:date="2017-10-26T14:58:00Z">
          <w:r w:rsidRPr="00824F89" w:rsidDel="00792816">
            <w:delText xml:space="preserve">r </w:delText>
          </w:r>
        </w:del>
        <w:r w:rsidRPr="00824F89">
          <w:t>(</w:t>
        </w:r>
        <w:del w:id="1662" w:author="Daniel Fischer" w:date="2017-10-26T14:58:00Z">
          <w:r w:rsidRPr="00824F89" w:rsidDel="00792816">
            <w:delText>SN</w:delText>
          </w:r>
        </w:del>
      </w:moveTo>
      <w:ins w:id="1663" w:author="Daniel Fischer" w:date="2017-10-26T14:58:00Z">
        <w:r>
          <w:t>ARC</w:t>
        </w:r>
      </w:ins>
      <w:moveTo w:id="1664" w:author="Daniel Fischer" w:date="2017-10-26T14:58:00Z">
        <w:r w:rsidRPr="00824F89">
          <w:t>)</w:t>
        </w:r>
        <w:bookmarkEnd w:id="1655"/>
      </w:moveTo>
    </w:p>
    <w:p w14:paraId="000DD70D" w14:textId="3266D6CB" w:rsidR="00792816" w:rsidRPr="00824F89" w:rsidRDefault="00792816" w:rsidP="00792816">
      <w:pPr>
        <w:rPr>
          <w:moveTo w:id="1665" w:author="Daniel Fischer" w:date="2017-10-26T14:58:00Z"/>
        </w:rPr>
      </w:pPr>
      <w:moveTo w:id="1666" w:author="Daniel Fischer" w:date="2017-10-26T14:58:00Z">
        <w:r w:rsidRPr="00824F89">
          <w:t xml:space="preserve">The Read </w:t>
        </w:r>
        <w:del w:id="1667" w:author="Daniel Fischer" w:date="2017-10-26T15:00:00Z">
          <w:r w:rsidRPr="00824F89" w:rsidDel="00792816">
            <w:delText>SN</w:delText>
          </w:r>
        </w:del>
      </w:moveTo>
      <w:ins w:id="1668" w:author="Daniel Fischer" w:date="2017-10-26T15:00:00Z">
        <w:r>
          <w:t>ARC</w:t>
        </w:r>
      </w:ins>
      <w:moveTo w:id="1669" w:author="Daniel Fischer" w:date="2017-10-26T14:58:00Z">
        <w:r w:rsidRPr="00824F89">
          <w:t xml:space="preserve"> directive is used to read the current </w:t>
        </w:r>
        <w:del w:id="1670" w:author="Daniel Fischer" w:date="2017-10-26T15:00:00Z">
          <w:r w:rsidRPr="00824F89" w:rsidDel="00792816">
            <w:delText>Sequence Number</w:delText>
          </w:r>
        </w:del>
      </w:moveTo>
      <w:ins w:id="1671" w:author="Daniel Fischer" w:date="2017-10-26T15:00:00Z">
        <w:r>
          <w:t>Anti-Replay Counter</w:t>
        </w:r>
      </w:ins>
      <w:moveTo w:id="1672" w:author="Daniel Fischer" w:date="2017-10-26T14:58:00Z">
        <w:r w:rsidRPr="00824F89">
          <w:t xml:space="preserve"> value associated to a given SA.</w:t>
        </w:r>
      </w:moveTo>
    </w:p>
    <w:p w14:paraId="2DFFAEB1" w14:textId="77777777" w:rsidR="00792816" w:rsidRPr="00824F89" w:rsidRDefault="00792816" w:rsidP="00792816">
      <w:pPr>
        <w:pStyle w:val="Titre5"/>
        <w:rPr>
          <w:moveTo w:id="1673" w:author="Daniel Fischer" w:date="2017-10-26T14:58:00Z"/>
        </w:rPr>
      </w:pPr>
      <w:moveTo w:id="1674" w:author="Daniel Fischer" w:date="2017-10-26T14:58:00Z">
        <w:r w:rsidRPr="00824F89">
          <w:t>Preconditions for the procedure</w:t>
        </w:r>
      </w:moveTo>
    </w:p>
    <w:p w14:paraId="44DD9325" w14:textId="77777777" w:rsidR="00792816" w:rsidRPr="00824F89" w:rsidRDefault="00792816" w:rsidP="00792816">
      <w:pPr>
        <w:rPr>
          <w:moveTo w:id="1675" w:author="Daniel Fischer" w:date="2017-10-26T14:58:00Z"/>
        </w:rPr>
      </w:pPr>
      <w:proofErr w:type="gramStart"/>
      <w:moveTo w:id="1676" w:author="Daniel Fischer" w:date="2017-10-26T14:58:00Z">
        <w:r w:rsidRPr="00824F89">
          <w:t>None.</w:t>
        </w:r>
        <w:proofErr w:type="gramEnd"/>
      </w:moveTo>
    </w:p>
    <w:p w14:paraId="0362C790" w14:textId="77777777" w:rsidR="00792816" w:rsidRPr="00824F89" w:rsidRDefault="00792816" w:rsidP="00792816">
      <w:pPr>
        <w:pStyle w:val="Titre5"/>
        <w:rPr>
          <w:moveTo w:id="1677" w:author="Daniel Fischer" w:date="2017-10-26T14:58:00Z"/>
        </w:rPr>
      </w:pPr>
      <w:moveTo w:id="1678" w:author="Daniel Fischer" w:date="2017-10-26T14:58:00Z">
        <w:r w:rsidRPr="00824F89">
          <w:t>Procedural steps</w:t>
        </w:r>
      </w:moveTo>
    </w:p>
    <w:p w14:paraId="7F8E9FF9" w14:textId="133BD4A5" w:rsidR="00792816" w:rsidRPr="00824F89" w:rsidRDefault="00792816" w:rsidP="00792816">
      <w:pPr>
        <w:pStyle w:val="Titre6"/>
        <w:rPr>
          <w:moveTo w:id="1679" w:author="Daniel Fischer" w:date="2017-10-26T14:58:00Z"/>
        </w:rPr>
      </w:pPr>
      <w:moveTo w:id="1680" w:author="Daniel Fischer" w:date="2017-10-26T14:58:00Z">
        <w:r w:rsidRPr="00824F89">
          <w:t xml:space="preserve">The Read </w:t>
        </w:r>
      </w:moveTo>
      <w:ins w:id="1681" w:author="Daniel Fischer" w:date="2017-10-26T15:00:00Z">
        <w:r>
          <w:t xml:space="preserve">Anti-Replay Counter </w:t>
        </w:r>
        <w:r w:rsidRPr="00824F89">
          <w:t>(</w:t>
        </w:r>
        <w:r>
          <w:t>ARC</w:t>
        </w:r>
        <w:r w:rsidRPr="00824F89">
          <w:t>)</w:t>
        </w:r>
      </w:ins>
      <w:moveTo w:id="1682" w:author="Daniel Fischer" w:date="2017-10-26T14:58:00Z">
        <w:del w:id="1683" w:author="Daniel Fischer" w:date="2017-10-26T15:00:00Z">
          <w:r w:rsidRPr="00824F89" w:rsidDel="00792816">
            <w:delText>Sequence Number</w:delText>
          </w:r>
        </w:del>
        <w:r w:rsidRPr="00824F89">
          <w:t xml:space="preserve"> procedure shall include the following mandatory execution steps:</w:t>
        </w:r>
      </w:moveTo>
    </w:p>
    <w:p w14:paraId="1D9C0A4C" w14:textId="42FCDEBA" w:rsidR="00792816" w:rsidRPr="00824F89" w:rsidRDefault="00792816" w:rsidP="00792816">
      <w:pPr>
        <w:numPr>
          <w:ilvl w:val="0"/>
          <w:numId w:val="32"/>
        </w:numPr>
        <w:rPr>
          <w:moveTo w:id="1684" w:author="Daniel Fischer" w:date="2017-10-26T14:58:00Z"/>
        </w:rPr>
      </w:pPr>
      <w:moveTo w:id="1685" w:author="Daniel Fischer" w:date="2017-10-26T14:58:00Z">
        <w:r w:rsidRPr="00824F89">
          <w:t xml:space="preserve">Signaling of </w:t>
        </w:r>
      </w:moveTo>
      <w:ins w:id="1686" w:author="Daniel Fischer" w:date="2017-10-26T15:00:00Z">
        <w:r w:rsidRPr="00792816">
          <w:t xml:space="preserve">Read Anti-Replay Counter </w:t>
        </w:r>
      </w:ins>
      <w:moveTo w:id="1687" w:author="Daniel Fischer" w:date="2017-10-26T14:58:00Z">
        <w:del w:id="1688" w:author="Daniel Fischer" w:date="2017-10-26T15:00:00Z">
          <w:r w:rsidRPr="00824F89" w:rsidDel="00792816">
            <w:delText xml:space="preserve">Read Sequence Number </w:delText>
          </w:r>
        </w:del>
        <w:r w:rsidRPr="00824F89">
          <w:t>Request; Role : Initiator</w:t>
        </w:r>
      </w:moveTo>
    </w:p>
    <w:p w14:paraId="0643BC63" w14:textId="118C17E8" w:rsidR="00792816" w:rsidRPr="00824F89" w:rsidRDefault="00792816" w:rsidP="00792816">
      <w:pPr>
        <w:numPr>
          <w:ilvl w:val="0"/>
          <w:numId w:val="32"/>
        </w:numPr>
        <w:rPr>
          <w:moveTo w:id="1689" w:author="Daniel Fischer" w:date="2017-10-26T14:58:00Z"/>
        </w:rPr>
      </w:pPr>
      <w:moveTo w:id="1690" w:author="Daniel Fischer" w:date="2017-10-26T14:58:00Z">
        <w:r w:rsidRPr="00824F89">
          <w:t xml:space="preserve">Computation of the </w:t>
        </w:r>
      </w:moveTo>
      <w:ins w:id="1691" w:author="Daniel Fischer" w:date="2017-10-26T15:01:00Z">
        <w:r w:rsidRPr="00792816">
          <w:t xml:space="preserve">Read Anti-Replay Counter </w:t>
        </w:r>
      </w:ins>
      <w:moveTo w:id="1692" w:author="Daniel Fischer" w:date="2017-10-26T14:58:00Z">
        <w:del w:id="1693" w:author="Daniel Fischer" w:date="2017-10-26T15:01:00Z">
          <w:r w:rsidRPr="00824F89" w:rsidDel="00792816">
            <w:delText xml:space="preserve">Read Sequence Number </w:delText>
          </w:r>
        </w:del>
        <w:r w:rsidRPr="00824F89">
          <w:t>Response; Role : Recipient</w:t>
        </w:r>
      </w:moveTo>
    </w:p>
    <w:p w14:paraId="6F9ECCF9" w14:textId="2FB6F8B5" w:rsidR="00792816" w:rsidRPr="00824F89" w:rsidRDefault="00792816" w:rsidP="00792816">
      <w:pPr>
        <w:numPr>
          <w:ilvl w:val="0"/>
          <w:numId w:val="32"/>
        </w:numPr>
        <w:rPr>
          <w:moveTo w:id="1694" w:author="Daniel Fischer" w:date="2017-10-26T14:58:00Z"/>
        </w:rPr>
      </w:pPr>
      <w:moveTo w:id="1695" w:author="Daniel Fischer" w:date="2017-10-26T14:58:00Z">
        <w:r w:rsidRPr="00824F89">
          <w:t xml:space="preserve">Signaling of the </w:t>
        </w:r>
      </w:moveTo>
      <w:ins w:id="1696" w:author="Daniel Fischer" w:date="2017-10-26T15:01:00Z">
        <w:r w:rsidRPr="00792816">
          <w:t xml:space="preserve">Read Anti-Replay Counter </w:t>
        </w:r>
      </w:ins>
      <w:moveTo w:id="1697" w:author="Daniel Fischer" w:date="2017-10-26T14:58:00Z">
        <w:del w:id="1698" w:author="Daniel Fischer" w:date="2017-10-26T15:01:00Z">
          <w:r w:rsidRPr="00824F89" w:rsidDel="00792816">
            <w:delText xml:space="preserve">Read Sequence Number </w:delText>
          </w:r>
        </w:del>
        <w:r w:rsidRPr="00824F89">
          <w:t>Response; Role : Recipient</w:t>
        </w:r>
      </w:moveTo>
    </w:p>
    <w:p w14:paraId="3A2A5056" w14:textId="7F378BB5" w:rsidR="00792816" w:rsidRPr="00824F89" w:rsidRDefault="00792816" w:rsidP="00792816">
      <w:pPr>
        <w:pStyle w:val="Titre6"/>
        <w:rPr>
          <w:moveTo w:id="1699" w:author="Daniel Fischer" w:date="2017-10-26T14:58:00Z"/>
        </w:rPr>
      </w:pPr>
      <w:moveTo w:id="1700" w:author="Daniel Fischer" w:date="2017-10-26T14:58:00Z">
        <w:r w:rsidRPr="00824F89">
          <w:lastRenderedPageBreak/>
          <w:t xml:space="preserve">Signaling of </w:t>
        </w:r>
      </w:moveTo>
      <w:ins w:id="1701" w:author="Daniel Fischer" w:date="2017-10-26T15:01:00Z">
        <w:r w:rsidRPr="00792816">
          <w:t xml:space="preserve">Read Anti-Replay Counter </w:t>
        </w:r>
      </w:ins>
      <w:moveTo w:id="1702" w:author="Daniel Fischer" w:date="2017-10-26T14:58:00Z">
        <w:del w:id="1703" w:author="Daniel Fischer" w:date="2017-10-26T15:01:00Z">
          <w:r w:rsidRPr="00824F89" w:rsidDel="00792816">
            <w:delText xml:space="preserve">Read Sequence Number </w:delText>
          </w:r>
        </w:del>
        <w:r w:rsidRPr="00824F89">
          <w:t>Request</w:t>
        </w:r>
      </w:moveTo>
    </w:p>
    <w:p w14:paraId="0458D208" w14:textId="77777777" w:rsidR="00792816" w:rsidRPr="00824F89" w:rsidRDefault="00792816" w:rsidP="00792816">
      <w:pPr>
        <w:pStyle w:val="Titre7"/>
        <w:rPr>
          <w:moveTo w:id="1704" w:author="Daniel Fischer" w:date="2017-10-26T14:58:00Z"/>
        </w:rPr>
      </w:pPr>
      <w:moveTo w:id="1705" w:author="Daniel Fischer" w:date="2017-10-26T14:58:00Z">
        <w:r w:rsidRPr="00824F89">
          <w:t>This step shall be executed by the Initiator.</w:t>
        </w:r>
      </w:moveTo>
    </w:p>
    <w:p w14:paraId="5E7E27C4" w14:textId="77777777" w:rsidR="00792816" w:rsidRPr="00824F89" w:rsidRDefault="00792816" w:rsidP="00792816">
      <w:pPr>
        <w:pStyle w:val="Titre7"/>
        <w:rPr>
          <w:moveTo w:id="1706" w:author="Daniel Fischer" w:date="2017-10-26T14:58:00Z"/>
        </w:rPr>
      </w:pPr>
      <w:moveTo w:id="1707" w:author="Daniel Fischer" w:date="2017-10-26T14:58:00Z">
        <w:r w:rsidRPr="00824F89">
          <w:t>This step shall have the following input:</w:t>
        </w:r>
      </w:moveTo>
    </w:p>
    <w:p w14:paraId="28C86026" w14:textId="77777777" w:rsidR="00792816" w:rsidRPr="00824F89" w:rsidRDefault="00792816" w:rsidP="00792816">
      <w:pPr>
        <w:numPr>
          <w:ilvl w:val="0"/>
          <w:numId w:val="97"/>
        </w:numPr>
        <w:rPr>
          <w:moveTo w:id="1708" w:author="Daniel Fischer" w:date="2017-10-26T14:58:00Z"/>
        </w:rPr>
      </w:pPr>
      <w:moveTo w:id="1709" w:author="Daniel Fischer" w:date="2017-10-26T14:58:00Z">
        <w:r w:rsidRPr="00824F89">
          <w:t>Security Parameter Index (SPI) of the SA</w:t>
        </w:r>
      </w:moveTo>
    </w:p>
    <w:p w14:paraId="2A1D5265" w14:textId="77777777" w:rsidR="00792816" w:rsidRPr="00824F89" w:rsidRDefault="00792816" w:rsidP="00792816">
      <w:pPr>
        <w:pStyle w:val="Titre7"/>
        <w:rPr>
          <w:moveTo w:id="1710" w:author="Daniel Fischer" w:date="2017-10-26T14:58:00Z"/>
        </w:rPr>
      </w:pPr>
      <w:moveTo w:id="1711" w:author="Daniel Fischer" w:date="2017-10-26T14:58:00Z">
        <w:r w:rsidRPr="00824F89">
          <w:t>This step shall have the following output:</w:t>
        </w:r>
      </w:moveTo>
    </w:p>
    <w:p w14:paraId="41EEB632" w14:textId="7738228B" w:rsidR="00792816" w:rsidRPr="00824F89" w:rsidRDefault="00792816" w:rsidP="00792816">
      <w:pPr>
        <w:numPr>
          <w:ilvl w:val="0"/>
          <w:numId w:val="97"/>
        </w:numPr>
        <w:rPr>
          <w:moveTo w:id="1712" w:author="Daniel Fischer" w:date="2017-10-26T14:58:00Z"/>
        </w:rPr>
      </w:pPr>
      <w:moveTo w:id="1713" w:author="Daniel Fischer" w:date="2017-10-26T14:58:00Z">
        <w:r w:rsidRPr="00824F89">
          <w:t xml:space="preserve">The </w:t>
        </w:r>
      </w:moveTo>
      <w:ins w:id="1714" w:author="Daniel Fischer" w:date="2017-10-26T15:01:00Z">
        <w:r w:rsidRPr="00792816">
          <w:t xml:space="preserve">Read Anti-Replay Counter </w:t>
        </w:r>
      </w:ins>
      <w:moveTo w:id="1715" w:author="Daniel Fischer" w:date="2017-10-26T14:58:00Z">
        <w:del w:id="1716" w:author="Daniel Fischer" w:date="2017-10-26T15:01:00Z">
          <w:r w:rsidRPr="00824F89" w:rsidDel="00792816">
            <w:delText xml:space="preserve">Read Sequence Number </w:delText>
          </w:r>
        </w:del>
        <w:r w:rsidRPr="00824F89">
          <w:t>Request transmitted to the Recipient</w:t>
        </w:r>
      </w:moveTo>
    </w:p>
    <w:p w14:paraId="7DD07D45" w14:textId="77777777" w:rsidR="00792816" w:rsidRPr="00824F89" w:rsidRDefault="00792816" w:rsidP="00792816">
      <w:pPr>
        <w:pStyle w:val="Titre7"/>
        <w:rPr>
          <w:moveTo w:id="1717" w:author="Daniel Fischer" w:date="2017-10-26T14:58:00Z"/>
        </w:rPr>
      </w:pPr>
      <w:moveTo w:id="1718" w:author="Daniel Fischer" w:date="2017-10-26T14:58:00Z">
        <w:r w:rsidRPr="00824F89">
          <w:t>This step shall execute the following:</w:t>
        </w:r>
      </w:moveTo>
    </w:p>
    <w:p w14:paraId="4262A97E" w14:textId="590CF89B" w:rsidR="00792816" w:rsidRPr="00824F89" w:rsidRDefault="00792816" w:rsidP="00792816">
      <w:pPr>
        <w:numPr>
          <w:ilvl w:val="0"/>
          <w:numId w:val="97"/>
        </w:numPr>
        <w:rPr>
          <w:moveTo w:id="1719" w:author="Daniel Fischer" w:date="2017-10-26T14:58:00Z"/>
        </w:rPr>
      </w:pPr>
      <w:moveTo w:id="1720" w:author="Daniel Fischer" w:date="2017-10-26T14:58:00Z">
        <w:r w:rsidRPr="00824F89">
          <w:t xml:space="preserve">A </w:t>
        </w:r>
      </w:moveTo>
      <w:ins w:id="1721" w:author="Daniel Fischer" w:date="2017-10-26T15:01:00Z">
        <w:r w:rsidRPr="00792816">
          <w:t xml:space="preserve">Read Anti-Replay Counter </w:t>
        </w:r>
      </w:ins>
      <w:moveTo w:id="1722" w:author="Daniel Fischer" w:date="2017-10-26T14:58:00Z">
        <w:del w:id="1723" w:author="Daniel Fischer" w:date="2017-10-26T15:01:00Z">
          <w:r w:rsidRPr="00824F89" w:rsidDel="00792816">
            <w:delText xml:space="preserve">Read Sequence Number </w:delText>
          </w:r>
        </w:del>
        <w:r w:rsidRPr="00824F89">
          <w:t>Command PDU as defined in Section</w:t>
        </w:r>
      </w:moveTo>
      <w:ins w:id="1724" w:author="Daniel Fischer" w:date="2017-10-26T15:14:00Z">
        <w:r w:rsidR="00BF7B31">
          <w:t xml:space="preserve"> </w:t>
        </w:r>
      </w:ins>
      <w:moveTo w:id="1725" w:author="Daniel Fischer" w:date="2017-10-26T14:58:00Z">
        <w:del w:id="1726" w:author="Daniel Fischer" w:date="2017-10-26T15:14:00Z">
          <w:r w:rsidRPr="00824F89" w:rsidDel="00BF7B31">
            <w:delText xml:space="preserve"> </w:delText>
          </w:r>
        </w:del>
      </w:moveTo>
      <w:ins w:id="1727" w:author="Daniel Fischer" w:date="2017-10-26T15:14:00Z">
        <w:r w:rsidR="00BF7B31">
          <w:fldChar w:fldCharType="begin"/>
        </w:r>
        <w:r w:rsidR="00BF7B31">
          <w:instrText xml:space="preserve"> REF _Ref496794202 \r \h </w:instrText>
        </w:r>
      </w:ins>
      <w:r w:rsidR="00BF7B31">
        <w:fldChar w:fldCharType="separate"/>
      </w:r>
      <w:ins w:id="1728" w:author="Daniel Fischer" w:date="2017-11-02T14:52:00Z">
        <w:r w:rsidR="00F84ED3">
          <w:t>5.5.1.10.2</w:t>
        </w:r>
      </w:ins>
      <w:ins w:id="1729" w:author="Daniel Fischer" w:date="2017-10-26T15:14:00Z">
        <w:r w:rsidR="00BF7B31">
          <w:fldChar w:fldCharType="end"/>
        </w:r>
      </w:ins>
      <w:moveTo w:id="1730" w:author="Daniel Fischer" w:date="2017-10-26T14:58:00Z">
        <w:del w:id="1731" w:author="Daniel Fischer" w:date="2017-10-26T15:13:00Z">
          <w:r w:rsidRPr="00824F89" w:rsidDel="000403A6">
            <w:rPr>
              <w:highlight w:val="red"/>
            </w:rPr>
            <w:fldChar w:fldCharType="begin"/>
          </w:r>
          <w:r w:rsidRPr="00824F89" w:rsidDel="000403A6">
            <w:delInstrText xml:space="preserve"> REF _Ref447554570 \r \h </w:delInstrText>
          </w:r>
        </w:del>
      </w:moveTo>
      <w:del w:id="1732" w:author="Daniel Fischer" w:date="2017-10-26T15:13:00Z">
        <w:r w:rsidRPr="00824F89" w:rsidDel="000403A6">
          <w:rPr>
            <w:highlight w:val="red"/>
          </w:rPr>
        </w:r>
      </w:del>
      <w:moveTo w:id="1733" w:author="Daniel Fischer" w:date="2017-10-26T14:58:00Z">
        <w:del w:id="1734" w:author="Daniel Fischer" w:date="2017-10-26T15:13:00Z">
          <w:r w:rsidRPr="00824F89" w:rsidDel="000403A6">
            <w:rPr>
              <w:highlight w:val="red"/>
            </w:rPr>
            <w:fldChar w:fldCharType="separate"/>
          </w:r>
        </w:del>
        <w:del w:id="1735" w:author="Daniel Fischer" w:date="2017-10-26T15:07:00Z">
          <w:r w:rsidDel="00D9248D">
            <w:delText>5.6.1.6</w:delText>
          </w:r>
        </w:del>
        <w:del w:id="1736" w:author="Daniel Fischer" w:date="2017-10-26T15:13:00Z">
          <w:r w:rsidRPr="00824F89" w:rsidDel="000403A6">
            <w:rPr>
              <w:highlight w:val="red"/>
            </w:rPr>
            <w:fldChar w:fldCharType="end"/>
          </w:r>
        </w:del>
        <w:r w:rsidRPr="00824F89">
          <w:t xml:space="preserve"> shall be created and transmitted to the Recipient using the SLP interface specified in Section 4. </w:t>
        </w:r>
      </w:moveTo>
    </w:p>
    <w:p w14:paraId="5E0D1020" w14:textId="6E25A1AD" w:rsidR="00792816" w:rsidRPr="00824F89" w:rsidRDefault="00792816" w:rsidP="00792816">
      <w:pPr>
        <w:pStyle w:val="Titre6"/>
        <w:rPr>
          <w:moveTo w:id="1737" w:author="Daniel Fischer" w:date="2017-10-26T14:58:00Z"/>
        </w:rPr>
      </w:pPr>
      <w:moveTo w:id="1738" w:author="Daniel Fischer" w:date="2017-10-26T14:58:00Z">
        <w:r w:rsidRPr="00824F89">
          <w:t xml:space="preserve">Computation of the </w:t>
        </w:r>
      </w:moveTo>
      <w:ins w:id="1739" w:author="Daniel Fischer" w:date="2017-10-26T15:01:00Z">
        <w:r w:rsidRPr="00792816">
          <w:t xml:space="preserve">Read Anti-Replay Counter </w:t>
        </w:r>
      </w:ins>
      <w:moveTo w:id="1740" w:author="Daniel Fischer" w:date="2017-10-26T14:58:00Z">
        <w:del w:id="1741" w:author="Daniel Fischer" w:date="2017-10-26T15:01:00Z">
          <w:r w:rsidRPr="00824F89" w:rsidDel="00792816">
            <w:delText xml:space="preserve">Read Sequence Number </w:delText>
          </w:r>
        </w:del>
        <w:r w:rsidRPr="00824F89">
          <w:t>Response</w:t>
        </w:r>
      </w:moveTo>
    </w:p>
    <w:p w14:paraId="36309529" w14:textId="77777777" w:rsidR="00792816" w:rsidRPr="00824F89" w:rsidRDefault="00792816" w:rsidP="00792816">
      <w:pPr>
        <w:pStyle w:val="Titre7"/>
        <w:rPr>
          <w:moveTo w:id="1742" w:author="Daniel Fischer" w:date="2017-10-26T14:58:00Z"/>
        </w:rPr>
      </w:pPr>
      <w:moveTo w:id="1743" w:author="Daniel Fischer" w:date="2017-10-26T14:58:00Z">
        <w:r w:rsidRPr="00824F89">
          <w:t>This step shall be executed by the Recipient.</w:t>
        </w:r>
      </w:moveTo>
    </w:p>
    <w:p w14:paraId="00D71134" w14:textId="77777777" w:rsidR="00792816" w:rsidRPr="00824F89" w:rsidRDefault="00792816" w:rsidP="00792816">
      <w:pPr>
        <w:pStyle w:val="Titre7"/>
        <w:rPr>
          <w:moveTo w:id="1744" w:author="Daniel Fischer" w:date="2017-10-26T14:58:00Z"/>
        </w:rPr>
      </w:pPr>
      <w:moveTo w:id="1745" w:author="Daniel Fischer" w:date="2017-10-26T14:58:00Z">
        <w:r w:rsidRPr="00824F89">
          <w:t>This step shall have the following input:</w:t>
        </w:r>
      </w:moveTo>
    </w:p>
    <w:p w14:paraId="55BB9A0F" w14:textId="32A50CB7" w:rsidR="00792816" w:rsidRPr="00824F89" w:rsidRDefault="00792816" w:rsidP="00792816">
      <w:pPr>
        <w:numPr>
          <w:ilvl w:val="0"/>
          <w:numId w:val="97"/>
        </w:numPr>
        <w:rPr>
          <w:moveTo w:id="1746" w:author="Daniel Fischer" w:date="2017-10-26T14:58:00Z"/>
        </w:rPr>
      </w:pPr>
      <w:moveTo w:id="1747" w:author="Daniel Fischer" w:date="2017-10-26T14:58:00Z">
        <w:r w:rsidRPr="00824F89">
          <w:t xml:space="preserve">Reception of </w:t>
        </w:r>
      </w:moveTo>
      <w:ins w:id="1748" w:author="Daniel Fischer" w:date="2017-10-26T15:01:00Z">
        <w:r w:rsidRPr="00792816">
          <w:t xml:space="preserve">Read Anti-Replay Counter </w:t>
        </w:r>
      </w:ins>
      <w:moveTo w:id="1749" w:author="Daniel Fischer" w:date="2017-10-26T14:58:00Z">
        <w:del w:id="1750" w:author="Daniel Fischer" w:date="2017-10-26T15:01:00Z">
          <w:r w:rsidRPr="00824F89" w:rsidDel="00792816">
            <w:delText xml:space="preserve">Read Sequence Number Request </w:delText>
          </w:r>
        </w:del>
        <w:r w:rsidRPr="00824F89">
          <w:t>from the Initiator, including the SPI of the SA</w:t>
        </w:r>
      </w:moveTo>
    </w:p>
    <w:p w14:paraId="191204B3" w14:textId="77777777" w:rsidR="00792816" w:rsidRPr="00824F89" w:rsidRDefault="00792816" w:rsidP="00792816">
      <w:pPr>
        <w:pStyle w:val="Titre7"/>
        <w:rPr>
          <w:moveTo w:id="1751" w:author="Daniel Fischer" w:date="2017-10-26T14:58:00Z"/>
        </w:rPr>
      </w:pPr>
      <w:moveTo w:id="1752" w:author="Daniel Fischer" w:date="2017-10-26T14:58:00Z">
        <w:r w:rsidRPr="00824F89">
          <w:t>This step shall have the following output:</w:t>
        </w:r>
      </w:moveTo>
    </w:p>
    <w:p w14:paraId="634AFE66" w14:textId="74EDD79E" w:rsidR="00792816" w:rsidRPr="00824F89" w:rsidRDefault="00792816" w:rsidP="00792816">
      <w:pPr>
        <w:numPr>
          <w:ilvl w:val="0"/>
          <w:numId w:val="97"/>
        </w:numPr>
        <w:rPr>
          <w:moveTo w:id="1753" w:author="Daniel Fischer" w:date="2017-10-26T14:58:00Z"/>
        </w:rPr>
      </w:pPr>
      <w:moveTo w:id="1754" w:author="Daniel Fischer" w:date="2017-10-26T14:58:00Z">
        <w:r w:rsidRPr="00824F89">
          <w:t xml:space="preserve">Read </w:t>
        </w:r>
      </w:moveTo>
      <w:ins w:id="1755" w:author="Daniel Fischer" w:date="2017-10-26T15:01:00Z">
        <w:r w:rsidRPr="00792816">
          <w:t xml:space="preserve">Anti-Replay Counter </w:t>
        </w:r>
      </w:ins>
      <w:moveTo w:id="1756" w:author="Daniel Fischer" w:date="2017-10-26T14:58:00Z">
        <w:del w:id="1757" w:author="Daniel Fischer" w:date="2017-10-26T15:02:00Z">
          <w:r w:rsidRPr="00824F89" w:rsidDel="00792816">
            <w:delText xml:space="preserve">Sequence Number </w:delText>
          </w:r>
        </w:del>
        <w:r w:rsidRPr="00824F89">
          <w:t>Response</w:t>
        </w:r>
      </w:moveTo>
    </w:p>
    <w:p w14:paraId="4F0E71CF" w14:textId="77777777" w:rsidR="00792816" w:rsidRPr="00824F89" w:rsidRDefault="00792816" w:rsidP="00792816">
      <w:pPr>
        <w:pStyle w:val="Titre7"/>
        <w:rPr>
          <w:moveTo w:id="1758" w:author="Daniel Fischer" w:date="2017-10-26T14:58:00Z"/>
        </w:rPr>
      </w:pPr>
      <w:moveTo w:id="1759" w:author="Daniel Fischer" w:date="2017-10-26T14:58:00Z">
        <w:r w:rsidRPr="00824F89">
          <w:t>This step shall execute the following:</w:t>
        </w:r>
      </w:moveTo>
    </w:p>
    <w:p w14:paraId="7830FB78" w14:textId="618E7037" w:rsidR="00792816" w:rsidRPr="00824F89" w:rsidRDefault="00792816" w:rsidP="00792816">
      <w:pPr>
        <w:numPr>
          <w:ilvl w:val="0"/>
          <w:numId w:val="97"/>
        </w:numPr>
        <w:rPr>
          <w:moveTo w:id="1760" w:author="Daniel Fischer" w:date="2017-10-26T14:58:00Z"/>
        </w:rPr>
      </w:pPr>
      <w:moveTo w:id="1761" w:author="Daniel Fischer" w:date="2017-10-26T14:58:00Z">
        <w:r w:rsidRPr="00824F89">
          <w:t xml:space="preserve">The recipient shall read the </w:t>
        </w:r>
        <w:del w:id="1762" w:author="Daniel Fischer" w:date="2017-10-26T15:02:00Z">
          <w:r w:rsidRPr="00824F89" w:rsidDel="00792816">
            <w:delText>Sequence Number</w:delText>
          </w:r>
        </w:del>
      </w:moveTo>
      <w:ins w:id="1763" w:author="Daniel Fischer" w:date="2017-10-26T15:02:00Z">
        <w:r>
          <w:t>ARC</w:t>
        </w:r>
      </w:ins>
      <w:moveTo w:id="1764" w:author="Daniel Fischer" w:date="2017-10-26T14:58:00Z">
        <w:r w:rsidRPr="00824F89">
          <w:t xml:space="preserve"> Value corresponding to the SA identified by the SPI and create the </w:t>
        </w:r>
      </w:moveTo>
      <w:ins w:id="1765" w:author="Daniel Fischer" w:date="2017-10-26T15:02:00Z">
        <w:r w:rsidRPr="00792816">
          <w:t xml:space="preserve">Read Anti-Replay Counter </w:t>
        </w:r>
      </w:ins>
      <w:moveTo w:id="1766" w:author="Daniel Fischer" w:date="2017-10-26T14:58:00Z">
        <w:del w:id="1767" w:author="Daniel Fischer" w:date="2017-10-26T15:02:00Z">
          <w:r w:rsidRPr="00824F89" w:rsidDel="00792816">
            <w:delText xml:space="preserve">Read Sequence Number </w:delText>
          </w:r>
        </w:del>
        <w:r w:rsidRPr="00824F89">
          <w:t>Response.</w:t>
        </w:r>
      </w:moveTo>
    </w:p>
    <w:p w14:paraId="0A2C32AB" w14:textId="1B92ABC0" w:rsidR="00792816" w:rsidRPr="00824F89" w:rsidRDefault="00792816" w:rsidP="00792816">
      <w:pPr>
        <w:pStyle w:val="Titre6"/>
        <w:rPr>
          <w:moveTo w:id="1768" w:author="Daniel Fischer" w:date="2017-10-26T14:58:00Z"/>
        </w:rPr>
      </w:pPr>
      <w:moveTo w:id="1769" w:author="Daniel Fischer" w:date="2017-10-26T14:58:00Z">
        <w:r w:rsidRPr="00824F89">
          <w:t xml:space="preserve">Signaling of the </w:t>
        </w:r>
      </w:moveTo>
      <w:ins w:id="1770" w:author="Daniel Fischer" w:date="2017-10-26T15:02:00Z">
        <w:r w:rsidRPr="00792816">
          <w:t xml:space="preserve">Read Anti-Replay Counter </w:t>
        </w:r>
      </w:ins>
      <w:moveTo w:id="1771" w:author="Daniel Fischer" w:date="2017-10-26T14:58:00Z">
        <w:del w:id="1772" w:author="Daniel Fischer" w:date="2017-10-26T15:02:00Z">
          <w:r w:rsidRPr="00824F89" w:rsidDel="00792816">
            <w:delText xml:space="preserve">Read Sequence Number </w:delText>
          </w:r>
        </w:del>
        <w:r w:rsidRPr="00824F89">
          <w:t>Response</w:t>
        </w:r>
      </w:moveTo>
    </w:p>
    <w:p w14:paraId="5CA07833" w14:textId="77777777" w:rsidR="00792816" w:rsidRPr="00824F89" w:rsidRDefault="00792816" w:rsidP="00792816">
      <w:pPr>
        <w:pStyle w:val="Titre7"/>
        <w:rPr>
          <w:moveTo w:id="1773" w:author="Daniel Fischer" w:date="2017-10-26T14:58:00Z"/>
        </w:rPr>
      </w:pPr>
      <w:moveTo w:id="1774" w:author="Daniel Fischer" w:date="2017-10-26T14:58:00Z">
        <w:r w:rsidRPr="00824F89">
          <w:t>This step shall be executed by the recipient</w:t>
        </w:r>
      </w:moveTo>
    </w:p>
    <w:p w14:paraId="13303192" w14:textId="77777777" w:rsidR="00792816" w:rsidRPr="00824F89" w:rsidRDefault="00792816" w:rsidP="00792816">
      <w:pPr>
        <w:pStyle w:val="Titre7"/>
        <w:rPr>
          <w:moveTo w:id="1775" w:author="Daniel Fischer" w:date="2017-10-26T14:58:00Z"/>
        </w:rPr>
      </w:pPr>
      <w:moveTo w:id="1776" w:author="Daniel Fischer" w:date="2017-10-26T14:58:00Z">
        <w:r w:rsidRPr="00824F89">
          <w:t xml:space="preserve">This step shall have the following </w:t>
        </w:r>
        <w:proofErr w:type="gramStart"/>
        <w:r w:rsidRPr="00824F89">
          <w:t>input :</w:t>
        </w:r>
        <w:proofErr w:type="gramEnd"/>
      </w:moveTo>
    </w:p>
    <w:p w14:paraId="3AEA56E0" w14:textId="0CB4EC54" w:rsidR="00792816" w:rsidRPr="00824F89" w:rsidRDefault="00792816" w:rsidP="00792816">
      <w:pPr>
        <w:numPr>
          <w:ilvl w:val="0"/>
          <w:numId w:val="97"/>
        </w:numPr>
        <w:rPr>
          <w:moveTo w:id="1777" w:author="Daniel Fischer" w:date="2017-10-26T14:58:00Z"/>
        </w:rPr>
      </w:pPr>
      <w:moveTo w:id="1778" w:author="Daniel Fischer" w:date="2017-10-26T14:58:00Z">
        <w:r w:rsidRPr="00824F89">
          <w:t xml:space="preserve">The </w:t>
        </w:r>
      </w:moveTo>
      <w:ins w:id="1779" w:author="Daniel Fischer" w:date="2017-10-26T15:02:00Z">
        <w:r w:rsidRPr="00792816">
          <w:t xml:space="preserve">Read Anti-Replay Counter </w:t>
        </w:r>
      </w:ins>
      <w:moveTo w:id="1780" w:author="Daniel Fischer" w:date="2017-10-26T14:58:00Z">
        <w:del w:id="1781" w:author="Daniel Fischer" w:date="2017-10-26T15:02:00Z">
          <w:r w:rsidRPr="00824F89" w:rsidDel="00792816">
            <w:delText xml:space="preserve">Read Sequence Number </w:delText>
          </w:r>
        </w:del>
        <w:r w:rsidRPr="00824F89">
          <w:t>response created at Step b)</w:t>
        </w:r>
      </w:moveTo>
    </w:p>
    <w:p w14:paraId="4B13A8FD" w14:textId="77777777" w:rsidR="00792816" w:rsidRPr="00824F89" w:rsidRDefault="00792816" w:rsidP="00792816">
      <w:pPr>
        <w:pStyle w:val="Titre7"/>
        <w:rPr>
          <w:moveTo w:id="1782" w:author="Daniel Fischer" w:date="2017-10-26T14:58:00Z"/>
        </w:rPr>
      </w:pPr>
      <w:moveTo w:id="1783" w:author="Daniel Fischer" w:date="2017-10-26T14:58:00Z">
        <w:r w:rsidRPr="00824F89">
          <w:lastRenderedPageBreak/>
          <w:t xml:space="preserve">This step shall have the following </w:t>
        </w:r>
        <w:proofErr w:type="gramStart"/>
        <w:r w:rsidRPr="00824F89">
          <w:t>output :</w:t>
        </w:r>
        <w:proofErr w:type="gramEnd"/>
      </w:moveTo>
    </w:p>
    <w:p w14:paraId="4C46D50A" w14:textId="3E89E198" w:rsidR="00792816" w:rsidRPr="00824F89" w:rsidRDefault="00792816" w:rsidP="00792816">
      <w:pPr>
        <w:numPr>
          <w:ilvl w:val="0"/>
          <w:numId w:val="97"/>
        </w:numPr>
        <w:rPr>
          <w:moveTo w:id="1784" w:author="Daniel Fischer" w:date="2017-10-26T14:58:00Z"/>
        </w:rPr>
      </w:pPr>
      <w:moveTo w:id="1785" w:author="Daniel Fischer" w:date="2017-10-26T14:58:00Z">
        <w:r w:rsidRPr="00824F89">
          <w:t xml:space="preserve">Read </w:t>
        </w:r>
      </w:moveTo>
      <w:ins w:id="1786" w:author="Daniel Fischer" w:date="2017-10-26T15:02:00Z">
        <w:r w:rsidRPr="00792816">
          <w:t xml:space="preserve">Anti-Replay Counter </w:t>
        </w:r>
      </w:ins>
      <w:moveTo w:id="1787" w:author="Daniel Fischer" w:date="2017-10-26T14:58:00Z">
        <w:del w:id="1788" w:author="Daniel Fischer" w:date="2017-10-26T15:02:00Z">
          <w:r w:rsidRPr="00824F89" w:rsidDel="00792816">
            <w:delText xml:space="preserve">Sequence Number </w:delText>
          </w:r>
        </w:del>
        <w:r w:rsidRPr="00824F89">
          <w:t>Response transmitted to the Initiator</w:t>
        </w:r>
      </w:moveTo>
    </w:p>
    <w:p w14:paraId="5467C662" w14:textId="77777777" w:rsidR="00792816" w:rsidRPr="00824F89" w:rsidRDefault="00792816" w:rsidP="00792816">
      <w:pPr>
        <w:pStyle w:val="Titre7"/>
        <w:rPr>
          <w:moveTo w:id="1789" w:author="Daniel Fischer" w:date="2017-10-26T14:58:00Z"/>
        </w:rPr>
      </w:pPr>
      <w:moveTo w:id="1790" w:author="Daniel Fischer" w:date="2017-10-26T14:58:00Z">
        <w:r w:rsidRPr="00824F89">
          <w:t xml:space="preserve">This step shall execute the </w:t>
        </w:r>
        <w:proofErr w:type="gramStart"/>
        <w:r w:rsidRPr="00824F89">
          <w:t>following :</w:t>
        </w:r>
        <w:proofErr w:type="gramEnd"/>
      </w:moveTo>
    </w:p>
    <w:p w14:paraId="2C329111" w14:textId="5B6BFCF2" w:rsidR="00792816" w:rsidRPr="00824F89" w:rsidRDefault="00792816" w:rsidP="00792816">
      <w:pPr>
        <w:numPr>
          <w:ilvl w:val="0"/>
          <w:numId w:val="97"/>
        </w:numPr>
        <w:rPr>
          <w:moveTo w:id="1791" w:author="Daniel Fischer" w:date="2017-10-26T14:58:00Z"/>
        </w:rPr>
      </w:pPr>
      <w:moveTo w:id="1792" w:author="Daniel Fischer" w:date="2017-10-26T14:58:00Z">
        <w:r w:rsidRPr="00824F89">
          <w:t xml:space="preserve">A Read </w:t>
        </w:r>
      </w:moveTo>
      <w:ins w:id="1793" w:author="Daniel Fischer" w:date="2017-10-26T15:02:00Z">
        <w:r w:rsidRPr="00792816">
          <w:t xml:space="preserve">Anti-Replay Counter </w:t>
        </w:r>
      </w:ins>
      <w:moveTo w:id="1794" w:author="Daniel Fischer" w:date="2017-10-26T14:58:00Z">
        <w:del w:id="1795" w:author="Daniel Fischer" w:date="2017-10-26T15:02:00Z">
          <w:r w:rsidRPr="00824F89" w:rsidDel="00792816">
            <w:delText xml:space="preserve">Sequence Number </w:delText>
          </w:r>
        </w:del>
        <w:r w:rsidRPr="00824F89">
          <w:t>Reply PDU as defined in Section</w:t>
        </w:r>
      </w:moveTo>
      <w:ins w:id="1796" w:author="Daniel Fischer" w:date="2017-10-26T15:15:00Z">
        <w:r w:rsidR="00BF7B31">
          <w:t xml:space="preserve"> </w:t>
        </w:r>
      </w:ins>
      <w:ins w:id="1797" w:author="Daniel Fischer" w:date="2017-10-26T15:16:00Z">
        <w:r w:rsidR="00BF7B31">
          <w:fldChar w:fldCharType="begin"/>
        </w:r>
        <w:r w:rsidR="00BF7B31">
          <w:instrText xml:space="preserve"> REF _Ref496794291 \r \h </w:instrText>
        </w:r>
      </w:ins>
      <w:r w:rsidR="00BF7B31">
        <w:fldChar w:fldCharType="separate"/>
      </w:r>
      <w:ins w:id="1798" w:author="Daniel Fischer" w:date="2017-11-02T14:52:00Z">
        <w:r w:rsidR="00F84ED3">
          <w:t>5.5.1.10.3</w:t>
        </w:r>
      </w:ins>
      <w:ins w:id="1799" w:author="Daniel Fischer" w:date="2017-10-26T15:16:00Z">
        <w:r w:rsidR="00BF7B31">
          <w:fldChar w:fldCharType="end"/>
        </w:r>
        <w:r w:rsidR="00BF7B31">
          <w:t xml:space="preserve"> </w:t>
        </w:r>
      </w:ins>
      <w:moveTo w:id="1800" w:author="Daniel Fischer" w:date="2017-10-26T14:58:00Z">
        <w:del w:id="1801" w:author="Daniel Fischer" w:date="2017-10-26T15:15:00Z">
          <w:r w:rsidRPr="00824F89" w:rsidDel="00BF7B31">
            <w:delText xml:space="preserve"> </w:delText>
          </w:r>
          <w:r w:rsidRPr="00824F89" w:rsidDel="00BF7B31">
            <w:rPr>
              <w:highlight w:val="red"/>
            </w:rPr>
            <w:fldChar w:fldCharType="begin"/>
          </w:r>
          <w:r w:rsidRPr="00824F89" w:rsidDel="00BF7B31">
            <w:delInstrText xml:space="preserve"> REF _Ref447554570 \r \h </w:delInstrText>
          </w:r>
        </w:del>
      </w:moveTo>
      <w:del w:id="1802" w:author="Daniel Fischer" w:date="2017-10-26T15:15:00Z">
        <w:r w:rsidRPr="00824F89" w:rsidDel="00BF7B31">
          <w:rPr>
            <w:highlight w:val="red"/>
          </w:rPr>
        </w:r>
      </w:del>
      <w:moveTo w:id="1803" w:author="Daniel Fischer" w:date="2017-10-26T14:58:00Z">
        <w:del w:id="1804" w:author="Daniel Fischer" w:date="2017-10-26T15:15:00Z">
          <w:r w:rsidRPr="00824F89" w:rsidDel="00BF7B31">
            <w:rPr>
              <w:highlight w:val="red"/>
            </w:rPr>
            <w:fldChar w:fldCharType="separate"/>
          </w:r>
        </w:del>
        <w:del w:id="1805" w:author="Daniel Fischer" w:date="2017-10-26T15:07:00Z">
          <w:r w:rsidDel="00D9248D">
            <w:delText>5.6.1.6</w:delText>
          </w:r>
        </w:del>
        <w:del w:id="1806" w:author="Daniel Fischer" w:date="2017-10-26T15:15:00Z">
          <w:r w:rsidRPr="00824F89" w:rsidDel="00BF7B31">
            <w:rPr>
              <w:highlight w:val="red"/>
            </w:rPr>
            <w:fldChar w:fldCharType="end"/>
          </w:r>
          <w:r w:rsidRPr="00824F89" w:rsidDel="00BF7B31">
            <w:delText xml:space="preserve"> </w:delText>
          </w:r>
        </w:del>
        <w:r w:rsidRPr="00824F89">
          <w:t>shall be created and transmitted to the Initiator using the SLP interface specified in Section 4.</w:t>
        </w:r>
      </w:moveTo>
    </w:p>
    <w:moveToRangeEnd w:id="1656"/>
    <w:p w14:paraId="3D012014" w14:textId="77777777" w:rsidR="00C52BF1" w:rsidRPr="00824F89" w:rsidRDefault="00C52BF1" w:rsidP="00C52BF1"/>
    <w:p w14:paraId="75BCDA33" w14:textId="77777777" w:rsidR="004D2AC9" w:rsidRPr="00824F89" w:rsidRDefault="004D2AC9" w:rsidP="003D13C4">
      <w:pPr>
        <w:pStyle w:val="Titre2"/>
      </w:pPr>
      <w:bookmarkStart w:id="1807" w:name="_Toc497397843"/>
      <w:r w:rsidRPr="00824F89">
        <w:t>MONITORING &amp; CONTROL SERVICE</w:t>
      </w:r>
      <w:bookmarkEnd w:id="1807"/>
    </w:p>
    <w:p w14:paraId="690BDB13" w14:textId="77777777" w:rsidR="004D2AC9" w:rsidRPr="00824F89" w:rsidRDefault="004D2AC9" w:rsidP="003D13C4">
      <w:pPr>
        <w:pStyle w:val="Titre3"/>
      </w:pPr>
      <w:r w:rsidRPr="00824F89">
        <w:t>OVERVIEW</w:t>
      </w:r>
    </w:p>
    <w:p w14:paraId="06E04E2F" w14:textId="77777777" w:rsidR="004D2AC9" w:rsidRPr="00824F89" w:rsidRDefault="004D2AC9" w:rsidP="004D2AC9">
      <w:r w:rsidRPr="00824F89">
        <w:t>The following service procedures are specified:</w:t>
      </w:r>
    </w:p>
    <w:p w14:paraId="6624123A" w14:textId="77777777" w:rsidR="004D2AC9" w:rsidRPr="00824F89" w:rsidRDefault="004D2AC9" w:rsidP="00C6012E">
      <w:pPr>
        <w:numPr>
          <w:ilvl w:val="0"/>
          <w:numId w:val="87"/>
        </w:numPr>
      </w:pPr>
      <w:r w:rsidRPr="00824F89">
        <w:t>Ping</w:t>
      </w:r>
      <w:r w:rsidR="00037972" w:rsidRPr="00824F89">
        <w:t>;</w:t>
      </w:r>
    </w:p>
    <w:p w14:paraId="10DC1AE8" w14:textId="77777777" w:rsidR="004D2AC9" w:rsidRPr="00824F89" w:rsidRDefault="00037972" w:rsidP="00C6012E">
      <w:pPr>
        <w:numPr>
          <w:ilvl w:val="0"/>
          <w:numId w:val="87"/>
        </w:numPr>
      </w:pPr>
      <w:r w:rsidRPr="00824F89">
        <w:t>Log Status;</w:t>
      </w:r>
    </w:p>
    <w:p w14:paraId="6700F5F8" w14:textId="77777777" w:rsidR="004D2AC9" w:rsidRPr="00824F89" w:rsidRDefault="004D2AC9" w:rsidP="00C6012E">
      <w:pPr>
        <w:numPr>
          <w:ilvl w:val="0"/>
          <w:numId w:val="87"/>
        </w:numPr>
      </w:pPr>
      <w:r w:rsidRPr="00824F89">
        <w:t>Dump Log</w:t>
      </w:r>
      <w:r w:rsidR="00037972" w:rsidRPr="00824F89">
        <w:t>;</w:t>
      </w:r>
    </w:p>
    <w:p w14:paraId="2AE91412" w14:textId="77777777" w:rsidR="004D2AC9" w:rsidRPr="00824F89" w:rsidRDefault="004D2AC9" w:rsidP="00C6012E">
      <w:pPr>
        <w:numPr>
          <w:ilvl w:val="0"/>
          <w:numId w:val="87"/>
        </w:numPr>
      </w:pPr>
      <w:r w:rsidRPr="00824F89">
        <w:t>Erase Log</w:t>
      </w:r>
      <w:r w:rsidR="00037972" w:rsidRPr="00824F89">
        <w:t>;</w:t>
      </w:r>
    </w:p>
    <w:p w14:paraId="4AB3BC5F" w14:textId="77777777" w:rsidR="004D2AC9" w:rsidRPr="00824F89" w:rsidRDefault="004D2AC9" w:rsidP="00C6012E">
      <w:pPr>
        <w:numPr>
          <w:ilvl w:val="0"/>
          <w:numId w:val="87"/>
        </w:numPr>
      </w:pPr>
      <w:r w:rsidRPr="00824F89">
        <w:t>Self-Test</w:t>
      </w:r>
      <w:r w:rsidR="00037972" w:rsidRPr="00824F89">
        <w:t>;</w:t>
      </w:r>
    </w:p>
    <w:p w14:paraId="6C4E6D70" w14:textId="77777777" w:rsidR="004D2AC9" w:rsidRPr="00824F89" w:rsidRDefault="004D2AC9" w:rsidP="00C6012E">
      <w:pPr>
        <w:numPr>
          <w:ilvl w:val="0"/>
          <w:numId w:val="87"/>
        </w:numPr>
      </w:pPr>
      <w:r w:rsidRPr="00824F89">
        <w:t>Read Sequence Number</w:t>
      </w:r>
      <w:r w:rsidR="00037972" w:rsidRPr="00824F89">
        <w:t>; and</w:t>
      </w:r>
    </w:p>
    <w:p w14:paraId="17C9553B" w14:textId="77777777" w:rsidR="004D2AC9" w:rsidRPr="00824F89" w:rsidRDefault="003D13C4" w:rsidP="00C6012E">
      <w:pPr>
        <w:numPr>
          <w:ilvl w:val="0"/>
          <w:numId w:val="87"/>
        </w:numPr>
      </w:pPr>
      <w:r w:rsidRPr="00824F89">
        <w:t>Alarm Flag Reset</w:t>
      </w:r>
      <w:r w:rsidR="00037972" w:rsidRPr="00824F89">
        <w:t>.</w:t>
      </w:r>
    </w:p>
    <w:p w14:paraId="21D76F82" w14:textId="77777777" w:rsidR="004D2AC9" w:rsidRPr="00824F89" w:rsidRDefault="004D2AC9" w:rsidP="003D13C4">
      <w:pPr>
        <w:pStyle w:val="Titre3"/>
      </w:pPr>
      <w:r w:rsidRPr="00824F89">
        <w:t>SERVICE PARAMETERS</w:t>
      </w:r>
    </w:p>
    <w:p w14:paraId="60DD951B" w14:textId="77777777" w:rsidR="004D2AC9" w:rsidRPr="00824F89" w:rsidRDefault="004D2AC9" w:rsidP="003D13C4">
      <w:pPr>
        <w:pStyle w:val="Titre4"/>
      </w:pPr>
      <w:r w:rsidRPr="00824F89">
        <w:t>Ping</w:t>
      </w:r>
    </w:p>
    <w:p w14:paraId="2FAE2692" w14:textId="77777777" w:rsidR="004D2AC9" w:rsidRPr="00824F89" w:rsidRDefault="004D2AC9" w:rsidP="004D2AC9">
      <w:pPr>
        <w:rPr>
          <w:i/>
        </w:rPr>
      </w:pPr>
      <w:r w:rsidRPr="00824F89">
        <w:t>The Ping procedure shall have no Service Parameter</w:t>
      </w:r>
      <w:r w:rsidR="003D13C4" w:rsidRPr="00824F89">
        <w:t>.</w:t>
      </w:r>
      <w:r w:rsidRPr="00824F89">
        <w:t xml:space="preserve"> </w:t>
      </w:r>
    </w:p>
    <w:p w14:paraId="470A68E2" w14:textId="77777777" w:rsidR="004D2AC9" w:rsidRPr="00824F89" w:rsidRDefault="004D2AC9" w:rsidP="003D13C4">
      <w:pPr>
        <w:pStyle w:val="Titre4"/>
      </w:pPr>
      <w:r w:rsidRPr="00824F89">
        <w:t xml:space="preserve">Log Status </w:t>
      </w:r>
    </w:p>
    <w:p w14:paraId="756688A1" w14:textId="77777777" w:rsidR="004D2AC9" w:rsidRPr="00824F89" w:rsidRDefault="004D2AC9" w:rsidP="004D2AC9">
      <w:r w:rsidRPr="00824F89">
        <w:t>The Log Status procedure shall have the following Service Parameters:</w:t>
      </w:r>
    </w:p>
    <w:p w14:paraId="79948338" w14:textId="77777777" w:rsidR="004D2AC9" w:rsidRPr="00824F89" w:rsidRDefault="004D2AC9" w:rsidP="00C6012E">
      <w:pPr>
        <w:numPr>
          <w:ilvl w:val="0"/>
          <w:numId w:val="22"/>
        </w:numPr>
      </w:pPr>
      <w:r w:rsidRPr="00824F89">
        <w:t>Number of Security Messages stored in the Security Log (Integer).</w:t>
      </w:r>
    </w:p>
    <w:p w14:paraId="517AE990" w14:textId="77777777" w:rsidR="004D2AC9" w:rsidRPr="00824F89" w:rsidRDefault="004D2AC9" w:rsidP="00C6012E">
      <w:pPr>
        <w:numPr>
          <w:ilvl w:val="0"/>
          <w:numId w:val="22"/>
        </w:numPr>
      </w:pPr>
      <w:r w:rsidRPr="00824F89">
        <w:t>Available space in the Security Log (Integer).</w:t>
      </w:r>
    </w:p>
    <w:p w14:paraId="735F1AA4" w14:textId="77777777" w:rsidR="004D2AC9" w:rsidRPr="00824F89" w:rsidRDefault="004D2AC9" w:rsidP="003D13C4">
      <w:pPr>
        <w:pStyle w:val="Titre4"/>
      </w:pPr>
      <w:r w:rsidRPr="00824F89">
        <w:lastRenderedPageBreak/>
        <w:t>Dump Log</w:t>
      </w:r>
    </w:p>
    <w:p w14:paraId="228E03E9" w14:textId="77777777" w:rsidR="004D2AC9" w:rsidRPr="00824F89" w:rsidRDefault="004D2AC9" w:rsidP="004D2AC9">
      <w:r w:rsidRPr="00824F89">
        <w:t xml:space="preserve">The Dump Log procedure shall have the following Service </w:t>
      </w:r>
      <w:proofErr w:type="gramStart"/>
      <w:r w:rsidRPr="00824F89">
        <w:t>Parameter :</w:t>
      </w:r>
      <w:proofErr w:type="gramEnd"/>
    </w:p>
    <w:p w14:paraId="3D38BEB6" w14:textId="77777777" w:rsidR="004D2AC9" w:rsidRPr="00824F89" w:rsidRDefault="004D2AC9" w:rsidP="00C6012E">
      <w:pPr>
        <w:numPr>
          <w:ilvl w:val="0"/>
          <w:numId w:val="23"/>
        </w:numPr>
      </w:pPr>
      <w:r w:rsidRPr="00824F89">
        <w:t>Set of Security Messages stored in the Security Log.</w:t>
      </w:r>
    </w:p>
    <w:p w14:paraId="44F92761" w14:textId="77777777" w:rsidR="004D2AC9" w:rsidRPr="00824F89" w:rsidRDefault="004D2AC9" w:rsidP="004D2AC9">
      <w:r w:rsidRPr="00824F89">
        <w:t>NOTE – The content of each security message is implementation specific and not specified by this recommended standard. However, each security message has to comply with the TLV format.</w:t>
      </w:r>
    </w:p>
    <w:p w14:paraId="25689738" w14:textId="77777777" w:rsidR="004D2AC9" w:rsidRPr="00824F89" w:rsidRDefault="004D2AC9" w:rsidP="003D13C4">
      <w:pPr>
        <w:pStyle w:val="Titre4"/>
      </w:pPr>
      <w:bookmarkStart w:id="1808" w:name="_Ref464726873"/>
      <w:r w:rsidRPr="00824F89">
        <w:t>Erase Log</w:t>
      </w:r>
      <w:bookmarkEnd w:id="1808"/>
    </w:p>
    <w:p w14:paraId="387E1729" w14:textId="77777777" w:rsidR="004D2AC9" w:rsidRPr="00824F89" w:rsidRDefault="004D2AC9" w:rsidP="004D2AC9">
      <w:r w:rsidRPr="00824F89">
        <w:t xml:space="preserve">The Erase Log shall have the following service </w:t>
      </w:r>
      <w:proofErr w:type="gramStart"/>
      <w:r w:rsidRPr="00824F89">
        <w:t>parameters :</w:t>
      </w:r>
      <w:proofErr w:type="gramEnd"/>
    </w:p>
    <w:p w14:paraId="584B553D" w14:textId="77777777" w:rsidR="004D2AC9" w:rsidRPr="00824F89" w:rsidRDefault="004D2AC9" w:rsidP="00C6012E">
      <w:pPr>
        <w:numPr>
          <w:ilvl w:val="0"/>
          <w:numId w:val="24"/>
        </w:numPr>
      </w:pPr>
      <w:r w:rsidRPr="00824F89">
        <w:t>Number of messages stored in the Security Log after erasing (Integer)</w:t>
      </w:r>
    </w:p>
    <w:p w14:paraId="5D11DABA" w14:textId="77777777" w:rsidR="004D2AC9" w:rsidRPr="00824F89" w:rsidRDefault="004D2AC9" w:rsidP="00C6012E">
      <w:pPr>
        <w:numPr>
          <w:ilvl w:val="0"/>
          <w:numId w:val="24"/>
        </w:numPr>
      </w:pPr>
      <w:r w:rsidRPr="00824F89">
        <w:t>Space available in the Security Log (Integer)</w:t>
      </w:r>
    </w:p>
    <w:p w14:paraId="1100FC0C" w14:textId="77777777" w:rsidR="004D2AC9" w:rsidRPr="00824F89" w:rsidRDefault="004D2AC9" w:rsidP="003D13C4">
      <w:pPr>
        <w:pStyle w:val="Titre4"/>
      </w:pPr>
      <w:bookmarkStart w:id="1809" w:name="_Ref464726906"/>
      <w:r w:rsidRPr="00824F89">
        <w:t>Self-Test</w:t>
      </w:r>
      <w:bookmarkEnd w:id="1809"/>
    </w:p>
    <w:p w14:paraId="6DD2101B" w14:textId="77777777" w:rsidR="004D2AC9" w:rsidRPr="00824F89" w:rsidRDefault="003D13C4" w:rsidP="004D2AC9">
      <w:r w:rsidRPr="00824F89">
        <w:t>The Self-Test</w:t>
      </w:r>
      <w:r w:rsidR="004D2AC9" w:rsidRPr="00824F89">
        <w:t xml:space="preserve"> procedure shall have the following Service </w:t>
      </w:r>
      <w:proofErr w:type="gramStart"/>
      <w:r w:rsidR="004D2AC9" w:rsidRPr="00824F89">
        <w:t>Parameter :</w:t>
      </w:r>
      <w:proofErr w:type="gramEnd"/>
    </w:p>
    <w:p w14:paraId="2EC0BB0B" w14:textId="77777777" w:rsidR="004D2AC9" w:rsidRPr="00824F89" w:rsidRDefault="004D2AC9" w:rsidP="00C6012E">
      <w:pPr>
        <w:numPr>
          <w:ilvl w:val="0"/>
          <w:numId w:val="25"/>
        </w:numPr>
      </w:pPr>
      <w:r w:rsidRPr="00824F89">
        <w:t>Self-Test Result: OK / NOK (</w:t>
      </w:r>
      <w:r w:rsidR="00BF647C" w:rsidRPr="00824F89">
        <w:t>8</w:t>
      </w:r>
      <w:r w:rsidR="007665B7" w:rsidRPr="00824F89">
        <w:t xml:space="preserve"> bit</w:t>
      </w:r>
      <w:r w:rsidRPr="00824F89">
        <w:t>)</w:t>
      </w:r>
    </w:p>
    <w:p w14:paraId="32D469BE" w14:textId="53846C74" w:rsidR="004D2AC9" w:rsidRPr="00824F89" w:rsidDel="0027541E" w:rsidRDefault="004D2AC9" w:rsidP="003D13C4">
      <w:pPr>
        <w:pStyle w:val="Titre4"/>
        <w:rPr>
          <w:moveFrom w:id="1810" w:author="Daniel Fischer" w:date="2017-10-26T14:57:00Z"/>
        </w:rPr>
      </w:pPr>
      <w:bookmarkStart w:id="1811" w:name="_Ref464726981"/>
      <w:moveFromRangeStart w:id="1812" w:author="Daniel Fischer" w:date="2017-10-26T14:57:00Z" w:name="move496793159"/>
      <w:moveFrom w:id="1813" w:author="Daniel Fischer" w:date="2017-10-26T14:57:00Z">
        <w:r w:rsidRPr="00824F89" w:rsidDel="0027541E">
          <w:t>Read Sequence Number</w:t>
        </w:r>
        <w:bookmarkEnd w:id="1811"/>
      </w:moveFrom>
    </w:p>
    <w:p w14:paraId="19E96236" w14:textId="548CE85A" w:rsidR="004D2AC9" w:rsidRPr="00824F89" w:rsidDel="0027541E" w:rsidRDefault="004D2AC9" w:rsidP="004D2AC9">
      <w:pPr>
        <w:rPr>
          <w:moveFrom w:id="1814" w:author="Daniel Fischer" w:date="2017-10-26T14:57:00Z"/>
        </w:rPr>
      </w:pPr>
      <w:moveFrom w:id="1815" w:author="Daniel Fischer" w:date="2017-10-26T14:57:00Z">
        <w:r w:rsidRPr="00824F89" w:rsidDel="0027541E">
          <w:t>The Read Sequence Number (SN) procedure shall have the following Service Parameters :</w:t>
        </w:r>
      </w:moveFrom>
    </w:p>
    <w:p w14:paraId="29697055" w14:textId="69DB0173" w:rsidR="004D2AC9" w:rsidRPr="00824F89" w:rsidDel="0027541E" w:rsidRDefault="003D13C4" w:rsidP="00C6012E">
      <w:pPr>
        <w:numPr>
          <w:ilvl w:val="0"/>
          <w:numId w:val="26"/>
        </w:numPr>
        <w:rPr>
          <w:moveFrom w:id="1816" w:author="Daniel Fischer" w:date="2017-10-26T14:57:00Z"/>
        </w:rPr>
      </w:pPr>
      <w:moveFrom w:id="1817" w:author="Daniel Fischer" w:date="2017-10-26T14:57:00Z">
        <w:r w:rsidRPr="00824F89" w:rsidDel="0027541E">
          <w:t>S</w:t>
        </w:r>
        <w:r w:rsidR="004D2AC9" w:rsidRPr="00824F89" w:rsidDel="0027541E">
          <w:t>ecurity Parameter Index (</w:t>
        </w:r>
        <w:r w:rsidR="00BF647C" w:rsidRPr="00824F89" w:rsidDel="0027541E">
          <w:t>16 bit</w:t>
        </w:r>
        <w:r w:rsidR="004D2AC9" w:rsidRPr="00824F89" w:rsidDel="0027541E">
          <w:t>)</w:t>
        </w:r>
      </w:moveFrom>
    </w:p>
    <w:p w14:paraId="4D0747FE" w14:textId="11D38C3F" w:rsidR="004D2AC9" w:rsidRPr="00824F89" w:rsidDel="0027541E" w:rsidRDefault="004D2AC9" w:rsidP="004D2AC9">
      <w:pPr>
        <w:rPr>
          <w:moveFrom w:id="1818" w:author="Daniel Fischer" w:date="2017-10-26T14:57:00Z"/>
        </w:rPr>
      </w:pPr>
      <w:moveFrom w:id="1819" w:author="Daniel Fischer" w:date="2017-10-26T14:57:00Z">
        <w:r w:rsidRPr="00824F89" w:rsidDel="0027541E">
          <w:t>NOTE – This is the SPI of the SA to which the SN belongs.</w:t>
        </w:r>
      </w:moveFrom>
    </w:p>
    <w:p w14:paraId="2B61B052" w14:textId="29070E1C" w:rsidR="004D2AC9" w:rsidRPr="00824F89" w:rsidDel="0027541E" w:rsidRDefault="004D2AC9" w:rsidP="00C6012E">
      <w:pPr>
        <w:numPr>
          <w:ilvl w:val="0"/>
          <w:numId w:val="26"/>
        </w:numPr>
        <w:rPr>
          <w:moveFrom w:id="1820" w:author="Daniel Fischer" w:date="2017-10-26T14:57:00Z"/>
        </w:rPr>
      </w:pPr>
      <w:moveFrom w:id="1821" w:author="Daniel Fischer" w:date="2017-10-26T14:57:00Z">
        <w:r w:rsidRPr="00824F89" w:rsidDel="0027541E">
          <w:t>Sequence Number Value (</w:t>
        </w:r>
        <w:r w:rsidR="007665B7" w:rsidRPr="00824F89" w:rsidDel="0027541E">
          <w:t>bit field length managed by the SA</w:t>
        </w:r>
        <w:r w:rsidRPr="00824F89" w:rsidDel="0027541E">
          <w:t>)</w:t>
        </w:r>
      </w:moveFrom>
    </w:p>
    <w:p w14:paraId="5DB5F37B" w14:textId="7B39316F" w:rsidR="004D2AC9" w:rsidRPr="00824F89" w:rsidDel="0027541E" w:rsidRDefault="004D2AC9" w:rsidP="004D2AC9">
      <w:pPr>
        <w:rPr>
          <w:moveFrom w:id="1822" w:author="Daniel Fischer" w:date="2017-10-26T14:57:00Z"/>
        </w:rPr>
      </w:pPr>
      <w:moveFrom w:id="1823" w:author="Daniel Fischer" w:date="2017-10-26T14:57:00Z">
        <w:r w:rsidRPr="00824F89" w:rsidDel="0027541E">
          <w:t xml:space="preserve">NOTE – The length of the SN is a managed parameter within the SA. It can vary. However, the full value of the Sequence Number must be </w:t>
        </w:r>
        <w:r w:rsidR="00C302E5" w:rsidRPr="00824F89" w:rsidDel="0027541E">
          <w:t>reported</w:t>
        </w:r>
        <w:r w:rsidRPr="00824F89" w:rsidDel="0027541E">
          <w:t xml:space="preserve"> without truncation.</w:t>
        </w:r>
      </w:moveFrom>
    </w:p>
    <w:moveFromRangeEnd w:id="1812"/>
    <w:p w14:paraId="284AB0A5" w14:textId="77777777" w:rsidR="004D2AC9" w:rsidRPr="00824F89" w:rsidRDefault="004D2AC9" w:rsidP="003D13C4">
      <w:pPr>
        <w:pStyle w:val="Titre4"/>
      </w:pPr>
      <w:r w:rsidRPr="00824F89">
        <w:t>Alarm Flag Reset</w:t>
      </w:r>
    </w:p>
    <w:p w14:paraId="54676030" w14:textId="77777777" w:rsidR="004D2AC9" w:rsidRPr="00824F89" w:rsidRDefault="004D2AC9" w:rsidP="004D2AC9">
      <w:r w:rsidRPr="00824F89">
        <w:t xml:space="preserve">The Alarm Flag Reset procedure shall have the following Service </w:t>
      </w:r>
      <w:proofErr w:type="gramStart"/>
      <w:r w:rsidRPr="00824F89">
        <w:t>Parameter :</w:t>
      </w:r>
      <w:proofErr w:type="gramEnd"/>
    </w:p>
    <w:p w14:paraId="1CE1FEC3" w14:textId="77777777" w:rsidR="004D2AC9" w:rsidRPr="00824F89" w:rsidRDefault="007665B7" w:rsidP="00C6012E">
      <w:pPr>
        <w:numPr>
          <w:ilvl w:val="0"/>
          <w:numId w:val="27"/>
        </w:numPr>
      </w:pPr>
      <w:r w:rsidRPr="00824F89">
        <w:t>Alarm Flag (1 bit</w:t>
      </w:r>
      <w:r w:rsidR="003D13C4" w:rsidRPr="00824F89">
        <w:t>)</w:t>
      </w:r>
    </w:p>
    <w:p w14:paraId="24F732D8" w14:textId="77777777" w:rsidR="004D2AC9" w:rsidRPr="00824F89" w:rsidRDefault="004D2AC9" w:rsidP="004D2AC9">
      <w:pPr>
        <w:pStyle w:val="Titre3"/>
      </w:pPr>
      <w:r w:rsidRPr="00824F89">
        <w:lastRenderedPageBreak/>
        <w:t>SERVICE PROCEDURES</w:t>
      </w:r>
    </w:p>
    <w:p w14:paraId="3A663E31" w14:textId="77777777" w:rsidR="004D2AC9" w:rsidRPr="00824F89" w:rsidRDefault="004D2AC9" w:rsidP="003D13C4">
      <w:pPr>
        <w:pStyle w:val="Titre4"/>
      </w:pPr>
      <w:bookmarkStart w:id="1824" w:name="_Ref464726738"/>
      <w:r w:rsidRPr="00824F89">
        <w:t>Ping</w:t>
      </w:r>
      <w:bookmarkEnd w:id="1824"/>
    </w:p>
    <w:p w14:paraId="7F6CC0B4" w14:textId="77777777" w:rsidR="004D2AC9" w:rsidRPr="00824F89" w:rsidRDefault="00C302E5" w:rsidP="004D2AC9">
      <w:r w:rsidRPr="00824F89">
        <w:t>The ping procedure</w:t>
      </w:r>
      <w:r w:rsidR="004D2AC9" w:rsidRPr="00824F89">
        <w:t xml:space="preserve"> is used to test the status of a SDLS security processor protecting a TC, TM or AOS link. This directive generates a report. The intention behind the Ping</w:t>
      </w:r>
      <w:r w:rsidRPr="00824F89">
        <w:t xml:space="preserve"> procedure is to check that the security processor is alive</w:t>
      </w:r>
      <w:r w:rsidR="004D2AC9" w:rsidRPr="00824F89">
        <w:t>.</w:t>
      </w:r>
    </w:p>
    <w:p w14:paraId="0A29B09B" w14:textId="77777777" w:rsidR="004D2AC9" w:rsidRPr="00824F89" w:rsidRDefault="004D2AC9" w:rsidP="003D13C4">
      <w:pPr>
        <w:pStyle w:val="Titre5"/>
      </w:pPr>
      <w:r w:rsidRPr="00824F89">
        <w:t>Preconditions for the procedure</w:t>
      </w:r>
    </w:p>
    <w:p w14:paraId="7C68DD7B" w14:textId="77777777" w:rsidR="004D2AC9" w:rsidRPr="00824F89" w:rsidRDefault="004D2AC9" w:rsidP="004D2AC9">
      <w:proofErr w:type="gramStart"/>
      <w:r w:rsidRPr="00824F89">
        <w:t>None.</w:t>
      </w:r>
      <w:proofErr w:type="gramEnd"/>
    </w:p>
    <w:p w14:paraId="5E05BA35" w14:textId="77777777" w:rsidR="004D2AC9" w:rsidRPr="00824F89" w:rsidRDefault="004D2AC9" w:rsidP="003D13C4">
      <w:pPr>
        <w:pStyle w:val="Titre5"/>
      </w:pPr>
      <w:r w:rsidRPr="00824F89">
        <w:t>Procedural steps</w:t>
      </w:r>
    </w:p>
    <w:p w14:paraId="1CC56D48" w14:textId="77777777" w:rsidR="004D2AC9" w:rsidRPr="00824F89" w:rsidRDefault="004D2AC9" w:rsidP="003D13C4">
      <w:pPr>
        <w:pStyle w:val="Titre6"/>
      </w:pPr>
      <w:r w:rsidRPr="00824F89">
        <w:t>The Ping procedure shall include the following mandatory execution steps:</w:t>
      </w:r>
    </w:p>
    <w:p w14:paraId="5CFE1774" w14:textId="77777777" w:rsidR="004D2AC9" w:rsidRPr="00824F89" w:rsidRDefault="004D2AC9" w:rsidP="00C6012E">
      <w:pPr>
        <w:numPr>
          <w:ilvl w:val="0"/>
          <w:numId w:val="28"/>
        </w:numPr>
      </w:pPr>
      <w:r w:rsidRPr="00824F89">
        <w:t>Signaling of the Ping Request; Role: Initiator</w:t>
      </w:r>
    </w:p>
    <w:p w14:paraId="1AD6B51A" w14:textId="77777777" w:rsidR="004D2AC9" w:rsidRPr="00824F89" w:rsidRDefault="004D2AC9" w:rsidP="00C6012E">
      <w:pPr>
        <w:numPr>
          <w:ilvl w:val="0"/>
          <w:numId w:val="28"/>
        </w:numPr>
      </w:pPr>
      <w:r w:rsidRPr="00824F89">
        <w:t>Signaling of the Ping Response; Role: Recipient</w:t>
      </w:r>
    </w:p>
    <w:p w14:paraId="39EE78DE" w14:textId="77777777" w:rsidR="004D2AC9" w:rsidRPr="00824F89" w:rsidRDefault="004D2AC9" w:rsidP="003D13C4">
      <w:pPr>
        <w:pStyle w:val="Titre6"/>
      </w:pPr>
      <w:r w:rsidRPr="00824F89">
        <w:t xml:space="preserve">Signaling of the Ping Request </w:t>
      </w:r>
    </w:p>
    <w:p w14:paraId="0C9FAF00" w14:textId="77777777" w:rsidR="004D2AC9" w:rsidRPr="00824F89" w:rsidRDefault="004D2AC9" w:rsidP="003D13C4">
      <w:pPr>
        <w:pStyle w:val="Titre7"/>
      </w:pPr>
      <w:r w:rsidRPr="00824F89">
        <w:t>This step shall be executed by the Initiator.</w:t>
      </w:r>
    </w:p>
    <w:p w14:paraId="65093803" w14:textId="77777777" w:rsidR="004D2AC9" w:rsidRPr="00824F89" w:rsidRDefault="004D2AC9" w:rsidP="003D13C4">
      <w:pPr>
        <w:pStyle w:val="Titre7"/>
      </w:pPr>
      <w:r w:rsidRPr="00824F89">
        <w:t>This step shall have the following input:</w:t>
      </w:r>
    </w:p>
    <w:p w14:paraId="2DB6C0F4" w14:textId="77777777" w:rsidR="004D2AC9" w:rsidRPr="00824F89" w:rsidRDefault="004D2AC9" w:rsidP="004D2AC9">
      <w:r w:rsidRPr="00824F89">
        <w:t>None</w:t>
      </w:r>
    </w:p>
    <w:p w14:paraId="57151FC4" w14:textId="77777777" w:rsidR="004D2AC9" w:rsidRPr="00824F89" w:rsidRDefault="004D2AC9" w:rsidP="003D13C4">
      <w:pPr>
        <w:pStyle w:val="Titre7"/>
      </w:pPr>
      <w:r w:rsidRPr="00824F89">
        <w:t>This step shall have the following output:</w:t>
      </w:r>
    </w:p>
    <w:p w14:paraId="607074D9" w14:textId="77777777" w:rsidR="004D2AC9" w:rsidRPr="00824F89" w:rsidRDefault="004D2AC9" w:rsidP="00C6012E">
      <w:pPr>
        <w:numPr>
          <w:ilvl w:val="0"/>
          <w:numId w:val="94"/>
        </w:numPr>
      </w:pPr>
      <w:r w:rsidRPr="00824F89">
        <w:t>The Ping Request transmitted to the Recipient.</w:t>
      </w:r>
    </w:p>
    <w:p w14:paraId="553F9015" w14:textId="77777777" w:rsidR="004D2AC9" w:rsidRPr="00824F89" w:rsidRDefault="004D2AC9" w:rsidP="003D13C4">
      <w:pPr>
        <w:pStyle w:val="Titre7"/>
      </w:pPr>
      <w:r w:rsidRPr="00824F89">
        <w:t>This step shall execute the following:</w:t>
      </w:r>
    </w:p>
    <w:p w14:paraId="02875B03" w14:textId="4CE76E7B" w:rsidR="004D2AC9" w:rsidRPr="00824F89" w:rsidRDefault="004D2AC9" w:rsidP="00C6012E">
      <w:pPr>
        <w:numPr>
          <w:ilvl w:val="0"/>
          <w:numId w:val="94"/>
        </w:numPr>
      </w:pPr>
      <w:r w:rsidRPr="00824F89">
        <w:t xml:space="preserve">A Ping Request Command PDU as defined in Section </w:t>
      </w:r>
      <w:r w:rsidR="00955F48" w:rsidRPr="00824F89">
        <w:rPr>
          <w:highlight w:val="red"/>
        </w:rPr>
        <w:fldChar w:fldCharType="begin"/>
      </w:r>
      <w:r w:rsidR="00955F48" w:rsidRPr="00824F89">
        <w:instrText xml:space="preserve"> REF _Ref464729516 \r \h </w:instrText>
      </w:r>
      <w:r w:rsidR="00955F48" w:rsidRPr="00824F89">
        <w:rPr>
          <w:highlight w:val="red"/>
        </w:rPr>
      </w:r>
      <w:r w:rsidR="00955F48" w:rsidRPr="00824F89">
        <w:rPr>
          <w:highlight w:val="red"/>
        </w:rPr>
        <w:fldChar w:fldCharType="separate"/>
      </w:r>
      <w:r w:rsidR="00F84ED3">
        <w:t>5.6.1.1.2</w:t>
      </w:r>
      <w:r w:rsidR="00955F48" w:rsidRPr="00824F89">
        <w:rPr>
          <w:highlight w:val="red"/>
        </w:rPr>
        <w:fldChar w:fldCharType="end"/>
      </w:r>
      <w:r w:rsidRPr="00824F89">
        <w:t xml:space="preserve"> shall be created and transmitted to the Recipient using the SLP interface specified in Section 4.</w:t>
      </w:r>
    </w:p>
    <w:p w14:paraId="1DBB2C5A" w14:textId="77777777" w:rsidR="004D2AC9" w:rsidRPr="00824F89" w:rsidRDefault="004D2AC9" w:rsidP="003D13C4">
      <w:pPr>
        <w:pStyle w:val="Titre6"/>
      </w:pPr>
      <w:r w:rsidRPr="00824F89">
        <w:t xml:space="preserve">Signaling of the Ping Response </w:t>
      </w:r>
    </w:p>
    <w:p w14:paraId="30A13D42" w14:textId="77777777" w:rsidR="004D2AC9" w:rsidRPr="00824F89" w:rsidRDefault="004D2AC9" w:rsidP="003D13C4">
      <w:pPr>
        <w:pStyle w:val="Titre7"/>
      </w:pPr>
      <w:r w:rsidRPr="00824F89">
        <w:t>This step shall be executed by the Recipient.</w:t>
      </w:r>
    </w:p>
    <w:p w14:paraId="34B7DF2D" w14:textId="77777777" w:rsidR="004D2AC9" w:rsidRPr="00824F89" w:rsidRDefault="004D2AC9" w:rsidP="003D13C4">
      <w:pPr>
        <w:pStyle w:val="Titre7"/>
      </w:pPr>
      <w:r w:rsidRPr="00824F89">
        <w:t>This step shall have the following input:</w:t>
      </w:r>
    </w:p>
    <w:p w14:paraId="0CF97ECB" w14:textId="77777777" w:rsidR="004D2AC9" w:rsidRPr="00824F89" w:rsidRDefault="004D2AC9" w:rsidP="004D2AC9">
      <w:r w:rsidRPr="00824F89">
        <w:t>•</w:t>
      </w:r>
      <w:r w:rsidRPr="00824F89">
        <w:tab/>
        <w:t>Ping Request received from the Initiator</w:t>
      </w:r>
    </w:p>
    <w:p w14:paraId="5A81E31F" w14:textId="77777777" w:rsidR="004D2AC9" w:rsidRPr="00824F89" w:rsidRDefault="004D2AC9" w:rsidP="003D13C4">
      <w:pPr>
        <w:pStyle w:val="Titre7"/>
      </w:pPr>
      <w:r w:rsidRPr="00824F89">
        <w:t>This step shall have the following output:</w:t>
      </w:r>
    </w:p>
    <w:p w14:paraId="43F31100" w14:textId="77777777" w:rsidR="004D2AC9" w:rsidRPr="00824F89" w:rsidRDefault="004D2AC9" w:rsidP="004D2AC9">
      <w:r w:rsidRPr="00824F89">
        <w:t>•</w:t>
      </w:r>
      <w:r w:rsidRPr="00824F89">
        <w:tab/>
        <w:t xml:space="preserve"> Ping Response transmitted to the Initiator. </w:t>
      </w:r>
    </w:p>
    <w:p w14:paraId="5EE006B0" w14:textId="77777777" w:rsidR="004D2AC9" w:rsidRPr="00824F89" w:rsidRDefault="004D2AC9" w:rsidP="003D13C4">
      <w:pPr>
        <w:pStyle w:val="Titre7"/>
      </w:pPr>
      <w:r w:rsidRPr="00824F89">
        <w:lastRenderedPageBreak/>
        <w:t>This step shall execute the following:</w:t>
      </w:r>
    </w:p>
    <w:p w14:paraId="536D7809" w14:textId="6ACE8434" w:rsidR="004D2AC9" w:rsidRPr="00824F89" w:rsidRDefault="004D2AC9" w:rsidP="004D2AC9">
      <w:r w:rsidRPr="00824F89">
        <w:t xml:space="preserve">A Ping Reply PDU as defined in Section </w:t>
      </w:r>
      <w:r w:rsidR="00955F48" w:rsidRPr="00824F89">
        <w:fldChar w:fldCharType="begin"/>
      </w:r>
      <w:r w:rsidR="00955F48" w:rsidRPr="00824F89">
        <w:instrText xml:space="preserve"> REF _Ref464729592 \r \h </w:instrText>
      </w:r>
      <w:r w:rsidR="00955F48" w:rsidRPr="00824F89">
        <w:fldChar w:fldCharType="separate"/>
      </w:r>
      <w:r w:rsidR="00F84ED3">
        <w:t>5.6.1.1.3</w:t>
      </w:r>
      <w:r w:rsidR="00955F48" w:rsidRPr="00824F89">
        <w:fldChar w:fldCharType="end"/>
      </w:r>
      <w:r w:rsidRPr="00824F89">
        <w:t xml:space="preserve"> shall be created and transmitted to the Initiator using the SLP interface specified in Section 4.</w:t>
      </w:r>
    </w:p>
    <w:p w14:paraId="29A2D2E7" w14:textId="77777777" w:rsidR="004D2AC9" w:rsidRPr="00824F89" w:rsidRDefault="004D2AC9" w:rsidP="003D13C4">
      <w:pPr>
        <w:pStyle w:val="Titre4"/>
      </w:pPr>
      <w:bookmarkStart w:id="1825" w:name="_Ref464726836"/>
      <w:r w:rsidRPr="00824F89">
        <w:t>Log Status</w:t>
      </w:r>
      <w:bookmarkEnd w:id="1825"/>
      <w:r w:rsidRPr="00824F89">
        <w:t xml:space="preserve"> </w:t>
      </w:r>
    </w:p>
    <w:p w14:paraId="6681B564" w14:textId="77777777" w:rsidR="004D2AC9" w:rsidRPr="00824F89" w:rsidRDefault="004D2AC9" w:rsidP="004D2AC9">
      <w:r w:rsidRPr="00824F89">
        <w:t>The Log Status directive is used to read the status of the Security Log, by asking for the number of Security Events Messages stored in the Security Log.</w:t>
      </w:r>
    </w:p>
    <w:p w14:paraId="1918B67D" w14:textId="77777777" w:rsidR="004D2AC9" w:rsidRPr="00824F89" w:rsidRDefault="004D2AC9" w:rsidP="003D13C4">
      <w:pPr>
        <w:pStyle w:val="Titre5"/>
      </w:pPr>
      <w:r w:rsidRPr="00824F89">
        <w:t>Preconditions for the procedure</w:t>
      </w:r>
    </w:p>
    <w:p w14:paraId="641DA83C" w14:textId="77777777" w:rsidR="004D2AC9" w:rsidRPr="00824F89" w:rsidRDefault="004D2AC9" w:rsidP="004D2AC9">
      <w:proofErr w:type="gramStart"/>
      <w:r w:rsidRPr="00824F89">
        <w:t>None.</w:t>
      </w:r>
      <w:proofErr w:type="gramEnd"/>
    </w:p>
    <w:p w14:paraId="60CBE2EE" w14:textId="77777777" w:rsidR="004D2AC9" w:rsidRPr="00824F89" w:rsidRDefault="004D2AC9" w:rsidP="003D13C4">
      <w:pPr>
        <w:pStyle w:val="Titre5"/>
      </w:pPr>
      <w:r w:rsidRPr="00824F89">
        <w:t>Procedural steps</w:t>
      </w:r>
    </w:p>
    <w:p w14:paraId="08CDBC33" w14:textId="77777777" w:rsidR="004D2AC9" w:rsidRPr="00824F89" w:rsidRDefault="004D2AC9" w:rsidP="003D13C4">
      <w:pPr>
        <w:pStyle w:val="Titre6"/>
      </w:pPr>
      <w:r w:rsidRPr="00824F89">
        <w:t>The Log Status procedure shall include the following mandatory execution steps:</w:t>
      </w:r>
    </w:p>
    <w:p w14:paraId="57B9AE0B" w14:textId="77777777" w:rsidR="004D2AC9" w:rsidRPr="00824F89" w:rsidRDefault="004D2AC9" w:rsidP="00C6012E">
      <w:pPr>
        <w:numPr>
          <w:ilvl w:val="0"/>
          <w:numId w:val="29"/>
        </w:numPr>
      </w:pPr>
      <w:r w:rsidRPr="00824F89">
        <w:t>Signaling of the Log Status Request; Role: Initiator</w:t>
      </w:r>
    </w:p>
    <w:p w14:paraId="0956BAB6" w14:textId="77777777" w:rsidR="004D2AC9" w:rsidRPr="00824F89" w:rsidRDefault="004D2AC9" w:rsidP="00C6012E">
      <w:pPr>
        <w:numPr>
          <w:ilvl w:val="0"/>
          <w:numId w:val="29"/>
        </w:numPr>
      </w:pPr>
      <w:r w:rsidRPr="00824F89">
        <w:t>Generation of the Log Status Response; Role: Recipient</w:t>
      </w:r>
    </w:p>
    <w:p w14:paraId="5F457C02" w14:textId="77777777" w:rsidR="004D2AC9" w:rsidRPr="00824F89" w:rsidRDefault="004D2AC9" w:rsidP="00C6012E">
      <w:pPr>
        <w:numPr>
          <w:ilvl w:val="0"/>
          <w:numId w:val="29"/>
        </w:numPr>
      </w:pPr>
      <w:r w:rsidRPr="00824F89">
        <w:t xml:space="preserve">Signaling of the Log Status Response; </w:t>
      </w:r>
      <w:proofErr w:type="gramStart"/>
      <w:r w:rsidRPr="00824F89">
        <w:t>Role :</w:t>
      </w:r>
      <w:proofErr w:type="gramEnd"/>
      <w:r w:rsidRPr="00824F89">
        <w:t xml:space="preserve"> Recipient.</w:t>
      </w:r>
    </w:p>
    <w:p w14:paraId="07B332CB" w14:textId="77777777" w:rsidR="004D2AC9" w:rsidRPr="00824F89" w:rsidRDefault="004D2AC9" w:rsidP="003D13C4">
      <w:pPr>
        <w:pStyle w:val="Titre6"/>
      </w:pPr>
      <w:r w:rsidRPr="00824F89">
        <w:t xml:space="preserve">Signaling of the Log Status Request </w:t>
      </w:r>
    </w:p>
    <w:p w14:paraId="00B055F7" w14:textId="77777777" w:rsidR="004D2AC9" w:rsidRPr="00824F89" w:rsidRDefault="004D2AC9" w:rsidP="003D13C4">
      <w:pPr>
        <w:pStyle w:val="Titre7"/>
      </w:pPr>
      <w:r w:rsidRPr="00824F89">
        <w:t>This step shall be executed by the Initiator.</w:t>
      </w:r>
    </w:p>
    <w:p w14:paraId="07DE8B66" w14:textId="77777777" w:rsidR="004D2AC9" w:rsidRPr="00824F89" w:rsidRDefault="004D2AC9" w:rsidP="003D13C4">
      <w:pPr>
        <w:pStyle w:val="Titre7"/>
      </w:pPr>
      <w:r w:rsidRPr="00824F89">
        <w:t>This step shall have the following input:</w:t>
      </w:r>
    </w:p>
    <w:p w14:paraId="7F96710A" w14:textId="77777777" w:rsidR="004D2AC9" w:rsidRPr="00824F89" w:rsidRDefault="004D2AC9" w:rsidP="004D2AC9">
      <w:r w:rsidRPr="00824F89">
        <w:t>•</w:t>
      </w:r>
      <w:r w:rsidRPr="00824F89">
        <w:tab/>
        <w:t>None</w:t>
      </w:r>
    </w:p>
    <w:p w14:paraId="497B7FAF" w14:textId="77777777" w:rsidR="004D2AC9" w:rsidRPr="00824F89" w:rsidRDefault="004D2AC9" w:rsidP="003D13C4">
      <w:pPr>
        <w:pStyle w:val="Titre7"/>
      </w:pPr>
      <w:r w:rsidRPr="00824F89">
        <w:t>This step shall have the following output:</w:t>
      </w:r>
    </w:p>
    <w:p w14:paraId="21DE4626" w14:textId="77777777" w:rsidR="004D2AC9" w:rsidRPr="00824F89" w:rsidRDefault="004D2AC9" w:rsidP="004D2AC9">
      <w:r w:rsidRPr="00824F89">
        <w:t>•</w:t>
      </w:r>
      <w:r w:rsidRPr="00824F89">
        <w:tab/>
        <w:t>The Log Status Request transmitted to the Recipient.</w:t>
      </w:r>
    </w:p>
    <w:p w14:paraId="6735F705" w14:textId="77777777" w:rsidR="004D2AC9" w:rsidRPr="00824F89" w:rsidRDefault="004D2AC9" w:rsidP="003D13C4">
      <w:pPr>
        <w:pStyle w:val="Titre7"/>
      </w:pPr>
      <w:r w:rsidRPr="00824F89">
        <w:t>This step shall execute the following:</w:t>
      </w:r>
    </w:p>
    <w:p w14:paraId="1C526524" w14:textId="52DEE0FE" w:rsidR="004D2AC9" w:rsidRPr="00824F89" w:rsidRDefault="004D2AC9" w:rsidP="004D2AC9">
      <w:r w:rsidRPr="00824F89">
        <w:t xml:space="preserve">A Log Status Request Command PDU as defined in Section </w:t>
      </w:r>
      <w:r w:rsidR="007E645A" w:rsidRPr="00824F89">
        <w:fldChar w:fldCharType="begin"/>
      </w:r>
      <w:r w:rsidR="007E645A" w:rsidRPr="00824F89">
        <w:instrText xml:space="preserve"> REF _Ref472687879 \r \h </w:instrText>
      </w:r>
      <w:r w:rsidR="007E645A" w:rsidRPr="00824F89">
        <w:fldChar w:fldCharType="separate"/>
      </w:r>
      <w:r w:rsidR="00F84ED3">
        <w:t>5.6.1.2</w:t>
      </w:r>
      <w:r w:rsidR="007E645A" w:rsidRPr="00824F89">
        <w:fldChar w:fldCharType="end"/>
      </w:r>
      <w:ins w:id="1826" w:author="mouryg" w:date="2017-04-20T18:32:00Z">
        <w:r w:rsidR="002556D3" w:rsidRPr="00824F89">
          <w:t xml:space="preserve"> </w:t>
        </w:r>
      </w:ins>
      <w:r w:rsidRPr="00824F89">
        <w:t>shall be created and transmitted to the Recipient using the SLP interface specified in Section 4.</w:t>
      </w:r>
    </w:p>
    <w:p w14:paraId="1FFEE641" w14:textId="77777777" w:rsidR="004D2AC9" w:rsidRPr="00824F89" w:rsidRDefault="004D2AC9" w:rsidP="0080504A">
      <w:pPr>
        <w:pStyle w:val="Titre6"/>
      </w:pPr>
      <w:r w:rsidRPr="00824F89">
        <w:t xml:space="preserve">Generation of the Log Status Response </w:t>
      </w:r>
    </w:p>
    <w:p w14:paraId="10D40CBB" w14:textId="77777777" w:rsidR="004D2AC9" w:rsidRPr="00824F89" w:rsidRDefault="004D2AC9" w:rsidP="0080504A">
      <w:pPr>
        <w:pStyle w:val="Titre7"/>
      </w:pPr>
      <w:r w:rsidRPr="00824F89">
        <w:t>This step shall be executed by the Recipient.</w:t>
      </w:r>
    </w:p>
    <w:p w14:paraId="31F90F7E" w14:textId="77777777" w:rsidR="004D2AC9" w:rsidRPr="00824F89" w:rsidRDefault="004D2AC9" w:rsidP="0080504A">
      <w:pPr>
        <w:pStyle w:val="Titre7"/>
      </w:pPr>
      <w:r w:rsidRPr="00824F89">
        <w:t>This step shall have the following input:</w:t>
      </w:r>
    </w:p>
    <w:p w14:paraId="3AD41909" w14:textId="77777777" w:rsidR="004D2AC9" w:rsidRPr="00824F89" w:rsidRDefault="004D2AC9" w:rsidP="004D2AC9">
      <w:r w:rsidRPr="00824F89">
        <w:t>•</w:t>
      </w:r>
      <w:r w:rsidRPr="00824F89">
        <w:tab/>
        <w:t>Reception of Log Status Request from the Initiator.</w:t>
      </w:r>
    </w:p>
    <w:p w14:paraId="75D133F3" w14:textId="77777777" w:rsidR="004D2AC9" w:rsidRPr="00824F89" w:rsidRDefault="004D2AC9" w:rsidP="0080504A">
      <w:pPr>
        <w:pStyle w:val="Titre7"/>
      </w:pPr>
      <w:r w:rsidRPr="00824F89">
        <w:lastRenderedPageBreak/>
        <w:t>This step shall have the following output:</w:t>
      </w:r>
    </w:p>
    <w:p w14:paraId="75C2EEA1" w14:textId="77777777" w:rsidR="004D2AC9" w:rsidRPr="00824F89" w:rsidRDefault="004D2AC9" w:rsidP="004D2AC9">
      <w:r w:rsidRPr="00824F89">
        <w:t>•</w:t>
      </w:r>
      <w:r w:rsidRPr="00824F89">
        <w:tab/>
        <w:t>Log Status Response.</w:t>
      </w:r>
    </w:p>
    <w:p w14:paraId="52499258" w14:textId="77777777" w:rsidR="004D2AC9" w:rsidRPr="00824F89" w:rsidRDefault="004D2AC9" w:rsidP="0080504A">
      <w:pPr>
        <w:pStyle w:val="Titre7"/>
      </w:pPr>
      <w:r w:rsidRPr="00824F89">
        <w:t>This step shall execute the following:</w:t>
      </w:r>
    </w:p>
    <w:p w14:paraId="6B801D8C" w14:textId="77777777" w:rsidR="004D2AC9" w:rsidRPr="00824F89" w:rsidRDefault="004D2AC9" w:rsidP="00C6012E">
      <w:pPr>
        <w:numPr>
          <w:ilvl w:val="0"/>
          <w:numId w:val="94"/>
        </w:numPr>
      </w:pPr>
      <w:r w:rsidRPr="00824F89">
        <w:t>The Recipient shall assess the status of the Security Log and derive</w:t>
      </w:r>
    </w:p>
    <w:p w14:paraId="2CFA6D0F" w14:textId="77777777" w:rsidR="004D2AC9" w:rsidRPr="00824F89" w:rsidRDefault="004D2AC9" w:rsidP="0080504A">
      <w:pPr>
        <w:ind w:left="720"/>
      </w:pPr>
      <w:proofErr w:type="gramStart"/>
      <w:r w:rsidRPr="00824F89">
        <w:t>o</w:t>
      </w:r>
      <w:proofErr w:type="gramEnd"/>
      <w:r w:rsidRPr="00824F89">
        <w:tab/>
        <w:t>Number of entries in the log</w:t>
      </w:r>
    </w:p>
    <w:p w14:paraId="1E36B331" w14:textId="77777777" w:rsidR="004D2AC9" w:rsidRPr="00824F89" w:rsidRDefault="004D2AC9" w:rsidP="0080504A">
      <w:pPr>
        <w:ind w:left="720"/>
      </w:pPr>
      <w:proofErr w:type="gramStart"/>
      <w:r w:rsidRPr="00824F89">
        <w:t>o</w:t>
      </w:r>
      <w:proofErr w:type="gramEnd"/>
      <w:r w:rsidRPr="00824F89">
        <w:tab/>
        <w:t>Remaining capacity in the log</w:t>
      </w:r>
    </w:p>
    <w:p w14:paraId="33851101" w14:textId="77777777" w:rsidR="004D2AC9" w:rsidRPr="00824F89" w:rsidRDefault="004D2AC9" w:rsidP="00C6012E">
      <w:pPr>
        <w:numPr>
          <w:ilvl w:val="0"/>
          <w:numId w:val="94"/>
        </w:numPr>
      </w:pPr>
      <w:r w:rsidRPr="00824F89">
        <w:t>Generate Log Status Response.</w:t>
      </w:r>
    </w:p>
    <w:p w14:paraId="12EA21AB" w14:textId="77777777" w:rsidR="004D2AC9" w:rsidRPr="00824F89" w:rsidRDefault="004D2AC9" w:rsidP="0080504A">
      <w:pPr>
        <w:pStyle w:val="Titre6"/>
      </w:pPr>
      <w:r w:rsidRPr="00824F89">
        <w:t>Signaling of the Log Status Response</w:t>
      </w:r>
    </w:p>
    <w:p w14:paraId="3B1A497B" w14:textId="77777777" w:rsidR="004D2AC9" w:rsidRPr="00824F89" w:rsidRDefault="004D2AC9" w:rsidP="0080504A">
      <w:pPr>
        <w:pStyle w:val="Titre7"/>
      </w:pPr>
      <w:r w:rsidRPr="00824F89">
        <w:t>This step shall be executed by the Recipient</w:t>
      </w:r>
    </w:p>
    <w:p w14:paraId="7A81BB89" w14:textId="77777777" w:rsidR="004D2AC9" w:rsidRPr="00824F89" w:rsidRDefault="004D2AC9" w:rsidP="0080504A">
      <w:pPr>
        <w:pStyle w:val="Titre7"/>
      </w:pPr>
      <w:r w:rsidRPr="00824F89">
        <w:t xml:space="preserve">This step shall have the following </w:t>
      </w:r>
      <w:proofErr w:type="gramStart"/>
      <w:r w:rsidRPr="00824F89">
        <w:t>input :</w:t>
      </w:r>
      <w:proofErr w:type="gramEnd"/>
    </w:p>
    <w:p w14:paraId="5E047E63" w14:textId="77777777" w:rsidR="004D2AC9" w:rsidRPr="00824F89" w:rsidRDefault="004D2AC9" w:rsidP="004D2AC9">
      <w:r w:rsidRPr="00824F89">
        <w:t>•</w:t>
      </w:r>
      <w:r w:rsidRPr="00824F89">
        <w:tab/>
        <w:t>Log Status Response created at step b)</w:t>
      </w:r>
    </w:p>
    <w:p w14:paraId="6D719379" w14:textId="77777777" w:rsidR="004D2AC9" w:rsidRPr="00824F89" w:rsidRDefault="004D2AC9" w:rsidP="0080504A">
      <w:pPr>
        <w:pStyle w:val="Titre7"/>
      </w:pPr>
      <w:r w:rsidRPr="00824F89">
        <w:t xml:space="preserve">This step shall execute the </w:t>
      </w:r>
      <w:proofErr w:type="gramStart"/>
      <w:r w:rsidRPr="00824F89">
        <w:t>following :</w:t>
      </w:r>
      <w:proofErr w:type="gramEnd"/>
    </w:p>
    <w:p w14:paraId="39337E4C" w14:textId="46CCB62A" w:rsidR="004D2AC9" w:rsidRPr="00824F89" w:rsidRDefault="004D2AC9" w:rsidP="00C6012E">
      <w:pPr>
        <w:numPr>
          <w:ilvl w:val="0"/>
          <w:numId w:val="94"/>
        </w:numPr>
      </w:pPr>
      <w:r w:rsidRPr="00824F89">
        <w:t xml:space="preserve">A Log Status Reply PDU as defined in Section </w:t>
      </w:r>
      <w:r w:rsidR="007E645A" w:rsidRPr="00824F89">
        <w:fldChar w:fldCharType="begin"/>
      </w:r>
      <w:r w:rsidR="007E645A" w:rsidRPr="00824F89">
        <w:instrText xml:space="preserve"> REF _Ref472687879 \r \h </w:instrText>
      </w:r>
      <w:r w:rsidR="007E645A" w:rsidRPr="00824F89">
        <w:fldChar w:fldCharType="separate"/>
      </w:r>
      <w:r w:rsidR="00F84ED3">
        <w:t>5.6.1.2</w:t>
      </w:r>
      <w:r w:rsidR="007E645A" w:rsidRPr="00824F89">
        <w:fldChar w:fldCharType="end"/>
      </w:r>
      <w:r w:rsidRPr="00824F89">
        <w:t xml:space="preserve"> shall be created and transmitted to the Initiator using the SLP in</w:t>
      </w:r>
      <w:r w:rsidR="0080504A" w:rsidRPr="00824F89">
        <w:t>terface specified in Section 4.</w:t>
      </w:r>
    </w:p>
    <w:p w14:paraId="0780EE79" w14:textId="77777777" w:rsidR="004D2AC9" w:rsidRPr="00824F89" w:rsidRDefault="004D2AC9" w:rsidP="0080504A">
      <w:pPr>
        <w:pStyle w:val="Titre4"/>
      </w:pPr>
      <w:bookmarkStart w:id="1827" w:name="_Ref464726840"/>
      <w:r w:rsidRPr="00824F89">
        <w:t>Dump Log</w:t>
      </w:r>
      <w:bookmarkEnd w:id="1827"/>
    </w:p>
    <w:p w14:paraId="784948A8" w14:textId="77777777" w:rsidR="004D2AC9" w:rsidRPr="00824F89" w:rsidRDefault="004D2AC9" w:rsidP="004D2AC9">
      <w:r w:rsidRPr="00824F89">
        <w:t>The Dump Log directive is used to send to the ground the content of the Security Log. This directive does not erase the Security Log.</w:t>
      </w:r>
    </w:p>
    <w:p w14:paraId="2E7557C8" w14:textId="77777777" w:rsidR="004D2AC9" w:rsidRPr="00824F89" w:rsidRDefault="004D2AC9" w:rsidP="0080504A">
      <w:pPr>
        <w:pStyle w:val="Titre5"/>
      </w:pPr>
      <w:r w:rsidRPr="00824F89">
        <w:t>Preconditions for the procedure</w:t>
      </w:r>
    </w:p>
    <w:p w14:paraId="66B56C25" w14:textId="77777777" w:rsidR="004D2AC9" w:rsidRPr="00824F89" w:rsidRDefault="004D2AC9" w:rsidP="004D2AC9">
      <w:proofErr w:type="gramStart"/>
      <w:r w:rsidRPr="00824F89">
        <w:t>None.</w:t>
      </w:r>
      <w:proofErr w:type="gramEnd"/>
    </w:p>
    <w:p w14:paraId="5902B523" w14:textId="77777777" w:rsidR="004D2AC9" w:rsidRPr="00824F89" w:rsidRDefault="004D2AC9" w:rsidP="0080504A">
      <w:pPr>
        <w:pStyle w:val="Titre5"/>
      </w:pPr>
      <w:r w:rsidRPr="00824F89">
        <w:t>Procedural steps</w:t>
      </w:r>
    </w:p>
    <w:p w14:paraId="57EBD68E" w14:textId="77777777" w:rsidR="004D2AC9" w:rsidRPr="00824F89" w:rsidRDefault="004D2AC9" w:rsidP="0080504A">
      <w:pPr>
        <w:pStyle w:val="Titre6"/>
      </w:pPr>
      <w:r w:rsidRPr="00824F89">
        <w:t>The Dump Log procedure shall include the following mandatory execution steps:</w:t>
      </w:r>
    </w:p>
    <w:p w14:paraId="0D92F36F" w14:textId="77777777" w:rsidR="004D2AC9" w:rsidRPr="00824F89" w:rsidRDefault="004D2AC9" w:rsidP="004D2AC9">
      <w:proofErr w:type="gramStart"/>
      <w:r w:rsidRPr="00824F89">
        <w:t>a</w:t>
      </w:r>
      <w:proofErr w:type="gramEnd"/>
      <w:r w:rsidRPr="00824F89">
        <w:t>)</w:t>
      </w:r>
      <w:r w:rsidRPr="00824F89">
        <w:tab/>
        <w:t>Signaling of the Dump Log request; Role: Initiator</w:t>
      </w:r>
    </w:p>
    <w:p w14:paraId="5991A7BD" w14:textId="77777777" w:rsidR="004D2AC9" w:rsidRPr="00824F89" w:rsidRDefault="004D2AC9" w:rsidP="004D2AC9">
      <w:r w:rsidRPr="00824F89">
        <w:t>b)</w:t>
      </w:r>
      <w:r w:rsidRPr="00824F89">
        <w:tab/>
        <w:t>Computation of the Dump Log Response, comprising the entire set of messages stored in the Security Log; Role: Recipient</w:t>
      </w:r>
    </w:p>
    <w:p w14:paraId="43DCE343" w14:textId="77777777" w:rsidR="004D2AC9" w:rsidRPr="00824F89" w:rsidRDefault="004D2AC9" w:rsidP="004D2AC9">
      <w:r w:rsidRPr="00824F89">
        <w:t>c)</w:t>
      </w:r>
      <w:r w:rsidRPr="00824F89">
        <w:tab/>
        <w:t xml:space="preserve">Signaling of the Dump Log Response; </w:t>
      </w:r>
      <w:proofErr w:type="gramStart"/>
      <w:r w:rsidRPr="00824F89">
        <w:t>Role :</w:t>
      </w:r>
      <w:proofErr w:type="gramEnd"/>
      <w:r w:rsidRPr="00824F89">
        <w:t xml:space="preserve"> Recipient</w:t>
      </w:r>
    </w:p>
    <w:p w14:paraId="0C0766DF" w14:textId="77777777" w:rsidR="004D2AC9" w:rsidRPr="00824F89" w:rsidRDefault="004D2AC9" w:rsidP="0080504A">
      <w:pPr>
        <w:pStyle w:val="Titre6"/>
      </w:pPr>
      <w:r w:rsidRPr="00824F89">
        <w:lastRenderedPageBreak/>
        <w:t xml:space="preserve">Signaling of the Dump Log Request </w:t>
      </w:r>
    </w:p>
    <w:p w14:paraId="13023136" w14:textId="77777777" w:rsidR="004D2AC9" w:rsidRPr="00824F89" w:rsidRDefault="004D2AC9" w:rsidP="0080504A">
      <w:pPr>
        <w:pStyle w:val="Titre7"/>
      </w:pPr>
      <w:r w:rsidRPr="00824F89">
        <w:t>This step shall be executed by the Initiator.</w:t>
      </w:r>
    </w:p>
    <w:p w14:paraId="5626A0EF" w14:textId="77777777" w:rsidR="004D2AC9" w:rsidRPr="00824F89" w:rsidRDefault="004D2AC9" w:rsidP="0080504A">
      <w:pPr>
        <w:pStyle w:val="Titre7"/>
      </w:pPr>
      <w:r w:rsidRPr="00824F89">
        <w:t>This step shall have the following input:</w:t>
      </w:r>
    </w:p>
    <w:p w14:paraId="22F8D322" w14:textId="77777777" w:rsidR="004D2AC9" w:rsidRPr="00824F89" w:rsidRDefault="004D2AC9" w:rsidP="00C6012E">
      <w:pPr>
        <w:numPr>
          <w:ilvl w:val="0"/>
          <w:numId w:val="94"/>
        </w:numPr>
      </w:pPr>
      <w:r w:rsidRPr="00824F89">
        <w:t>None</w:t>
      </w:r>
    </w:p>
    <w:p w14:paraId="3EC87ED1" w14:textId="77777777" w:rsidR="004D2AC9" w:rsidRPr="00824F89" w:rsidRDefault="004D2AC9" w:rsidP="0080504A">
      <w:pPr>
        <w:pStyle w:val="Titre7"/>
      </w:pPr>
      <w:r w:rsidRPr="00824F89">
        <w:t>This step shall have the following output:</w:t>
      </w:r>
    </w:p>
    <w:p w14:paraId="2CB5EBFF" w14:textId="77777777" w:rsidR="004D2AC9" w:rsidRPr="00824F89" w:rsidRDefault="004D2AC9" w:rsidP="00C6012E">
      <w:pPr>
        <w:numPr>
          <w:ilvl w:val="0"/>
          <w:numId w:val="94"/>
        </w:numPr>
      </w:pPr>
      <w:r w:rsidRPr="00824F89">
        <w:t>The Dump Log Request transmitted to the Recipient.</w:t>
      </w:r>
    </w:p>
    <w:p w14:paraId="5A2B67D5" w14:textId="77777777" w:rsidR="004D2AC9" w:rsidRPr="00824F89" w:rsidRDefault="004D2AC9" w:rsidP="0080504A">
      <w:pPr>
        <w:pStyle w:val="Titre7"/>
      </w:pPr>
      <w:r w:rsidRPr="00824F89">
        <w:t>This step shall execute the following:</w:t>
      </w:r>
    </w:p>
    <w:p w14:paraId="4E3B3A2F" w14:textId="4D1A368E" w:rsidR="004D2AC9" w:rsidRPr="00824F89" w:rsidRDefault="004D2AC9" w:rsidP="00C6012E">
      <w:pPr>
        <w:numPr>
          <w:ilvl w:val="0"/>
          <w:numId w:val="94"/>
        </w:numPr>
      </w:pPr>
      <w:r w:rsidRPr="00824F89">
        <w:t>A Dump Log Request Command PDU as defined in Section</w:t>
      </w:r>
      <w:r w:rsidR="007E645A" w:rsidRPr="00824F89">
        <w:t xml:space="preserve"> </w:t>
      </w:r>
      <w:r w:rsidR="007E645A" w:rsidRPr="00824F89">
        <w:fldChar w:fldCharType="begin"/>
      </w:r>
      <w:r w:rsidR="007E645A" w:rsidRPr="00824F89">
        <w:instrText xml:space="preserve"> REF _Ref447553021 \r \h </w:instrText>
      </w:r>
      <w:r w:rsidR="007E645A" w:rsidRPr="00824F89">
        <w:fldChar w:fldCharType="separate"/>
      </w:r>
      <w:r w:rsidR="00F84ED3">
        <w:t>5.6.1.3</w:t>
      </w:r>
      <w:r w:rsidR="007E645A" w:rsidRPr="00824F89">
        <w:fldChar w:fldCharType="end"/>
      </w:r>
      <w:r w:rsidRPr="00824F89">
        <w:t xml:space="preserve"> shall be created and transmitted to the Recipient using the SLP interface specified in Section 4.</w:t>
      </w:r>
    </w:p>
    <w:p w14:paraId="5133F4D1" w14:textId="77777777" w:rsidR="004D2AC9" w:rsidRPr="00824F89" w:rsidRDefault="004D2AC9" w:rsidP="0080504A">
      <w:pPr>
        <w:pStyle w:val="Titre6"/>
      </w:pPr>
      <w:r w:rsidRPr="00824F89">
        <w:t xml:space="preserve">Computation of the Dump Log Response </w:t>
      </w:r>
    </w:p>
    <w:p w14:paraId="5143C44D" w14:textId="77777777" w:rsidR="004D2AC9" w:rsidRPr="00824F89" w:rsidRDefault="004D2AC9" w:rsidP="0080504A">
      <w:pPr>
        <w:pStyle w:val="Titre7"/>
      </w:pPr>
      <w:r w:rsidRPr="00824F89">
        <w:t>This step shall be executed by the Recipient.</w:t>
      </w:r>
    </w:p>
    <w:p w14:paraId="2FCE97AA" w14:textId="77777777" w:rsidR="004D2AC9" w:rsidRPr="00824F89" w:rsidRDefault="004D2AC9" w:rsidP="0080504A">
      <w:pPr>
        <w:pStyle w:val="Titre7"/>
      </w:pPr>
      <w:r w:rsidRPr="00824F89">
        <w:t xml:space="preserve">This step shall have the following </w:t>
      </w:r>
      <w:proofErr w:type="gramStart"/>
      <w:r w:rsidRPr="00824F89">
        <w:t>input :</w:t>
      </w:r>
      <w:proofErr w:type="gramEnd"/>
    </w:p>
    <w:p w14:paraId="239D187F" w14:textId="77777777" w:rsidR="004D2AC9" w:rsidRPr="00824F89" w:rsidRDefault="004D2AC9" w:rsidP="00C6012E">
      <w:pPr>
        <w:numPr>
          <w:ilvl w:val="0"/>
          <w:numId w:val="94"/>
        </w:numPr>
      </w:pPr>
      <w:r w:rsidRPr="00824F89">
        <w:t>Reception of Dump Log Request from the Initiator.</w:t>
      </w:r>
    </w:p>
    <w:p w14:paraId="5CC17B67" w14:textId="77777777" w:rsidR="004D2AC9" w:rsidRPr="00824F89" w:rsidRDefault="004D2AC9" w:rsidP="0080504A">
      <w:pPr>
        <w:pStyle w:val="Titre7"/>
      </w:pPr>
      <w:r w:rsidRPr="00824F89">
        <w:t xml:space="preserve">This step shall have the following </w:t>
      </w:r>
      <w:proofErr w:type="gramStart"/>
      <w:r w:rsidRPr="00824F89">
        <w:t>output :</w:t>
      </w:r>
      <w:proofErr w:type="gramEnd"/>
    </w:p>
    <w:p w14:paraId="05A81243" w14:textId="77777777" w:rsidR="004D2AC9" w:rsidRPr="00824F89" w:rsidRDefault="004D2AC9" w:rsidP="00C6012E">
      <w:pPr>
        <w:numPr>
          <w:ilvl w:val="0"/>
          <w:numId w:val="94"/>
        </w:numPr>
      </w:pPr>
      <w:r w:rsidRPr="00824F89">
        <w:t>Dump Log Response</w:t>
      </w:r>
    </w:p>
    <w:p w14:paraId="1BD140C6" w14:textId="77777777" w:rsidR="004D2AC9" w:rsidRPr="00824F89" w:rsidRDefault="004D2AC9" w:rsidP="0080504A">
      <w:pPr>
        <w:pStyle w:val="Titre7"/>
      </w:pPr>
      <w:r w:rsidRPr="00824F89">
        <w:t>This step shall execute the following:</w:t>
      </w:r>
    </w:p>
    <w:p w14:paraId="45AEBAC1" w14:textId="77777777" w:rsidR="004D2AC9" w:rsidRPr="00824F89" w:rsidRDefault="004D2AC9" w:rsidP="00C6012E">
      <w:pPr>
        <w:numPr>
          <w:ilvl w:val="0"/>
          <w:numId w:val="94"/>
        </w:numPr>
      </w:pPr>
      <w:r w:rsidRPr="00824F89">
        <w:t>The Recipient shall derive the List of Log Security Messages from the Security Log.</w:t>
      </w:r>
    </w:p>
    <w:p w14:paraId="5B3F5B3F" w14:textId="77777777" w:rsidR="004D2AC9" w:rsidRPr="00824F89" w:rsidRDefault="004D2AC9" w:rsidP="00C6012E">
      <w:pPr>
        <w:numPr>
          <w:ilvl w:val="0"/>
          <w:numId w:val="94"/>
        </w:numPr>
      </w:pPr>
      <w:r w:rsidRPr="00824F89">
        <w:t>Generate the Dump Log Response comprising all the Security Messages.</w:t>
      </w:r>
    </w:p>
    <w:p w14:paraId="289C77A0" w14:textId="77777777" w:rsidR="004D2AC9" w:rsidRPr="00824F89" w:rsidRDefault="004D2AC9" w:rsidP="0080504A">
      <w:pPr>
        <w:pStyle w:val="Titre6"/>
      </w:pPr>
      <w:r w:rsidRPr="00824F89">
        <w:t>Signaling of the Dump Log Response</w:t>
      </w:r>
    </w:p>
    <w:p w14:paraId="15A5F2A5" w14:textId="77777777" w:rsidR="004D2AC9" w:rsidRPr="00824F89" w:rsidRDefault="004D2AC9" w:rsidP="0080504A">
      <w:pPr>
        <w:pStyle w:val="Titre7"/>
      </w:pPr>
      <w:r w:rsidRPr="00824F89">
        <w:t>This step shall be executed by the Recipient.</w:t>
      </w:r>
    </w:p>
    <w:p w14:paraId="1A5A5C4A" w14:textId="77777777" w:rsidR="004D2AC9" w:rsidRPr="00824F89" w:rsidRDefault="004D2AC9" w:rsidP="0080504A">
      <w:pPr>
        <w:pStyle w:val="Titre7"/>
      </w:pPr>
      <w:r w:rsidRPr="00824F89">
        <w:t xml:space="preserve">This step shall have the following </w:t>
      </w:r>
      <w:proofErr w:type="gramStart"/>
      <w:r w:rsidRPr="00824F89">
        <w:t>input :</w:t>
      </w:r>
      <w:proofErr w:type="gramEnd"/>
    </w:p>
    <w:p w14:paraId="17934D24" w14:textId="77777777" w:rsidR="004D2AC9" w:rsidRPr="00824F89" w:rsidRDefault="004D2AC9" w:rsidP="00C6012E">
      <w:pPr>
        <w:numPr>
          <w:ilvl w:val="0"/>
          <w:numId w:val="95"/>
        </w:numPr>
      </w:pPr>
      <w:r w:rsidRPr="00824F89">
        <w:t>The Dump Log Response created at Step b)</w:t>
      </w:r>
    </w:p>
    <w:p w14:paraId="090311C8" w14:textId="77777777" w:rsidR="004D2AC9" w:rsidRPr="00824F89" w:rsidRDefault="004D2AC9" w:rsidP="0080504A">
      <w:pPr>
        <w:pStyle w:val="Titre7"/>
      </w:pPr>
      <w:r w:rsidRPr="00824F89">
        <w:t xml:space="preserve">This step shall have the following </w:t>
      </w:r>
      <w:proofErr w:type="gramStart"/>
      <w:r w:rsidRPr="00824F89">
        <w:t>output :</w:t>
      </w:r>
      <w:proofErr w:type="gramEnd"/>
    </w:p>
    <w:p w14:paraId="55CDE5DE" w14:textId="77777777" w:rsidR="004D2AC9" w:rsidRPr="00824F89" w:rsidRDefault="004D2AC9" w:rsidP="00C6012E">
      <w:pPr>
        <w:numPr>
          <w:ilvl w:val="0"/>
          <w:numId w:val="95"/>
        </w:numPr>
      </w:pPr>
      <w:r w:rsidRPr="00824F89">
        <w:t>Dump Log Response transmitted to the Initiator</w:t>
      </w:r>
    </w:p>
    <w:p w14:paraId="56F86909" w14:textId="77777777" w:rsidR="004D2AC9" w:rsidRPr="00824F89" w:rsidRDefault="004D2AC9" w:rsidP="0080504A">
      <w:pPr>
        <w:pStyle w:val="Titre7"/>
      </w:pPr>
      <w:r w:rsidRPr="00824F89">
        <w:lastRenderedPageBreak/>
        <w:t xml:space="preserve">This step shall execute the </w:t>
      </w:r>
      <w:proofErr w:type="gramStart"/>
      <w:r w:rsidRPr="00824F89">
        <w:t>following :</w:t>
      </w:r>
      <w:proofErr w:type="gramEnd"/>
    </w:p>
    <w:p w14:paraId="12E273FC" w14:textId="3323BE0F" w:rsidR="004D2AC9" w:rsidRPr="00824F89" w:rsidRDefault="004D2AC9" w:rsidP="00C6012E">
      <w:pPr>
        <w:numPr>
          <w:ilvl w:val="0"/>
          <w:numId w:val="95"/>
        </w:numPr>
      </w:pPr>
      <w:r w:rsidRPr="00824F89">
        <w:t xml:space="preserve">A Dump Log Reply PDU as defined in Section </w:t>
      </w:r>
      <w:r w:rsidR="007E645A" w:rsidRPr="00824F89">
        <w:fldChar w:fldCharType="begin"/>
      </w:r>
      <w:r w:rsidR="007E645A" w:rsidRPr="00824F89">
        <w:instrText xml:space="preserve"> REF _Ref447553021 \r \h </w:instrText>
      </w:r>
      <w:r w:rsidR="007E645A" w:rsidRPr="00824F89">
        <w:fldChar w:fldCharType="separate"/>
      </w:r>
      <w:r w:rsidR="00F84ED3">
        <w:t>5.6.1.3</w:t>
      </w:r>
      <w:r w:rsidR="007E645A" w:rsidRPr="00824F89">
        <w:fldChar w:fldCharType="end"/>
      </w:r>
      <w:r w:rsidRPr="00824F89">
        <w:t xml:space="preserve"> shall be created and transmitted to the Initiator using the SLP in</w:t>
      </w:r>
      <w:r w:rsidR="0080504A" w:rsidRPr="00824F89">
        <w:t>terface specified in Section 4.</w:t>
      </w:r>
    </w:p>
    <w:p w14:paraId="14884BBD" w14:textId="77777777" w:rsidR="004D2AC9" w:rsidRPr="00824F89" w:rsidRDefault="004D2AC9" w:rsidP="0080504A">
      <w:pPr>
        <w:pStyle w:val="Titre4"/>
      </w:pPr>
      <w:r w:rsidRPr="00824F89">
        <w:t>Erase Log</w:t>
      </w:r>
    </w:p>
    <w:p w14:paraId="4BCE462F" w14:textId="77777777" w:rsidR="004D2AC9" w:rsidRPr="00824F89" w:rsidRDefault="004D2AC9" w:rsidP="004D2AC9">
      <w:r w:rsidRPr="00824F89">
        <w:t>The Erase Log directive is used to erase the Security Log.</w:t>
      </w:r>
    </w:p>
    <w:p w14:paraId="43675F94" w14:textId="77777777" w:rsidR="004D2AC9" w:rsidRPr="00824F89" w:rsidRDefault="004D2AC9" w:rsidP="0080504A">
      <w:pPr>
        <w:pStyle w:val="Titre5"/>
      </w:pPr>
      <w:r w:rsidRPr="00824F89">
        <w:t>Preconditions for the procedure</w:t>
      </w:r>
    </w:p>
    <w:p w14:paraId="6FCA76D2" w14:textId="77777777" w:rsidR="004D2AC9" w:rsidRPr="00824F89" w:rsidRDefault="004D2AC9" w:rsidP="004D2AC9">
      <w:proofErr w:type="gramStart"/>
      <w:r w:rsidRPr="00824F89">
        <w:t>None.</w:t>
      </w:r>
      <w:proofErr w:type="gramEnd"/>
    </w:p>
    <w:p w14:paraId="453D501F" w14:textId="77777777" w:rsidR="004D2AC9" w:rsidRPr="00824F89" w:rsidRDefault="004D2AC9" w:rsidP="0080504A">
      <w:pPr>
        <w:pStyle w:val="Titre5"/>
      </w:pPr>
      <w:r w:rsidRPr="00824F89">
        <w:t>Procedural steps</w:t>
      </w:r>
    </w:p>
    <w:p w14:paraId="5C379C96" w14:textId="77777777" w:rsidR="004D2AC9" w:rsidRPr="00824F89" w:rsidRDefault="004D2AC9" w:rsidP="0080504A">
      <w:pPr>
        <w:pStyle w:val="Titre6"/>
      </w:pPr>
      <w:r w:rsidRPr="00824F89">
        <w:t>The Erase Log procedure shall include the following mandatory execution steps:</w:t>
      </w:r>
    </w:p>
    <w:p w14:paraId="5C7F12D6" w14:textId="77777777" w:rsidR="004D2AC9" w:rsidRPr="00824F89" w:rsidRDefault="004D2AC9" w:rsidP="00C6012E">
      <w:pPr>
        <w:numPr>
          <w:ilvl w:val="0"/>
          <w:numId w:val="30"/>
        </w:numPr>
      </w:pPr>
      <w:r w:rsidRPr="00824F89">
        <w:t>Signaling of Erase Log Request; Role : Initiator</w:t>
      </w:r>
    </w:p>
    <w:p w14:paraId="12028E9C" w14:textId="77777777" w:rsidR="004D2AC9" w:rsidRPr="00824F89" w:rsidRDefault="004D2AC9" w:rsidP="00C6012E">
      <w:pPr>
        <w:numPr>
          <w:ilvl w:val="0"/>
          <w:numId w:val="30"/>
        </w:numPr>
      </w:pPr>
      <w:r w:rsidRPr="00824F89">
        <w:t xml:space="preserve">Erasing of the entire set of messages stored in the Security Log and </w:t>
      </w:r>
      <w:r w:rsidR="00614BCF" w:rsidRPr="00824F89">
        <w:t>generation</w:t>
      </w:r>
      <w:r w:rsidRPr="00824F89">
        <w:t xml:space="preserve"> of the Erase Log Response; Role : Recipient</w:t>
      </w:r>
    </w:p>
    <w:p w14:paraId="0725BB9C" w14:textId="77777777" w:rsidR="004D2AC9" w:rsidRPr="00824F89" w:rsidRDefault="004D2AC9" w:rsidP="00C6012E">
      <w:pPr>
        <w:numPr>
          <w:ilvl w:val="0"/>
          <w:numId w:val="30"/>
        </w:numPr>
      </w:pPr>
      <w:r w:rsidRPr="00824F89">
        <w:t>Signaling of the Erase Log Response; Role : Recipient</w:t>
      </w:r>
    </w:p>
    <w:p w14:paraId="4D9B0758" w14:textId="77777777" w:rsidR="004D2AC9" w:rsidRPr="00824F89" w:rsidRDefault="004D2AC9" w:rsidP="0080504A">
      <w:pPr>
        <w:pStyle w:val="Titre6"/>
      </w:pPr>
      <w:r w:rsidRPr="00824F89">
        <w:t xml:space="preserve">Signaling of the Erase Log Request </w:t>
      </w:r>
    </w:p>
    <w:p w14:paraId="4F75933C" w14:textId="77777777" w:rsidR="004D2AC9" w:rsidRPr="00824F89" w:rsidRDefault="004D2AC9" w:rsidP="0080504A">
      <w:pPr>
        <w:pStyle w:val="Titre7"/>
      </w:pPr>
      <w:r w:rsidRPr="00824F89">
        <w:t>This step shall be executed by the Initiator.</w:t>
      </w:r>
    </w:p>
    <w:p w14:paraId="6C9E3D96" w14:textId="77777777" w:rsidR="004D2AC9" w:rsidRPr="00824F89" w:rsidRDefault="004D2AC9" w:rsidP="0080504A">
      <w:pPr>
        <w:pStyle w:val="Titre7"/>
      </w:pPr>
      <w:r w:rsidRPr="00824F89">
        <w:t>This step shall have the following input:</w:t>
      </w:r>
    </w:p>
    <w:p w14:paraId="0DAD86B3" w14:textId="77777777" w:rsidR="004D2AC9" w:rsidRPr="00824F89" w:rsidRDefault="004D2AC9" w:rsidP="00C6012E">
      <w:pPr>
        <w:numPr>
          <w:ilvl w:val="0"/>
          <w:numId w:val="95"/>
        </w:numPr>
      </w:pPr>
      <w:r w:rsidRPr="00824F89">
        <w:t>None</w:t>
      </w:r>
    </w:p>
    <w:p w14:paraId="55154762" w14:textId="77777777" w:rsidR="004D2AC9" w:rsidRPr="00824F89" w:rsidRDefault="004D2AC9" w:rsidP="0080504A">
      <w:pPr>
        <w:pStyle w:val="Titre7"/>
      </w:pPr>
      <w:r w:rsidRPr="00824F89">
        <w:t>This step shall have the following output:</w:t>
      </w:r>
    </w:p>
    <w:p w14:paraId="2C6069F2" w14:textId="77777777" w:rsidR="004D2AC9" w:rsidRPr="00824F89" w:rsidRDefault="004D2AC9" w:rsidP="00C6012E">
      <w:pPr>
        <w:numPr>
          <w:ilvl w:val="0"/>
          <w:numId w:val="95"/>
        </w:numPr>
      </w:pPr>
      <w:r w:rsidRPr="00824F89">
        <w:t>The Erase Log Request transmitted to the Recipient.</w:t>
      </w:r>
    </w:p>
    <w:p w14:paraId="09CD3F9C" w14:textId="77777777" w:rsidR="004D2AC9" w:rsidRPr="00824F89" w:rsidRDefault="004D2AC9" w:rsidP="0080504A">
      <w:pPr>
        <w:pStyle w:val="Titre7"/>
      </w:pPr>
      <w:r w:rsidRPr="00824F89">
        <w:t>This step shall execute the following:</w:t>
      </w:r>
    </w:p>
    <w:p w14:paraId="220DFD38" w14:textId="765048B5" w:rsidR="004D2AC9" w:rsidRPr="00824F89" w:rsidRDefault="004D2AC9" w:rsidP="00C6012E">
      <w:pPr>
        <w:numPr>
          <w:ilvl w:val="0"/>
          <w:numId w:val="95"/>
        </w:numPr>
      </w:pPr>
      <w:r w:rsidRPr="00824F89">
        <w:t xml:space="preserve">An Erase Log Command PDU as defined in Section </w:t>
      </w:r>
      <w:r w:rsidR="007E645A" w:rsidRPr="00824F89">
        <w:rPr>
          <w:highlight w:val="red"/>
        </w:rPr>
        <w:fldChar w:fldCharType="begin"/>
      </w:r>
      <w:r w:rsidR="007E645A" w:rsidRPr="00824F89">
        <w:instrText xml:space="preserve"> REF _Ref447616079 \r \h </w:instrText>
      </w:r>
      <w:r w:rsidR="007E645A" w:rsidRPr="00824F89">
        <w:rPr>
          <w:highlight w:val="red"/>
        </w:rPr>
      </w:r>
      <w:r w:rsidR="007E645A" w:rsidRPr="00824F89">
        <w:rPr>
          <w:highlight w:val="red"/>
        </w:rPr>
        <w:fldChar w:fldCharType="separate"/>
      </w:r>
      <w:r w:rsidR="00F84ED3">
        <w:t>5.6.1.4</w:t>
      </w:r>
      <w:r w:rsidR="007E645A" w:rsidRPr="00824F89">
        <w:rPr>
          <w:highlight w:val="red"/>
        </w:rPr>
        <w:fldChar w:fldCharType="end"/>
      </w:r>
      <w:r w:rsidRPr="00824F89">
        <w:t xml:space="preserve"> shall be created and transmitted to the Recipient using the SLP interface specified in Section 4.</w:t>
      </w:r>
    </w:p>
    <w:p w14:paraId="0DB81401" w14:textId="77777777" w:rsidR="004D2AC9" w:rsidRPr="00824F89" w:rsidRDefault="004D2AC9" w:rsidP="0080504A">
      <w:pPr>
        <w:pStyle w:val="Titre6"/>
      </w:pPr>
      <w:r w:rsidRPr="00824F89">
        <w:lastRenderedPageBreak/>
        <w:t xml:space="preserve">Erasing of the entire set of messages stored in the Security Log and computation of the Erase Log Response </w:t>
      </w:r>
    </w:p>
    <w:p w14:paraId="69E428DA" w14:textId="77777777" w:rsidR="004D2AC9" w:rsidRPr="00824F89" w:rsidRDefault="004D2AC9" w:rsidP="0080504A">
      <w:pPr>
        <w:pStyle w:val="Titre7"/>
      </w:pPr>
      <w:r w:rsidRPr="00824F89">
        <w:t>This step shall be executed by the Recipient.</w:t>
      </w:r>
    </w:p>
    <w:p w14:paraId="71001FC4" w14:textId="77777777" w:rsidR="004D2AC9" w:rsidRPr="00824F89" w:rsidRDefault="004D2AC9" w:rsidP="0080504A">
      <w:pPr>
        <w:pStyle w:val="Titre7"/>
      </w:pPr>
      <w:r w:rsidRPr="00824F89">
        <w:t>This step shall have the following input:</w:t>
      </w:r>
    </w:p>
    <w:p w14:paraId="2CCF839D" w14:textId="77777777" w:rsidR="004D2AC9" w:rsidRPr="00824F89" w:rsidRDefault="004D2AC9" w:rsidP="00C6012E">
      <w:pPr>
        <w:numPr>
          <w:ilvl w:val="0"/>
          <w:numId w:val="95"/>
        </w:numPr>
      </w:pPr>
      <w:r w:rsidRPr="00824F89">
        <w:t>Reception of Erase Log Request from the Initiator.</w:t>
      </w:r>
    </w:p>
    <w:p w14:paraId="2FF8D69B" w14:textId="77777777" w:rsidR="004D2AC9" w:rsidRPr="00824F89" w:rsidRDefault="004D2AC9" w:rsidP="0080504A">
      <w:pPr>
        <w:pStyle w:val="Titre7"/>
      </w:pPr>
      <w:r w:rsidRPr="00824F89">
        <w:t>This step shall have the following outputs:</w:t>
      </w:r>
    </w:p>
    <w:p w14:paraId="784DD777" w14:textId="67A8C0EF" w:rsidR="004D2AC9" w:rsidRPr="00824F89" w:rsidRDefault="004D2AC9" w:rsidP="00C6012E">
      <w:pPr>
        <w:numPr>
          <w:ilvl w:val="0"/>
          <w:numId w:val="95"/>
        </w:numPr>
      </w:pPr>
      <w:r w:rsidRPr="00824F89">
        <w:t>Number of entries in the Security Log</w:t>
      </w:r>
      <w:ins w:id="1828" w:author="Daniel Fischer" w:date="2017-05-10T23:09:00Z">
        <w:r w:rsidR="0016134B" w:rsidRPr="00824F89">
          <w:t xml:space="preserve"> after Erasure</w:t>
        </w:r>
      </w:ins>
    </w:p>
    <w:p w14:paraId="5D4FE44B" w14:textId="4FFE741B" w:rsidR="004D2AC9" w:rsidRPr="00824F89" w:rsidRDefault="004D2AC9" w:rsidP="00C6012E">
      <w:pPr>
        <w:numPr>
          <w:ilvl w:val="0"/>
          <w:numId w:val="95"/>
        </w:numPr>
      </w:pPr>
      <w:r w:rsidRPr="00824F89">
        <w:t>Remaining space in the Security Log</w:t>
      </w:r>
      <w:ins w:id="1829" w:author="Daniel Fischer" w:date="2017-05-10T23:10:00Z">
        <w:r w:rsidR="0016134B" w:rsidRPr="00824F89">
          <w:t xml:space="preserve"> after Erasure</w:t>
        </w:r>
      </w:ins>
    </w:p>
    <w:p w14:paraId="5CF5F905" w14:textId="77777777" w:rsidR="004D2AC9" w:rsidRPr="00824F89" w:rsidRDefault="004D2AC9" w:rsidP="0080504A">
      <w:pPr>
        <w:pStyle w:val="Titre7"/>
      </w:pPr>
      <w:r w:rsidRPr="00824F89">
        <w:t>This step shall execute the following:</w:t>
      </w:r>
    </w:p>
    <w:p w14:paraId="635F249C" w14:textId="77777777" w:rsidR="004D2AC9" w:rsidRPr="00824F89" w:rsidRDefault="004D2AC9" w:rsidP="004D2AC9">
      <w:r w:rsidRPr="00824F89">
        <w:t xml:space="preserve">The Recipient </w:t>
      </w:r>
      <w:proofErr w:type="gramStart"/>
      <w:r w:rsidRPr="00824F89">
        <w:t>shall :</w:t>
      </w:r>
      <w:proofErr w:type="gramEnd"/>
    </w:p>
    <w:p w14:paraId="540C4ECF" w14:textId="77777777" w:rsidR="004D2AC9" w:rsidRPr="00824F89" w:rsidRDefault="004D2AC9" w:rsidP="00C6012E">
      <w:pPr>
        <w:numPr>
          <w:ilvl w:val="0"/>
          <w:numId w:val="96"/>
        </w:numPr>
      </w:pPr>
      <w:r w:rsidRPr="00824F89">
        <w:t>Erase all Security Messages from the Security Log</w:t>
      </w:r>
    </w:p>
    <w:p w14:paraId="773848BE" w14:textId="77777777" w:rsidR="004D2AC9" w:rsidRPr="00824F89" w:rsidRDefault="004D2AC9" w:rsidP="00C6012E">
      <w:pPr>
        <w:numPr>
          <w:ilvl w:val="0"/>
          <w:numId w:val="96"/>
        </w:numPr>
      </w:pPr>
      <w:r w:rsidRPr="00824F89">
        <w:t>Assess the status of the Security Log and derive</w:t>
      </w:r>
      <w:r w:rsidR="00614BCF" w:rsidRPr="00824F89">
        <w:t>:</w:t>
      </w:r>
    </w:p>
    <w:p w14:paraId="454B904B" w14:textId="6FB8FD22" w:rsidR="004D2AC9" w:rsidRPr="00824F89" w:rsidRDefault="004D2AC9" w:rsidP="00C6012E">
      <w:pPr>
        <w:numPr>
          <w:ilvl w:val="1"/>
          <w:numId w:val="96"/>
        </w:numPr>
      </w:pPr>
      <w:r w:rsidRPr="00824F89">
        <w:t>Number of entries in the Security Log</w:t>
      </w:r>
      <w:ins w:id="1830" w:author="Daniel Fischer" w:date="2017-05-10T23:10:00Z">
        <w:r w:rsidR="0016134B" w:rsidRPr="00824F89">
          <w:t xml:space="preserve"> after Erasure</w:t>
        </w:r>
      </w:ins>
    </w:p>
    <w:p w14:paraId="7EEB5D0B" w14:textId="2960A9DA" w:rsidR="004D2AC9" w:rsidRPr="00824F89" w:rsidRDefault="004D2AC9" w:rsidP="00C6012E">
      <w:pPr>
        <w:numPr>
          <w:ilvl w:val="1"/>
          <w:numId w:val="96"/>
        </w:numPr>
      </w:pPr>
      <w:r w:rsidRPr="00824F89">
        <w:t>Remaining space in the Security Log</w:t>
      </w:r>
      <w:ins w:id="1831" w:author="Daniel Fischer" w:date="2017-05-10T23:10:00Z">
        <w:r w:rsidR="0016134B" w:rsidRPr="00824F89">
          <w:t xml:space="preserve"> after Erasure</w:t>
        </w:r>
      </w:ins>
    </w:p>
    <w:p w14:paraId="265D59FF" w14:textId="77777777" w:rsidR="004D2AC9" w:rsidRPr="00824F89" w:rsidRDefault="004D2AC9" w:rsidP="00C6012E">
      <w:pPr>
        <w:numPr>
          <w:ilvl w:val="0"/>
          <w:numId w:val="96"/>
        </w:numPr>
      </w:pPr>
      <w:r w:rsidRPr="00824F89">
        <w:t>Generate the Erase Log Response comprising the number of entries and the remaining space in the Security Log</w:t>
      </w:r>
    </w:p>
    <w:p w14:paraId="66524DCC" w14:textId="77777777" w:rsidR="004D2AC9" w:rsidRPr="00824F89" w:rsidRDefault="004D2AC9" w:rsidP="0080504A">
      <w:pPr>
        <w:pStyle w:val="Titre6"/>
      </w:pPr>
      <w:r w:rsidRPr="00824F89">
        <w:t>Signaling of the Erase Log Response</w:t>
      </w:r>
    </w:p>
    <w:p w14:paraId="7E7F73DB" w14:textId="77777777" w:rsidR="004D2AC9" w:rsidRPr="00824F89" w:rsidRDefault="004D2AC9" w:rsidP="0080504A">
      <w:pPr>
        <w:pStyle w:val="Titre7"/>
      </w:pPr>
      <w:r w:rsidRPr="00824F89">
        <w:t>This step shall be executed by the Recipient.</w:t>
      </w:r>
    </w:p>
    <w:p w14:paraId="7A8C9636" w14:textId="77777777" w:rsidR="004D2AC9" w:rsidRPr="00824F89" w:rsidRDefault="004D2AC9" w:rsidP="0080504A">
      <w:pPr>
        <w:pStyle w:val="Titre7"/>
      </w:pPr>
      <w:r w:rsidRPr="00824F89">
        <w:t xml:space="preserve">This step shall have the following </w:t>
      </w:r>
      <w:proofErr w:type="gramStart"/>
      <w:r w:rsidRPr="00824F89">
        <w:t>input :</w:t>
      </w:r>
      <w:proofErr w:type="gramEnd"/>
    </w:p>
    <w:p w14:paraId="7E6B86FB" w14:textId="77777777" w:rsidR="004D2AC9" w:rsidRPr="00824F89" w:rsidRDefault="004D2AC9" w:rsidP="00C6012E">
      <w:pPr>
        <w:numPr>
          <w:ilvl w:val="0"/>
          <w:numId w:val="97"/>
        </w:numPr>
      </w:pPr>
      <w:r w:rsidRPr="00824F89">
        <w:t>Erase Log Response created at Step b)</w:t>
      </w:r>
    </w:p>
    <w:p w14:paraId="7E2644A4" w14:textId="77777777" w:rsidR="004D2AC9" w:rsidRPr="00824F89" w:rsidRDefault="004D2AC9" w:rsidP="0080504A">
      <w:pPr>
        <w:pStyle w:val="Titre7"/>
      </w:pPr>
      <w:r w:rsidRPr="00824F89">
        <w:t xml:space="preserve">This step shall have the following </w:t>
      </w:r>
      <w:proofErr w:type="gramStart"/>
      <w:r w:rsidRPr="00824F89">
        <w:t>output :</w:t>
      </w:r>
      <w:proofErr w:type="gramEnd"/>
    </w:p>
    <w:p w14:paraId="1D24325A" w14:textId="77777777" w:rsidR="004D2AC9" w:rsidRPr="00824F89" w:rsidRDefault="004D2AC9" w:rsidP="00C6012E">
      <w:pPr>
        <w:numPr>
          <w:ilvl w:val="0"/>
          <w:numId w:val="97"/>
        </w:numPr>
      </w:pPr>
      <w:r w:rsidRPr="00824F89">
        <w:t>Erase Log Response transmitted to the Initiator</w:t>
      </w:r>
    </w:p>
    <w:p w14:paraId="10AC7A65" w14:textId="77777777" w:rsidR="004D2AC9" w:rsidRPr="00824F89" w:rsidRDefault="004D2AC9" w:rsidP="0080504A">
      <w:pPr>
        <w:pStyle w:val="Titre7"/>
      </w:pPr>
      <w:r w:rsidRPr="00824F89">
        <w:t xml:space="preserve">This step shall execute the </w:t>
      </w:r>
      <w:proofErr w:type="gramStart"/>
      <w:r w:rsidRPr="00824F89">
        <w:t>following :</w:t>
      </w:r>
      <w:proofErr w:type="gramEnd"/>
    </w:p>
    <w:p w14:paraId="43E0240C" w14:textId="4C5EF87B" w:rsidR="004D2AC9" w:rsidRPr="00824F89" w:rsidRDefault="004D2AC9" w:rsidP="00C6012E">
      <w:pPr>
        <w:numPr>
          <w:ilvl w:val="0"/>
          <w:numId w:val="97"/>
        </w:numPr>
      </w:pPr>
      <w:r w:rsidRPr="00824F89">
        <w:t xml:space="preserve">An Erase Log Reply PDU as defined in Section </w:t>
      </w:r>
      <w:r w:rsidR="007E645A" w:rsidRPr="00824F89">
        <w:rPr>
          <w:highlight w:val="red"/>
        </w:rPr>
        <w:fldChar w:fldCharType="begin"/>
      </w:r>
      <w:r w:rsidR="007E645A" w:rsidRPr="00824F89">
        <w:instrText xml:space="preserve"> REF _Ref447616079 \r \h </w:instrText>
      </w:r>
      <w:r w:rsidR="007E645A" w:rsidRPr="00824F89">
        <w:rPr>
          <w:highlight w:val="red"/>
        </w:rPr>
      </w:r>
      <w:r w:rsidR="007E645A" w:rsidRPr="00824F89">
        <w:rPr>
          <w:highlight w:val="red"/>
        </w:rPr>
        <w:fldChar w:fldCharType="separate"/>
      </w:r>
      <w:r w:rsidR="00F84ED3">
        <w:t>5.6.1.4</w:t>
      </w:r>
      <w:r w:rsidR="007E645A" w:rsidRPr="00824F89">
        <w:rPr>
          <w:highlight w:val="red"/>
        </w:rPr>
        <w:fldChar w:fldCharType="end"/>
      </w:r>
      <w:r w:rsidRPr="00824F89">
        <w:t xml:space="preserve"> shall be created and transmitted to the Initiator using the SLP interface specified in Section 4.</w:t>
      </w:r>
    </w:p>
    <w:p w14:paraId="08D3B269" w14:textId="77777777" w:rsidR="004D2AC9" w:rsidRPr="00824F89" w:rsidRDefault="004D2AC9" w:rsidP="0080504A">
      <w:pPr>
        <w:pStyle w:val="Titre4"/>
      </w:pPr>
      <w:r w:rsidRPr="00824F89">
        <w:lastRenderedPageBreak/>
        <w:t>Self-Test</w:t>
      </w:r>
    </w:p>
    <w:p w14:paraId="3C7015A6" w14:textId="77777777" w:rsidR="004D2AC9" w:rsidRPr="00824F89" w:rsidRDefault="004D2AC9" w:rsidP="004D2AC9">
      <w:r w:rsidRPr="00824F89">
        <w:t>The Self-Test directive is used to trigger a security processor self-test.</w:t>
      </w:r>
    </w:p>
    <w:p w14:paraId="32FB614A" w14:textId="77777777" w:rsidR="004D2AC9" w:rsidRPr="00824F89" w:rsidRDefault="004D2AC9" w:rsidP="0080504A">
      <w:pPr>
        <w:pStyle w:val="Titre5"/>
      </w:pPr>
      <w:r w:rsidRPr="00824F89">
        <w:t>Preconditions for the procedure</w:t>
      </w:r>
    </w:p>
    <w:p w14:paraId="70D02182" w14:textId="77777777" w:rsidR="004D2AC9" w:rsidRPr="00824F89" w:rsidRDefault="004D2AC9" w:rsidP="004D2AC9">
      <w:proofErr w:type="gramStart"/>
      <w:r w:rsidRPr="00824F89">
        <w:t>None.</w:t>
      </w:r>
      <w:proofErr w:type="gramEnd"/>
    </w:p>
    <w:p w14:paraId="7BA258F5" w14:textId="77777777" w:rsidR="004D2AC9" w:rsidRPr="00824F89" w:rsidRDefault="004D2AC9" w:rsidP="0080504A">
      <w:pPr>
        <w:pStyle w:val="Titre5"/>
      </w:pPr>
      <w:r w:rsidRPr="00824F89">
        <w:t>Procedurals steps</w:t>
      </w:r>
    </w:p>
    <w:p w14:paraId="1E3B9C07" w14:textId="77777777" w:rsidR="004D2AC9" w:rsidRPr="00824F89" w:rsidRDefault="004D2AC9" w:rsidP="0080504A">
      <w:pPr>
        <w:pStyle w:val="Titre6"/>
      </w:pPr>
      <w:r w:rsidRPr="00824F89">
        <w:t>The Self-Test procedure shall include the following mandatory execution steps:</w:t>
      </w:r>
    </w:p>
    <w:p w14:paraId="6FDD771B" w14:textId="77777777" w:rsidR="004D2AC9" w:rsidRPr="00824F89" w:rsidRDefault="004D2AC9" w:rsidP="00C6012E">
      <w:pPr>
        <w:numPr>
          <w:ilvl w:val="0"/>
          <w:numId w:val="31"/>
        </w:numPr>
      </w:pPr>
      <w:r w:rsidRPr="00824F89">
        <w:t>Signaling of Self-Test Request; Role : Initiator</w:t>
      </w:r>
    </w:p>
    <w:p w14:paraId="1E2F3A5A" w14:textId="77777777" w:rsidR="004D2AC9" w:rsidRPr="00824F89" w:rsidRDefault="004D2AC9" w:rsidP="00C6012E">
      <w:pPr>
        <w:numPr>
          <w:ilvl w:val="0"/>
          <w:numId w:val="31"/>
        </w:numPr>
      </w:pPr>
      <w:r w:rsidRPr="00824F89">
        <w:t>Computation of the Self-Test Response; Role : Recipient</w:t>
      </w:r>
    </w:p>
    <w:p w14:paraId="14DE45C5" w14:textId="77777777" w:rsidR="004D2AC9" w:rsidRPr="00824F89" w:rsidRDefault="004D2AC9" w:rsidP="00C6012E">
      <w:pPr>
        <w:numPr>
          <w:ilvl w:val="0"/>
          <w:numId w:val="31"/>
        </w:numPr>
      </w:pPr>
      <w:r w:rsidRPr="00824F89">
        <w:t>Signaling of Self-Test Response; Role : Recipient</w:t>
      </w:r>
    </w:p>
    <w:p w14:paraId="2E275D73" w14:textId="77777777" w:rsidR="004D2AC9" w:rsidRPr="00824F89" w:rsidRDefault="004D2AC9" w:rsidP="0080504A">
      <w:pPr>
        <w:pStyle w:val="Titre6"/>
      </w:pPr>
      <w:r w:rsidRPr="00824F89">
        <w:t>Signaling of Self-Test Request</w:t>
      </w:r>
    </w:p>
    <w:p w14:paraId="3738D82C" w14:textId="77777777" w:rsidR="004D2AC9" w:rsidRPr="00824F89" w:rsidRDefault="004D2AC9" w:rsidP="0080504A">
      <w:pPr>
        <w:pStyle w:val="Titre7"/>
      </w:pPr>
      <w:r w:rsidRPr="00824F89">
        <w:t>This step shall be executed by the Initiator.</w:t>
      </w:r>
    </w:p>
    <w:p w14:paraId="1AC9F032" w14:textId="77777777" w:rsidR="004D2AC9" w:rsidRPr="00824F89" w:rsidRDefault="004D2AC9" w:rsidP="0080504A">
      <w:pPr>
        <w:pStyle w:val="Titre7"/>
      </w:pPr>
      <w:r w:rsidRPr="00824F89">
        <w:t>This step shall have the following input:</w:t>
      </w:r>
    </w:p>
    <w:p w14:paraId="50106A55" w14:textId="77777777" w:rsidR="004D2AC9" w:rsidRPr="00824F89" w:rsidRDefault="004D2AC9" w:rsidP="00C6012E">
      <w:pPr>
        <w:numPr>
          <w:ilvl w:val="0"/>
          <w:numId w:val="97"/>
        </w:numPr>
      </w:pPr>
      <w:r w:rsidRPr="00824F89">
        <w:t>None</w:t>
      </w:r>
    </w:p>
    <w:p w14:paraId="20CC1340" w14:textId="77777777" w:rsidR="004D2AC9" w:rsidRPr="00824F89" w:rsidRDefault="004D2AC9" w:rsidP="0080504A">
      <w:pPr>
        <w:pStyle w:val="Titre7"/>
      </w:pPr>
      <w:r w:rsidRPr="00824F89">
        <w:t>This step shall have the following output:</w:t>
      </w:r>
    </w:p>
    <w:p w14:paraId="500B45F5" w14:textId="77777777" w:rsidR="004D2AC9" w:rsidRPr="00824F89" w:rsidRDefault="004D2AC9" w:rsidP="00C6012E">
      <w:pPr>
        <w:numPr>
          <w:ilvl w:val="0"/>
          <w:numId w:val="97"/>
        </w:numPr>
      </w:pPr>
      <w:r w:rsidRPr="00824F89">
        <w:t>The Self-Test Request transmitted to the Recipient</w:t>
      </w:r>
    </w:p>
    <w:p w14:paraId="5B879B53" w14:textId="77777777" w:rsidR="004D2AC9" w:rsidRPr="00824F89" w:rsidRDefault="004D2AC9" w:rsidP="0080504A">
      <w:pPr>
        <w:pStyle w:val="Titre7"/>
      </w:pPr>
      <w:r w:rsidRPr="00824F89">
        <w:t>This step shall execute the following:</w:t>
      </w:r>
    </w:p>
    <w:p w14:paraId="7C5E9863" w14:textId="33FC8728" w:rsidR="004D2AC9" w:rsidRPr="00824F89" w:rsidRDefault="004D2AC9" w:rsidP="00C6012E">
      <w:pPr>
        <w:numPr>
          <w:ilvl w:val="0"/>
          <w:numId w:val="97"/>
        </w:numPr>
      </w:pPr>
      <w:r w:rsidRPr="00824F89">
        <w:t xml:space="preserve">A Self-Test Command PDU as defined in Section </w:t>
      </w:r>
      <w:r w:rsidR="007E645A" w:rsidRPr="00824F89">
        <w:rPr>
          <w:highlight w:val="red"/>
        </w:rPr>
        <w:fldChar w:fldCharType="begin"/>
      </w:r>
      <w:r w:rsidR="007E645A" w:rsidRPr="00824F89">
        <w:instrText xml:space="preserve"> REF _Ref447617264 \r \h </w:instrText>
      </w:r>
      <w:r w:rsidR="007E645A" w:rsidRPr="00824F89">
        <w:rPr>
          <w:highlight w:val="red"/>
        </w:rPr>
      </w:r>
      <w:r w:rsidR="007E645A" w:rsidRPr="00824F89">
        <w:rPr>
          <w:highlight w:val="red"/>
        </w:rPr>
        <w:fldChar w:fldCharType="separate"/>
      </w:r>
      <w:r w:rsidR="00F84ED3">
        <w:t>5.6.1.5</w:t>
      </w:r>
      <w:r w:rsidR="007E645A" w:rsidRPr="00824F89">
        <w:rPr>
          <w:highlight w:val="red"/>
        </w:rPr>
        <w:fldChar w:fldCharType="end"/>
      </w:r>
      <w:r w:rsidRPr="00824F89">
        <w:t xml:space="preserve"> shall be created and transmitted to the Recipient using the SLP interface specified in Section 4</w:t>
      </w:r>
      <w:r w:rsidR="00614BCF" w:rsidRPr="00824F89">
        <w:t>.</w:t>
      </w:r>
    </w:p>
    <w:p w14:paraId="54091AFB" w14:textId="77777777" w:rsidR="004D2AC9" w:rsidRPr="00824F89" w:rsidRDefault="004D2AC9" w:rsidP="0080504A">
      <w:pPr>
        <w:pStyle w:val="Titre6"/>
      </w:pPr>
      <w:r w:rsidRPr="00824F89">
        <w:t>Computation of the Self-Test Response</w:t>
      </w:r>
    </w:p>
    <w:p w14:paraId="7C5CE353" w14:textId="77777777" w:rsidR="004D2AC9" w:rsidRPr="00824F89" w:rsidRDefault="004D2AC9" w:rsidP="0080504A">
      <w:pPr>
        <w:pStyle w:val="Titre7"/>
      </w:pPr>
      <w:r w:rsidRPr="00824F89">
        <w:t>This step shall be executed by the Recipient.</w:t>
      </w:r>
    </w:p>
    <w:p w14:paraId="1289E6AF" w14:textId="77777777" w:rsidR="004D2AC9" w:rsidRPr="00824F89" w:rsidRDefault="004D2AC9" w:rsidP="0080504A">
      <w:pPr>
        <w:pStyle w:val="Titre7"/>
      </w:pPr>
      <w:r w:rsidRPr="00824F89">
        <w:t>This step shall have the following input:</w:t>
      </w:r>
    </w:p>
    <w:p w14:paraId="4F63810B" w14:textId="77777777" w:rsidR="004D2AC9" w:rsidRPr="00824F89" w:rsidRDefault="004D2AC9" w:rsidP="00C6012E">
      <w:pPr>
        <w:numPr>
          <w:ilvl w:val="0"/>
          <w:numId w:val="97"/>
        </w:numPr>
      </w:pPr>
      <w:r w:rsidRPr="00824F89">
        <w:t>Reception of Self-Test Request from the Initiator</w:t>
      </w:r>
    </w:p>
    <w:p w14:paraId="375A690D" w14:textId="77777777" w:rsidR="004D2AC9" w:rsidRPr="00824F89" w:rsidRDefault="004D2AC9" w:rsidP="0080504A">
      <w:pPr>
        <w:pStyle w:val="Titre7"/>
      </w:pPr>
      <w:r w:rsidRPr="00824F89">
        <w:t>This step shall have the following output:</w:t>
      </w:r>
    </w:p>
    <w:p w14:paraId="227CDA56" w14:textId="77777777" w:rsidR="004D2AC9" w:rsidRPr="00824F89" w:rsidRDefault="004D2AC9" w:rsidP="00C6012E">
      <w:pPr>
        <w:numPr>
          <w:ilvl w:val="0"/>
          <w:numId w:val="97"/>
        </w:numPr>
      </w:pPr>
      <w:r w:rsidRPr="00824F89">
        <w:t>Self-Test Response</w:t>
      </w:r>
    </w:p>
    <w:p w14:paraId="2AD0DB14" w14:textId="77777777" w:rsidR="004D2AC9" w:rsidRPr="00824F89" w:rsidRDefault="004D2AC9" w:rsidP="0080504A">
      <w:pPr>
        <w:pStyle w:val="Titre7"/>
      </w:pPr>
      <w:r w:rsidRPr="00824F89">
        <w:lastRenderedPageBreak/>
        <w:t>This step shall execute the following:</w:t>
      </w:r>
    </w:p>
    <w:p w14:paraId="29714CD5" w14:textId="77777777" w:rsidR="004D2AC9" w:rsidRPr="00824F89" w:rsidRDefault="004D2AC9" w:rsidP="00C6012E">
      <w:pPr>
        <w:numPr>
          <w:ilvl w:val="0"/>
          <w:numId w:val="97"/>
        </w:numPr>
      </w:pPr>
      <w:r w:rsidRPr="00824F89">
        <w:t>Upon reception of the Self-Test Request, the Recipient shall run a self-test and create the Self-Test Response.</w:t>
      </w:r>
    </w:p>
    <w:p w14:paraId="7A9D548D" w14:textId="77777777" w:rsidR="004D2AC9" w:rsidRPr="00824F89" w:rsidRDefault="004D2AC9" w:rsidP="004D2AC9">
      <w:r w:rsidRPr="00824F89">
        <w:t>NOTE – The self-test is implementation specific and not specified by this recommended standard.</w:t>
      </w:r>
    </w:p>
    <w:p w14:paraId="00C1A8E0" w14:textId="77777777" w:rsidR="004D2AC9" w:rsidRPr="00824F89" w:rsidRDefault="004D2AC9" w:rsidP="0080504A">
      <w:pPr>
        <w:pStyle w:val="Titre6"/>
      </w:pPr>
      <w:r w:rsidRPr="00824F89">
        <w:t>Signaling of Self-Test Response</w:t>
      </w:r>
    </w:p>
    <w:p w14:paraId="20785266" w14:textId="77777777" w:rsidR="004D2AC9" w:rsidRPr="00824F89" w:rsidRDefault="004D2AC9" w:rsidP="0080504A">
      <w:pPr>
        <w:pStyle w:val="Titre7"/>
      </w:pPr>
      <w:r w:rsidRPr="00824F89">
        <w:t>This step shall be executed by the Recipient.</w:t>
      </w:r>
    </w:p>
    <w:p w14:paraId="42FDCF4C" w14:textId="77777777" w:rsidR="004D2AC9" w:rsidRPr="00824F89" w:rsidRDefault="004D2AC9" w:rsidP="0080504A">
      <w:pPr>
        <w:pStyle w:val="Titre7"/>
      </w:pPr>
      <w:r w:rsidRPr="00824F89">
        <w:t xml:space="preserve">This step shall have the following </w:t>
      </w:r>
      <w:proofErr w:type="gramStart"/>
      <w:r w:rsidRPr="00824F89">
        <w:t>input :</w:t>
      </w:r>
      <w:proofErr w:type="gramEnd"/>
    </w:p>
    <w:p w14:paraId="1E067D73" w14:textId="77777777" w:rsidR="004D2AC9" w:rsidRPr="00824F89" w:rsidRDefault="004D2AC9" w:rsidP="00C6012E">
      <w:pPr>
        <w:numPr>
          <w:ilvl w:val="0"/>
          <w:numId w:val="97"/>
        </w:numPr>
      </w:pPr>
      <w:r w:rsidRPr="00824F89">
        <w:t>The Self-Test Response created in Step b)</w:t>
      </w:r>
    </w:p>
    <w:p w14:paraId="7A07770C" w14:textId="77777777" w:rsidR="004D2AC9" w:rsidRPr="00824F89" w:rsidRDefault="004D2AC9" w:rsidP="0080504A">
      <w:pPr>
        <w:pStyle w:val="Titre7"/>
      </w:pPr>
      <w:r w:rsidRPr="00824F89">
        <w:t xml:space="preserve">This step shall have the following </w:t>
      </w:r>
      <w:proofErr w:type="gramStart"/>
      <w:r w:rsidRPr="00824F89">
        <w:t>output :</w:t>
      </w:r>
      <w:proofErr w:type="gramEnd"/>
    </w:p>
    <w:p w14:paraId="0B6EF223" w14:textId="77777777" w:rsidR="004D2AC9" w:rsidRPr="00824F89" w:rsidRDefault="004D2AC9" w:rsidP="00C6012E">
      <w:pPr>
        <w:numPr>
          <w:ilvl w:val="0"/>
          <w:numId w:val="97"/>
        </w:numPr>
      </w:pPr>
      <w:r w:rsidRPr="00824F89">
        <w:t>Self-Test Response transmitted to the Initiator.</w:t>
      </w:r>
    </w:p>
    <w:p w14:paraId="3A4BD60C" w14:textId="77777777" w:rsidR="004D2AC9" w:rsidRPr="00824F89" w:rsidRDefault="004D2AC9" w:rsidP="0080504A">
      <w:pPr>
        <w:pStyle w:val="Titre7"/>
      </w:pPr>
      <w:r w:rsidRPr="00824F89">
        <w:t xml:space="preserve">This step shall execute the </w:t>
      </w:r>
      <w:proofErr w:type="gramStart"/>
      <w:r w:rsidRPr="00824F89">
        <w:t>following :</w:t>
      </w:r>
      <w:proofErr w:type="gramEnd"/>
    </w:p>
    <w:p w14:paraId="0A5F6015" w14:textId="342025C6" w:rsidR="004D2AC9" w:rsidRPr="00824F89" w:rsidRDefault="004D2AC9" w:rsidP="00C6012E">
      <w:pPr>
        <w:numPr>
          <w:ilvl w:val="0"/>
          <w:numId w:val="97"/>
        </w:numPr>
      </w:pPr>
      <w:r w:rsidRPr="00824F89">
        <w:t xml:space="preserve">A self-Test Reply PDU as defined in Section </w:t>
      </w:r>
      <w:r w:rsidR="007E645A" w:rsidRPr="00824F89">
        <w:rPr>
          <w:highlight w:val="red"/>
        </w:rPr>
        <w:fldChar w:fldCharType="begin"/>
      </w:r>
      <w:r w:rsidR="007E645A" w:rsidRPr="00824F89">
        <w:instrText xml:space="preserve"> REF _Ref447617264 \r \h </w:instrText>
      </w:r>
      <w:r w:rsidR="007E645A" w:rsidRPr="00824F89">
        <w:rPr>
          <w:highlight w:val="red"/>
        </w:rPr>
      </w:r>
      <w:r w:rsidR="007E645A" w:rsidRPr="00824F89">
        <w:rPr>
          <w:highlight w:val="red"/>
        </w:rPr>
        <w:fldChar w:fldCharType="separate"/>
      </w:r>
      <w:r w:rsidR="00F84ED3">
        <w:t>5.6.1.5</w:t>
      </w:r>
      <w:r w:rsidR="007E645A" w:rsidRPr="00824F89">
        <w:rPr>
          <w:highlight w:val="red"/>
        </w:rPr>
        <w:fldChar w:fldCharType="end"/>
      </w:r>
      <w:r w:rsidRPr="00824F89">
        <w:t xml:space="preserve"> shall be created and transmitted to the Initiator using the SLP interface specified in Section 4.</w:t>
      </w:r>
    </w:p>
    <w:p w14:paraId="07F5B151" w14:textId="5F218FC6" w:rsidR="004D2AC9" w:rsidRPr="00824F89" w:rsidDel="00792816" w:rsidRDefault="004D2AC9" w:rsidP="0080504A">
      <w:pPr>
        <w:pStyle w:val="Titre4"/>
        <w:rPr>
          <w:moveFrom w:id="1832" w:author="Daniel Fischer" w:date="2017-10-26T14:58:00Z"/>
        </w:rPr>
      </w:pPr>
      <w:moveFromRangeStart w:id="1833" w:author="Daniel Fischer" w:date="2017-10-26T14:58:00Z" w:name="move496793242"/>
      <w:moveFrom w:id="1834" w:author="Daniel Fischer" w:date="2017-10-26T14:58:00Z">
        <w:r w:rsidRPr="00824F89" w:rsidDel="00792816">
          <w:t>Read Sequence Number (SN)</w:t>
        </w:r>
      </w:moveFrom>
    </w:p>
    <w:p w14:paraId="77A01FED" w14:textId="745AB74F" w:rsidR="004D2AC9" w:rsidRPr="00824F89" w:rsidDel="00792816" w:rsidRDefault="004D2AC9" w:rsidP="004D2AC9">
      <w:pPr>
        <w:rPr>
          <w:moveFrom w:id="1835" w:author="Daniel Fischer" w:date="2017-10-26T14:58:00Z"/>
        </w:rPr>
      </w:pPr>
      <w:moveFrom w:id="1836" w:author="Daniel Fischer" w:date="2017-10-26T14:58:00Z">
        <w:r w:rsidRPr="00824F89" w:rsidDel="00792816">
          <w:t>The Read SN directive is used to read the current Sequence Number value associated to a given SA.</w:t>
        </w:r>
      </w:moveFrom>
    </w:p>
    <w:p w14:paraId="54F5CD71" w14:textId="57375652" w:rsidR="004D2AC9" w:rsidRPr="00824F89" w:rsidDel="00792816" w:rsidRDefault="004D2AC9" w:rsidP="0080504A">
      <w:pPr>
        <w:pStyle w:val="Titre5"/>
        <w:rPr>
          <w:moveFrom w:id="1837" w:author="Daniel Fischer" w:date="2017-10-26T14:58:00Z"/>
        </w:rPr>
      </w:pPr>
      <w:moveFrom w:id="1838" w:author="Daniel Fischer" w:date="2017-10-26T14:58:00Z">
        <w:r w:rsidRPr="00824F89" w:rsidDel="00792816">
          <w:t>Preconditions for the procedure</w:t>
        </w:r>
      </w:moveFrom>
    </w:p>
    <w:p w14:paraId="74D75C1D" w14:textId="00F7751D" w:rsidR="004D2AC9" w:rsidRPr="00824F89" w:rsidDel="00792816" w:rsidRDefault="004D2AC9" w:rsidP="004D2AC9">
      <w:pPr>
        <w:rPr>
          <w:moveFrom w:id="1839" w:author="Daniel Fischer" w:date="2017-10-26T14:58:00Z"/>
        </w:rPr>
      </w:pPr>
      <w:moveFrom w:id="1840" w:author="Daniel Fischer" w:date="2017-10-26T14:58:00Z">
        <w:r w:rsidRPr="00824F89" w:rsidDel="00792816">
          <w:t>None.</w:t>
        </w:r>
      </w:moveFrom>
    </w:p>
    <w:p w14:paraId="04F5AC3D" w14:textId="30548D89" w:rsidR="004D2AC9" w:rsidRPr="00824F89" w:rsidDel="00792816" w:rsidRDefault="004D2AC9" w:rsidP="0080504A">
      <w:pPr>
        <w:pStyle w:val="Titre5"/>
        <w:rPr>
          <w:moveFrom w:id="1841" w:author="Daniel Fischer" w:date="2017-10-26T14:58:00Z"/>
        </w:rPr>
      </w:pPr>
      <w:moveFrom w:id="1842" w:author="Daniel Fischer" w:date="2017-10-26T14:58:00Z">
        <w:r w:rsidRPr="00824F89" w:rsidDel="00792816">
          <w:t>Procedural steps</w:t>
        </w:r>
      </w:moveFrom>
    </w:p>
    <w:p w14:paraId="5FDD629F" w14:textId="36C69CDC" w:rsidR="004D2AC9" w:rsidRPr="00824F89" w:rsidDel="00792816" w:rsidRDefault="004D2AC9" w:rsidP="0080504A">
      <w:pPr>
        <w:pStyle w:val="Titre6"/>
        <w:rPr>
          <w:moveFrom w:id="1843" w:author="Daniel Fischer" w:date="2017-10-26T14:58:00Z"/>
        </w:rPr>
      </w:pPr>
      <w:moveFrom w:id="1844" w:author="Daniel Fischer" w:date="2017-10-26T14:58:00Z">
        <w:r w:rsidRPr="00824F89" w:rsidDel="00792816">
          <w:t>The Read Sequence Number procedure shall include the following mandatory execution steps:</w:t>
        </w:r>
      </w:moveFrom>
    </w:p>
    <w:p w14:paraId="4B1D4C05" w14:textId="4C46C230" w:rsidR="004D2AC9" w:rsidRPr="00824F89" w:rsidDel="00792816" w:rsidRDefault="004D2AC9" w:rsidP="00C6012E">
      <w:pPr>
        <w:numPr>
          <w:ilvl w:val="0"/>
          <w:numId w:val="32"/>
        </w:numPr>
        <w:rPr>
          <w:moveFrom w:id="1845" w:author="Daniel Fischer" w:date="2017-10-26T14:58:00Z"/>
        </w:rPr>
      </w:pPr>
      <w:moveFrom w:id="1846" w:author="Daniel Fischer" w:date="2017-10-26T14:58:00Z">
        <w:r w:rsidRPr="00824F89" w:rsidDel="00792816">
          <w:t>Signaling of Read Sequence Number Request; Role : Initiator</w:t>
        </w:r>
      </w:moveFrom>
    </w:p>
    <w:p w14:paraId="3DFA48FD" w14:textId="51949529" w:rsidR="004D2AC9" w:rsidRPr="00824F89" w:rsidDel="00792816" w:rsidRDefault="004D2AC9" w:rsidP="00C6012E">
      <w:pPr>
        <w:numPr>
          <w:ilvl w:val="0"/>
          <w:numId w:val="32"/>
        </w:numPr>
        <w:rPr>
          <w:moveFrom w:id="1847" w:author="Daniel Fischer" w:date="2017-10-26T14:58:00Z"/>
        </w:rPr>
      </w:pPr>
      <w:moveFrom w:id="1848" w:author="Daniel Fischer" w:date="2017-10-26T14:58:00Z">
        <w:r w:rsidRPr="00824F89" w:rsidDel="00792816">
          <w:t>Computation of the Read Sequence Number Response; Role : Recipient</w:t>
        </w:r>
      </w:moveFrom>
    </w:p>
    <w:p w14:paraId="45CEDE56" w14:textId="4C2B2B0C" w:rsidR="004D2AC9" w:rsidRPr="00824F89" w:rsidDel="00792816" w:rsidRDefault="004D2AC9" w:rsidP="00C6012E">
      <w:pPr>
        <w:numPr>
          <w:ilvl w:val="0"/>
          <w:numId w:val="32"/>
        </w:numPr>
        <w:rPr>
          <w:moveFrom w:id="1849" w:author="Daniel Fischer" w:date="2017-10-26T14:58:00Z"/>
        </w:rPr>
      </w:pPr>
      <w:moveFrom w:id="1850" w:author="Daniel Fischer" w:date="2017-10-26T14:58:00Z">
        <w:r w:rsidRPr="00824F89" w:rsidDel="00792816">
          <w:t>Signaling of the Read Sequence Number Response; Role : Recipient</w:t>
        </w:r>
      </w:moveFrom>
    </w:p>
    <w:p w14:paraId="2C346D93" w14:textId="2F1F4D71" w:rsidR="004D2AC9" w:rsidRPr="00824F89" w:rsidDel="00792816" w:rsidRDefault="004D2AC9" w:rsidP="0080504A">
      <w:pPr>
        <w:pStyle w:val="Titre6"/>
        <w:rPr>
          <w:moveFrom w:id="1851" w:author="Daniel Fischer" w:date="2017-10-26T14:58:00Z"/>
        </w:rPr>
      </w:pPr>
      <w:moveFrom w:id="1852" w:author="Daniel Fischer" w:date="2017-10-26T14:58:00Z">
        <w:r w:rsidRPr="00824F89" w:rsidDel="00792816">
          <w:lastRenderedPageBreak/>
          <w:t>Signaling of Read Sequence Number Request</w:t>
        </w:r>
      </w:moveFrom>
    </w:p>
    <w:p w14:paraId="725C5C31" w14:textId="5EEAB8F9" w:rsidR="004D2AC9" w:rsidRPr="00824F89" w:rsidDel="00792816" w:rsidRDefault="004D2AC9" w:rsidP="0080504A">
      <w:pPr>
        <w:pStyle w:val="Titre7"/>
        <w:rPr>
          <w:moveFrom w:id="1853" w:author="Daniel Fischer" w:date="2017-10-26T14:58:00Z"/>
        </w:rPr>
      </w:pPr>
      <w:moveFrom w:id="1854" w:author="Daniel Fischer" w:date="2017-10-26T14:58:00Z">
        <w:r w:rsidRPr="00824F89" w:rsidDel="00792816">
          <w:t>This step shall be executed by the Initiator.</w:t>
        </w:r>
      </w:moveFrom>
    </w:p>
    <w:p w14:paraId="5C49C20E" w14:textId="07ACE3E8" w:rsidR="004D2AC9" w:rsidRPr="00824F89" w:rsidDel="00792816" w:rsidRDefault="004D2AC9" w:rsidP="0080504A">
      <w:pPr>
        <w:pStyle w:val="Titre7"/>
        <w:rPr>
          <w:moveFrom w:id="1855" w:author="Daniel Fischer" w:date="2017-10-26T14:58:00Z"/>
        </w:rPr>
      </w:pPr>
      <w:moveFrom w:id="1856" w:author="Daniel Fischer" w:date="2017-10-26T14:58:00Z">
        <w:r w:rsidRPr="00824F89" w:rsidDel="00792816">
          <w:t>This step shall have the following input:</w:t>
        </w:r>
      </w:moveFrom>
    </w:p>
    <w:p w14:paraId="14A66F7A" w14:textId="05109F00" w:rsidR="004D2AC9" w:rsidRPr="00824F89" w:rsidDel="00792816" w:rsidRDefault="004D2AC9" w:rsidP="00C6012E">
      <w:pPr>
        <w:numPr>
          <w:ilvl w:val="0"/>
          <w:numId w:val="97"/>
        </w:numPr>
        <w:rPr>
          <w:moveFrom w:id="1857" w:author="Daniel Fischer" w:date="2017-10-26T14:58:00Z"/>
        </w:rPr>
      </w:pPr>
      <w:moveFrom w:id="1858" w:author="Daniel Fischer" w:date="2017-10-26T14:58:00Z">
        <w:r w:rsidRPr="00824F89" w:rsidDel="00792816">
          <w:t>Security Parameter Index</w:t>
        </w:r>
        <w:ins w:id="1859" w:author="mouryg" w:date="2017-04-20T18:43:00Z">
          <w:r w:rsidR="00093D51" w:rsidRPr="00824F89" w:rsidDel="00792816">
            <w:t xml:space="preserve"> (SPI)</w:t>
          </w:r>
        </w:ins>
        <w:r w:rsidRPr="00824F89" w:rsidDel="00792816">
          <w:t xml:space="preserve"> of the SA</w:t>
        </w:r>
      </w:moveFrom>
    </w:p>
    <w:p w14:paraId="500F4D5F" w14:textId="69B08589" w:rsidR="004D2AC9" w:rsidRPr="00824F89" w:rsidDel="00792816" w:rsidRDefault="004D2AC9" w:rsidP="0080504A">
      <w:pPr>
        <w:pStyle w:val="Titre7"/>
        <w:rPr>
          <w:moveFrom w:id="1860" w:author="Daniel Fischer" w:date="2017-10-26T14:58:00Z"/>
        </w:rPr>
      </w:pPr>
      <w:moveFrom w:id="1861" w:author="Daniel Fischer" w:date="2017-10-26T14:58:00Z">
        <w:r w:rsidRPr="00824F89" w:rsidDel="00792816">
          <w:t>This step shall have the following output:</w:t>
        </w:r>
      </w:moveFrom>
    </w:p>
    <w:p w14:paraId="76181C3C" w14:textId="33FFBE00" w:rsidR="004D2AC9" w:rsidRPr="00824F89" w:rsidDel="00792816" w:rsidRDefault="004D2AC9" w:rsidP="00C6012E">
      <w:pPr>
        <w:numPr>
          <w:ilvl w:val="0"/>
          <w:numId w:val="97"/>
        </w:numPr>
        <w:rPr>
          <w:moveFrom w:id="1862" w:author="Daniel Fischer" w:date="2017-10-26T14:58:00Z"/>
        </w:rPr>
      </w:pPr>
      <w:moveFrom w:id="1863" w:author="Daniel Fischer" w:date="2017-10-26T14:58:00Z">
        <w:r w:rsidRPr="00824F89" w:rsidDel="00792816">
          <w:t>The Read Sequence Number Request transmitted to the Recipient</w:t>
        </w:r>
      </w:moveFrom>
    </w:p>
    <w:p w14:paraId="16002B20" w14:textId="7528C8AF" w:rsidR="004D2AC9" w:rsidRPr="00824F89" w:rsidDel="00792816" w:rsidRDefault="004D2AC9" w:rsidP="0080504A">
      <w:pPr>
        <w:pStyle w:val="Titre7"/>
        <w:rPr>
          <w:moveFrom w:id="1864" w:author="Daniel Fischer" w:date="2017-10-26T14:58:00Z"/>
        </w:rPr>
      </w:pPr>
      <w:moveFrom w:id="1865" w:author="Daniel Fischer" w:date="2017-10-26T14:58:00Z">
        <w:r w:rsidRPr="00824F89" w:rsidDel="00792816">
          <w:t>This step shall execute the following:</w:t>
        </w:r>
      </w:moveFrom>
    </w:p>
    <w:p w14:paraId="1F8331E2" w14:textId="42EC17DD" w:rsidR="004D2AC9" w:rsidRPr="00824F89" w:rsidDel="00792816" w:rsidRDefault="004D2AC9" w:rsidP="00C6012E">
      <w:pPr>
        <w:numPr>
          <w:ilvl w:val="0"/>
          <w:numId w:val="97"/>
        </w:numPr>
        <w:rPr>
          <w:moveFrom w:id="1866" w:author="Daniel Fischer" w:date="2017-10-26T14:58:00Z"/>
        </w:rPr>
      </w:pPr>
      <w:moveFrom w:id="1867" w:author="Daniel Fischer" w:date="2017-10-26T14:58:00Z">
        <w:r w:rsidRPr="00824F89" w:rsidDel="00792816">
          <w:t xml:space="preserve">A Read Sequence Number Command PDU as defined in Section </w:t>
        </w:r>
        <w:r w:rsidR="007E645A" w:rsidRPr="00824F89" w:rsidDel="00792816">
          <w:rPr>
            <w:highlight w:val="red"/>
          </w:rPr>
          <w:fldChar w:fldCharType="begin"/>
        </w:r>
        <w:r w:rsidR="007E645A" w:rsidRPr="00824F89" w:rsidDel="00792816">
          <w:instrText xml:space="preserve"> REF _Ref447554570 \r \h </w:instrText>
        </w:r>
      </w:moveFrom>
      <w:del w:id="1868" w:author="Daniel Fischer" w:date="2017-10-26T14:58:00Z">
        <w:r w:rsidR="007E645A" w:rsidRPr="00824F89" w:rsidDel="00792816">
          <w:rPr>
            <w:highlight w:val="red"/>
          </w:rPr>
        </w:r>
      </w:del>
      <w:moveFrom w:id="1869" w:author="Daniel Fischer" w:date="2017-10-26T14:58:00Z">
        <w:r w:rsidR="007E645A" w:rsidRPr="00824F89" w:rsidDel="00792816">
          <w:rPr>
            <w:highlight w:val="red"/>
          </w:rPr>
          <w:fldChar w:fldCharType="separate"/>
        </w:r>
        <w:r w:rsidR="007870B6" w:rsidDel="00792816">
          <w:t>5.6.1.6</w:t>
        </w:r>
        <w:r w:rsidR="007E645A" w:rsidRPr="00824F89" w:rsidDel="00792816">
          <w:rPr>
            <w:highlight w:val="red"/>
          </w:rPr>
          <w:fldChar w:fldCharType="end"/>
        </w:r>
        <w:r w:rsidRPr="00824F89" w:rsidDel="00792816">
          <w:t xml:space="preserve"> shall be created and transmitted to the Recipient using the SLP interface specified in Section 4</w:t>
        </w:r>
        <w:r w:rsidR="00C52B3D" w:rsidRPr="00824F89" w:rsidDel="00792816">
          <w:t>.</w:t>
        </w:r>
        <w:r w:rsidRPr="00824F89" w:rsidDel="00792816">
          <w:t xml:space="preserve"> </w:t>
        </w:r>
      </w:moveFrom>
    </w:p>
    <w:p w14:paraId="071D7AFB" w14:textId="765C5DE9" w:rsidR="004D2AC9" w:rsidRPr="00824F89" w:rsidDel="00792816" w:rsidRDefault="004D2AC9" w:rsidP="0080504A">
      <w:pPr>
        <w:pStyle w:val="Titre6"/>
        <w:rPr>
          <w:moveFrom w:id="1870" w:author="Daniel Fischer" w:date="2017-10-26T14:58:00Z"/>
        </w:rPr>
      </w:pPr>
      <w:moveFrom w:id="1871" w:author="Daniel Fischer" w:date="2017-10-26T14:58:00Z">
        <w:r w:rsidRPr="00824F89" w:rsidDel="00792816">
          <w:t>Computation of the Read Sequence Number Response</w:t>
        </w:r>
      </w:moveFrom>
    </w:p>
    <w:p w14:paraId="1103946D" w14:textId="508BB1AC" w:rsidR="004D2AC9" w:rsidRPr="00824F89" w:rsidDel="00792816" w:rsidRDefault="004D2AC9" w:rsidP="0080504A">
      <w:pPr>
        <w:pStyle w:val="Titre7"/>
        <w:rPr>
          <w:moveFrom w:id="1872" w:author="Daniel Fischer" w:date="2017-10-26T14:58:00Z"/>
        </w:rPr>
      </w:pPr>
      <w:moveFrom w:id="1873" w:author="Daniel Fischer" w:date="2017-10-26T14:58:00Z">
        <w:r w:rsidRPr="00824F89" w:rsidDel="00792816">
          <w:t>This step shall be executed by the Recipient.</w:t>
        </w:r>
      </w:moveFrom>
    </w:p>
    <w:p w14:paraId="5161D7A3" w14:textId="253EB82B" w:rsidR="004D2AC9" w:rsidRPr="00824F89" w:rsidDel="00792816" w:rsidRDefault="004D2AC9" w:rsidP="0080504A">
      <w:pPr>
        <w:pStyle w:val="Titre7"/>
        <w:rPr>
          <w:moveFrom w:id="1874" w:author="Daniel Fischer" w:date="2017-10-26T14:58:00Z"/>
        </w:rPr>
      </w:pPr>
      <w:moveFrom w:id="1875" w:author="Daniel Fischer" w:date="2017-10-26T14:58:00Z">
        <w:r w:rsidRPr="00824F89" w:rsidDel="00792816">
          <w:t>This step shall have the following input:</w:t>
        </w:r>
      </w:moveFrom>
    </w:p>
    <w:p w14:paraId="319A7157" w14:textId="722C04BD" w:rsidR="004D2AC9" w:rsidRPr="00824F89" w:rsidDel="00792816" w:rsidRDefault="004D2AC9" w:rsidP="00C6012E">
      <w:pPr>
        <w:numPr>
          <w:ilvl w:val="0"/>
          <w:numId w:val="97"/>
        </w:numPr>
        <w:rPr>
          <w:moveFrom w:id="1876" w:author="Daniel Fischer" w:date="2017-10-26T14:58:00Z"/>
        </w:rPr>
      </w:pPr>
      <w:moveFrom w:id="1877" w:author="Daniel Fischer" w:date="2017-10-26T14:58:00Z">
        <w:r w:rsidRPr="00824F89" w:rsidDel="00792816">
          <w:t>Reception of Read Sequence Number Request from the Initiator, including the SPI of the SA</w:t>
        </w:r>
      </w:moveFrom>
    </w:p>
    <w:p w14:paraId="0CFAEA61" w14:textId="1DBEAC91" w:rsidR="004D2AC9" w:rsidRPr="00824F89" w:rsidDel="00792816" w:rsidRDefault="004D2AC9" w:rsidP="0080504A">
      <w:pPr>
        <w:pStyle w:val="Titre7"/>
        <w:rPr>
          <w:moveFrom w:id="1878" w:author="Daniel Fischer" w:date="2017-10-26T14:58:00Z"/>
        </w:rPr>
      </w:pPr>
      <w:moveFrom w:id="1879" w:author="Daniel Fischer" w:date="2017-10-26T14:58:00Z">
        <w:r w:rsidRPr="00824F89" w:rsidDel="00792816">
          <w:t>This step shall have the following output:</w:t>
        </w:r>
      </w:moveFrom>
    </w:p>
    <w:p w14:paraId="10FE4191" w14:textId="36EEEB5A" w:rsidR="004D2AC9" w:rsidRPr="00824F89" w:rsidDel="00792816" w:rsidRDefault="004D2AC9" w:rsidP="00C6012E">
      <w:pPr>
        <w:numPr>
          <w:ilvl w:val="0"/>
          <w:numId w:val="97"/>
        </w:numPr>
        <w:rPr>
          <w:moveFrom w:id="1880" w:author="Daniel Fischer" w:date="2017-10-26T14:58:00Z"/>
        </w:rPr>
      </w:pPr>
      <w:moveFrom w:id="1881" w:author="Daniel Fischer" w:date="2017-10-26T14:58:00Z">
        <w:r w:rsidRPr="00824F89" w:rsidDel="00792816">
          <w:t>Read Sequence Number Response</w:t>
        </w:r>
      </w:moveFrom>
    </w:p>
    <w:p w14:paraId="0525FF3E" w14:textId="06C7A9C6" w:rsidR="004D2AC9" w:rsidRPr="00824F89" w:rsidDel="00792816" w:rsidRDefault="004D2AC9" w:rsidP="0080504A">
      <w:pPr>
        <w:pStyle w:val="Titre7"/>
        <w:rPr>
          <w:moveFrom w:id="1882" w:author="Daniel Fischer" w:date="2017-10-26T14:58:00Z"/>
        </w:rPr>
      </w:pPr>
      <w:moveFrom w:id="1883" w:author="Daniel Fischer" w:date="2017-10-26T14:58:00Z">
        <w:r w:rsidRPr="00824F89" w:rsidDel="00792816">
          <w:t>This step shall execute the following:</w:t>
        </w:r>
      </w:moveFrom>
    </w:p>
    <w:p w14:paraId="1DBD9D68" w14:textId="16B0499C" w:rsidR="004D2AC9" w:rsidRPr="00824F89" w:rsidDel="00792816" w:rsidRDefault="004D2AC9" w:rsidP="00C6012E">
      <w:pPr>
        <w:numPr>
          <w:ilvl w:val="0"/>
          <w:numId w:val="97"/>
        </w:numPr>
        <w:rPr>
          <w:moveFrom w:id="1884" w:author="Daniel Fischer" w:date="2017-10-26T14:58:00Z"/>
        </w:rPr>
      </w:pPr>
      <w:moveFrom w:id="1885" w:author="Daniel Fischer" w:date="2017-10-26T14:58:00Z">
        <w:r w:rsidRPr="00824F89" w:rsidDel="00792816">
          <w:t>The recipient shall read the Sequence Number Value corresponding to the SA identified by the SPI and create the Read Sequence Number Response.</w:t>
        </w:r>
      </w:moveFrom>
    </w:p>
    <w:p w14:paraId="0E4C54E2" w14:textId="04049F72" w:rsidR="004D2AC9" w:rsidRPr="00824F89" w:rsidDel="00792816" w:rsidRDefault="004D2AC9" w:rsidP="0080504A">
      <w:pPr>
        <w:pStyle w:val="Titre6"/>
        <w:rPr>
          <w:moveFrom w:id="1886" w:author="Daniel Fischer" w:date="2017-10-26T14:58:00Z"/>
        </w:rPr>
      </w:pPr>
      <w:moveFrom w:id="1887" w:author="Daniel Fischer" w:date="2017-10-26T14:58:00Z">
        <w:r w:rsidRPr="00824F89" w:rsidDel="00792816">
          <w:t>Signaling of the Read Sequence Number Response</w:t>
        </w:r>
      </w:moveFrom>
    </w:p>
    <w:p w14:paraId="21611B20" w14:textId="40658D9D" w:rsidR="004D2AC9" w:rsidRPr="00824F89" w:rsidDel="00792816" w:rsidRDefault="004D2AC9" w:rsidP="0080504A">
      <w:pPr>
        <w:pStyle w:val="Titre7"/>
        <w:rPr>
          <w:moveFrom w:id="1888" w:author="Daniel Fischer" w:date="2017-10-26T14:58:00Z"/>
        </w:rPr>
      </w:pPr>
      <w:moveFrom w:id="1889" w:author="Daniel Fischer" w:date="2017-10-26T14:58:00Z">
        <w:r w:rsidRPr="00824F89" w:rsidDel="00792816">
          <w:t>This step shall be executed by the recipient</w:t>
        </w:r>
      </w:moveFrom>
    </w:p>
    <w:p w14:paraId="255A56DF" w14:textId="19463A61" w:rsidR="004D2AC9" w:rsidRPr="00824F89" w:rsidDel="00792816" w:rsidRDefault="004D2AC9" w:rsidP="0080504A">
      <w:pPr>
        <w:pStyle w:val="Titre7"/>
        <w:rPr>
          <w:moveFrom w:id="1890" w:author="Daniel Fischer" w:date="2017-10-26T14:58:00Z"/>
        </w:rPr>
      </w:pPr>
      <w:moveFrom w:id="1891" w:author="Daniel Fischer" w:date="2017-10-26T14:58:00Z">
        <w:r w:rsidRPr="00824F89" w:rsidDel="00792816">
          <w:t>This step shall have the following input :</w:t>
        </w:r>
      </w:moveFrom>
    </w:p>
    <w:p w14:paraId="15C35DFD" w14:textId="363A4BB8" w:rsidR="004D2AC9" w:rsidRPr="00824F89" w:rsidDel="00792816" w:rsidRDefault="004D2AC9" w:rsidP="00C6012E">
      <w:pPr>
        <w:numPr>
          <w:ilvl w:val="0"/>
          <w:numId w:val="97"/>
        </w:numPr>
        <w:rPr>
          <w:moveFrom w:id="1892" w:author="Daniel Fischer" w:date="2017-10-26T14:58:00Z"/>
        </w:rPr>
      </w:pPr>
      <w:moveFrom w:id="1893" w:author="Daniel Fischer" w:date="2017-10-26T14:58:00Z">
        <w:r w:rsidRPr="00824F89" w:rsidDel="00792816">
          <w:t>The Read Sequence Number response created at Step b)</w:t>
        </w:r>
      </w:moveFrom>
    </w:p>
    <w:p w14:paraId="02F97680" w14:textId="75779953" w:rsidR="004D2AC9" w:rsidRPr="00824F89" w:rsidDel="00792816" w:rsidRDefault="004D2AC9" w:rsidP="0080504A">
      <w:pPr>
        <w:pStyle w:val="Titre7"/>
        <w:rPr>
          <w:moveFrom w:id="1894" w:author="Daniel Fischer" w:date="2017-10-26T14:58:00Z"/>
        </w:rPr>
      </w:pPr>
      <w:moveFrom w:id="1895" w:author="Daniel Fischer" w:date="2017-10-26T14:58:00Z">
        <w:r w:rsidRPr="00824F89" w:rsidDel="00792816">
          <w:t>This step shall have the following output :</w:t>
        </w:r>
      </w:moveFrom>
    </w:p>
    <w:p w14:paraId="3743B9D5" w14:textId="0841E9EF" w:rsidR="004D2AC9" w:rsidRPr="00824F89" w:rsidDel="00792816" w:rsidRDefault="004D2AC9" w:rsidP="00C6012E">
      <w:pPr>
        <w:numPr>
          <w:ilvl w:val="0"/>
          <w:numId w:val="97"/>
        </w:numPr>
        <w:rPr>
          <w:moveFrom w:id="1896" w:author="Daniel Fischer" w:date="2017-10-26T14:58:00Z"/>
        </w:rPr>
      </w:pPr>
      <w:moveFrom w:id="1897" w:author="Daniel Fischer" w:date="2017-10-26T14:58:00Z">
        <w:r w:rsidRPr="00824F89" w:rsidDel="00792816">
          <w:t>Read Sequence Number Response transmitted to the Initiator</w:t>
        </w:r>
      </w:moveFrom>
    </w:p>
    <w:p w14:paraId="3C3CF61A" w14:textId="63B83523" w:rsidR="004D2AC9" w:rsidRPr="00824F89" w:rsidDel="00792816" w:rsidRDefault="004D2AC9" w:rsidP="0080504A">
      <w:pPr>
        <w:pStyle w:val="Titre7"/>
        <w:rPr>
          <w:moveFrom w:id="1898" w:author="Daniel Fischer" w:date="2017-10-26T14:58:00Z"/>
        </w:rPr>
      </w:pPr>
      <w:moveFrom w:id="1899" w:author="Daniel Fischer" w:date="2017-10-26T14:58:00Z">
        <w:r w:rsidRPr="00824F89" w:rsidDel="00792816">
          <w:lastRenderedPageBreak/>
          <w:t>This step shall execute the following :</w:t>
        </w:r>
      </w:moveFrom>
    </w:p>
    <w:p w14:paraId="09BA0623" w14:textId="6A339278" w:rsidR="004D2AC9" w:rsidRPr="00824F89" w:rsidDel="00792816" w:rsidRDefault="004D2AC9" w:rsidP="00C6012E">
      <w:pPr>
        <w:numPr>
          <w:ilvl w:val="0"/>
          <w:numId w:val="97"/>
        </w:numPr>
        <w:rPr>
          <w:moveFrom w:id="1900" w:author="Daniel Fischer" w:date="2017-10-26T14:58:00Z"/>
        </w:rPr>
      </w:pPr>
      <w:moveFrom w:id="1901" w:author="Daniel Fischer" w:date="2017-10-26T14:58:00Z">
        <w:r w:rsidRPr="00824F89" w:rsidDel="00792816">
          <w:t>A Read Sequence Number Reply PD</w:t>
        </w:r>
        <w:r w:rsidR="00C52B3D" w:rsidRPr="00824F89" w:rsidDel="00792816">
          <w:t xml:space="preserve">U as defined in Section </w:t>
        </w:r>
        <w:r w:rsidR="007E645A" w:rsidRPr="00824F89" w:rsidDel="00792816">
          <w:rPr>
            <w:highlight w:val="red"/>
          </w:rPr>
          <w:fldChar w:fldCharType="begin"/>
        </w:r>
        <w:r w:rsidR="007E645A" w:rsidRPr="00824F89" w:rsidDel="00792816">
          <w:instrText xml:space="preserve"> REF _Ref447554570 \r \h </w:instrText>
        </w:r>
      </w:moveFrom>
      <w:del w:id="1902" w:author="Daniel Fischer" w:date="2017-10-26T14:58:00Z">
        <w:r w:rsidR="007E645A" w:rsidRPr="00824F89" w:rsidDel="00792816">
          <w:rPr>
            <w:highlight w:val="red"/>
          </w:rPr>
        </w:r>
      </w:del>
      <w:moveFrom w:id="1903" w:author="Daniel Fischer" w:date="2017-10-26T14:58:00Z">
        <w:r w:rsidR="007E645A" w:rsidRPr="00824F89" w:rsidDel="00792816">
          <w:rPr>
            <w:highlight w:val="red"/>
          </w:rPr>
          <w:fldChar w:fldCharType="separate"/>
        </w:r>
        <w:r w:rsidR="007870B6" w:rsidDel="00792816">
          <w:t>5.6.1.6</w:t>
        </w:r>
        <w:r w:rsidR="007E645A" w:rsidRPr="00824F89" w:rsidDel="00792816">
          <w:rPr>
            <w:highlight w:val="red"/>
          </w:rPr>
          <w:fldChar w:fldCharType="end"/>
        </w:r>
        <w:r w:rsidRPr="00824F89" w:rsidDel="00792816">
          <w:t xml:space="preserve"> shall be created and transmitted to the Initiator using the SLP in</w:t>
        </w:r>
        <w:r w:rsidR="0080504A" w:rsidRPr="00824F89" w:rsidDel="00792816">
          <w:t>terface specified in Section 4.</w:t>
        </w:r>
      </w:moveFrom>
    </w:p>
    <w:p w14:paraId="408A1327" w14:textId="77777777" w:rsidR="004D2AC9" w:rsidRPr="00824F89" w:rsidRDefault="004D2AC9" w:rsidP="0080504A">
      <w:pPr>
        <w:pStyle w:val="Titre4"/>
      </w:pPr>
      <w:bookmarkStart w:id="1904" w:name="_Ref472689305"/>
      <w:moveFromRangeEnd w:id="1833"/>
      <w:r w:rsidRPr="00824F89">
        <w:t>Alarm Flag Reset</w:t>
      </w:r>
      <w:bookmarkEnd w:id="1904"/>
    </w:p>
    <w:p w14:paraId="0C0D9FFB" w14:textId="77777777" w:rsidR="004D2AC9" w:rsidRPr="00824F89" w:rsidRDefault="004D2AC9" w:rsidP="0080504A">
      <w:pPr>
        <w:pStyle w:val="Titre5"/>
      </w:pPr>
      <w:r w:rsidRPr="00824F89">
        <w:t>Preconditions for the procedure</w:t>
      </w:r>
    </w:p>
    <w:p w14:paraId="01BF0760" w14:textId="77777777" w:rsidR="004D2AC9" w:rsidRPr="00824F89" w:rsidRDefault="004D2AC9" w:rsidP="004D2AC9">
      <w:proofErr w:type="gramStart"/>
      <w:r w:rsidRPr="00824F89">
        <w:t>None.</w:t>
      </w:r>
      <w:proofErr w:type="gramEnd"/>
    </w:p>
    <w:p w14:paraId="188AA147" w14:textId="77777777" w:rsidR="004D2AC9" w:rsidRPr="00824F89" w:rsidRDefault="004D2AC9" w:rsidP="0080504A">
      <w:pPr>
        <w:pStyle w:val="Titre5"/>
      </w:pPr>
      <w:r w:rsidRPr="00824F89">
        <w:t>Procedurals steps</w:t>
      </w:r>
    </w:p>
    <w:p w14:paraId="1959EB80" w14:textId="77777777" w:rsidR="004D2AC9" w:rsidRPr="00824F89" w:rsidRDefault="004D2AC9" w:rsidP="0080504A">
      <w:pPr>
        <w:pStyle w:val="Titre6"/>
      </w:pPr>
      <w:r w:rsidRPr="00824F89">
        <w:t>The Alarm Flag Reset procedure shall include the following mandatory execution steps:</w:t>
      </w:r>
    </w:p>
    <w:p w14:paraId="29AC5BA7" w14:textId="77777777" w:rsidR="004D2AC9" w:rsidRPr="00824F89" w:rsidRDefault="004D2AC9" w:rsidP="00C6012E">
      <w:pPr>
        <w:numPr>
          <w:ilvl w:val="0"/>
          <w:numId w:val="33"/>
        </w:numPr>
      </w:pPr>
      <w:r w:rsidRPr="00824F89">
        <w:t>Signaling of Alarm Flag Reset Request; Role : Initiator</w:t>
      </w:r>
    </w:p>
    <w:p w14:paraId="5444DA74" w14:textId="77777777" w:rsidR="004D2AC9" w:rsidRPr="00824F89" w:rsidRDefault="004D2AC9" w:rsidP="00C6012E">
      <w:pPr>
        <w:numPr>
          <w:ilvl w:val="0"/>
          <w:numId w:val="33"/>
        </w:numPr>
      </w:pPr>
      <w:r w:rsidRPr="00824F89">
        <w:t>Resetting the Alarm Flag of the Frame Security Report; Role : Recipient</w:t>
      </w:r>
    </w:p>
    <w:p w14:paraId="707D643D" w14:textId="77777777" w:rsidR="004D2AC9" w:rsidRPr="00824F89" w:rsidRDefault="004D2AC9" w:rsidP="0080504A">
      <w:pPr>
        <w:pStyle w:val="Titre6"/>
      </w:pPr>
      <w:r w:rsidRPr="00824F89">
        <w:t>Signaling of Alarm Flag Reset Request</w:t>
      </w:r>
    </w:p>
    <w:p w14:paraId="157B58AC" w14:textId="77777777" w:rsidR="004D2AC9" w:rsidRPr="00824F89" w:rsidRDefault="004D2AC9" w:rsidP="0080504A">
      <w:pPr>
        <w:pStyle w:val="Titre7"/>
      </w:pPr>
      <w:r w:rsidRPr="00824F89">
        <w:t>This step shall be executed by the Initiator.</w:t>
      </w:r>
    </w:p>
    <w:p w14:paraId="3805702A" w14:textId="77777777" w:rsidR="004D2AC9" w:rsidRPr="00824F89" w:rsidRDefault="004D2AC9" w:rsidP="0080504A">
      <w:pPr>
        <w:pStyle w:val="Titre7"/>
      </w:pPr>
      <w:r w:rsidRPr="00824F89">
        <w:t>This step shall have the following input:</w:t>
      </w:r>
    </w:p>
    <w:p w14:paraId="43ACBF25" w14:textId="77777777" w:rsidR="004D2AC9" w:rsidRPr="00824F89" w:rsidRDefault="004D2AC9" w:rsidP="00C6012E">
      <w:pPr>
        <w:numPr>
          <w:ilvl w:val="0"/>
          <w:numId w:val="97"/>
        </w:numPr>
      </w:pPr>
      <w:r w:rsidRPr="00824F89">
        <w:t>None</w:t>
      </w:r>
    </w:p>
    <w:p w14:paraId="552DB7A5" w14:textId="77777777" w:rsidR="004D2AC9" w:rsidRPr="00824F89" w:rsidRDefault="004D2AC9" w:rsidP="0080504A">
      <w:pPr>
        <w:pStyle w:val="Titre7"/>
      </w:pPr>
      <w:r w:rsidRPr="00824F89">
        <w:t>This step shall have the following output:</w:t>
      </w:r>
    </w:p>
    <w:p w14:paraId="55EB208A" w14:textId="77777777" w:rsidR="004D2AC9" w:rsidRPr="00824F89" w:rsidRDefault="004D2AC9" w:rsidP="00C6012E">
      <w:pPr>
        <w:numPr>
          <w:ilvl w:val="0"/>
          <w:numId w:val="97"/>
        </w:numPr>
      </w:pPr>
      <w:r w:rsidRPr="00824F89">
        <w:t>The Alarm Flag Reset Request transmitted to the Recipient</w:t>
      </w:r>
      <w:r w:rsidR="00C52B3D" w:rsidRPr="00824F89">
        <w:t>.</w:t>
      </w:r>
    </w:p>
    <w:p w14:paraId="384C21AE" w14:textId="77777777" w:rsidR="004D2AC9" w:rsidRPr="00824F89" w:rsidRDefault="004D2AC9" w:rsidP="0080504A">
      <w:pPr>
        <w:pStyle w:val="Titre7"/>
      </w:pPr>
      <w:r w:rsidRPr="00824F89">
        <w:t>This step shall execute the following:</w:t>
      </w:r>
    </w:p>
    <w:p w14:paraId="5BB4D7FE" w14:textId="0D44B11A" w:rsidR="004D2AC9" w:rsidRPr="00824F89" w:rsidRDefault="004D2AC9" w:rsidP="00C6012E">
      <w:pPr>
        <w:numPr>
          <w:ilvl w:val="0"/>
          <w:numId w:val="97"/>
        </w:numPr>
      </w:pPr>
      <w:r w:rsidRPr="00824F89">
        <w:t xml:space="preserve">An Alarm Flag Reset Command PDU as defined in Section </w:t>
      </w:r>
      <w:r w:rsidR="007E645A" w:rsidRPr="00824F89">
        <w:rPr>
          <w:highlight w:val="red"/>
        </w:rPr>
        <w:fldChar w:fldCharType="begin"/>
      </w:r>
      <w:r w:rsidR="007E645A" w:rsidRPr="00824F89">
        <w:instrText xml:space="preserve"> REF _Ref447618408 \r \h </w:instrText>
      </w:r>
      <w:r w:rsidR="007E645A" w:rsidRPr="00824F89">
        <w:rPr>
          <w:highlight w:val="red"/>
        </w:rPr>
      </w:r>
      <w:r w:rsidR="007E645A" w:rsidRPr="00824F89">
        <w:rPr>
          <w:highlight w:val="red"/>
        </w:rPr>
        <w:fldChar w:fldCharType="separate"/>
      </w:r>
      <w:ins w:id="1905" w:author="Daniel Fischer" w:date="2017-11-02T14:52:00Z">
        <w:r w:rsidR="00F84ED3">
          <w:t>5.6.1.6</w:t>
        </w:r>
      </w:ins>
      <w:del w:id="1906" w:author="Daniel Fischer" w:date="2017-10-26T15:07:00Z">
        <w:r w:rsidR="007870B6" w:rsidDel="00D9248D">
          <w:delText>5.6.1.7</w:delText>
        </w:r>
      </w:del>
      <w:r w:rsidR="007E645A" w:rsidRPr="00824F89">
        <w:rPr>
          <w:highlight w:val="red"/>
        </w:rPr>
        <w:fldChar w:fldCharType="end"/>
      </w:r>
      <w:r w:rsidRPr="00824F89">
        <w:t xml:space="preserve"> shall be created and transmitted to the Recipient using the SLP interface specified in Section 4</w:t>
      </w:r>
      <w:r w:rsidR="00C52B3D" w:rsidRPr="00824F89">
        <w:t>.</w:t>
      </w:r>
      <w:r w:rsidRPr="00824F89">
        <w:t xml:space="preserve"> </w:t>
      </w:r>
    </w:p>
    <w:p w14:paraId="43CF0590" w14:textId="77777777" w:rsidR="004D2AC9" w:rsidRPr="00824F89" w:rsidRDefault="004D2AC9" w:rsidP="0080504A">
      <w:pPr>
        <w:pStyle w:val="Titre6"/>
      </w:pPr>
      <w:r w:rsidRPr="00824F89">
        <w:t>Resetting the Alarm Flag of the Frame Security Report</w:t>
      </w:r>
    </w:p>
    <w:p w14:paraId="78153A6E" w14:textId="77777777" w:rsidR="004D2AC9" w:rsidRPr="00824F89" w:rsidRDefault="004D2AC9" w:rsidP="0080504A">
      <w:pPr>
        <w:pStyle w:val="Titre7"/>
      </w:pPr>
      <w:r w:rsidRPr="00824F89">
        <w:t>This step shall be executed by the Recipient.</w:t>
      </w:r>
    </w:p>
    <w:p w14:paraId="616F74FC" w14:textId="77777777" w:rsidR="004D2AC9" w:rsidRPr="00824F89" w:rsidRDefault="004D2AC9" w:rsidP="0080504A">
      <w:pPr>
        <w:pStyle w:val="Titre7"/>
      </w:pPr>
      <w:r w:rsidRPr="00824F89">
        <w:t>This step shall have the following input:</w:t>
      </w:r>
    </w:p>
    <w:p w14:paraId="0BE7DE76" w14:textId="77777777" w:rsidR="004D2AC9" w:rsidRPr="00824F89" w:rsidRDefault="004D2AC9" w:rsidP="00C6012E">
      <w:pPr>
        <w:numPr>
          <w:ilvl w:val="0"/>
          <w:numId w:val="97"/>
        </w:numPr>
      </w:pPr>
      <w:r w:rsidRPr="00824F89">
        <w:t>Reception of Alarm Flag Reset Request from the Initiator</w:t>
      </w:r>
      <w:r w:rsidR="00C52B3D" w:rsidRPr="00824F89">
        <w:t>.</w:t>
      </w:r>
    </w:p>
    <w:p w14:paraId="594E1275" w14:textId="77777777" w:rsidR="004D2AC9" w:rsidRPr="00824F89" w:rsidRDefault="004D2AC9" w:rsidP="0080504A">
      <w:pPr>
        <w:pStyle w:val="Titre7"/>
      </w:pPr>
      <w:r w:rsidRPr="00824F89">
        <w:lastRenderedPageBreak/>
        <w:t>This step shall have the following outputs:</w:t>
      </w:r>
    </w:p>
    <w:p w14:paraId="2326F82F" w14:textId="77777777" w:rsidR="004D2AC9" w:rsidRPr="00824F89" w:rsidRDefault="004D2AC9" w:rsidP="00C6012E">
      <w:pPr>
        <w:numPr>
          <w:ilvl w:val="0"/>
          <w:numId w:val="97"/>
        </w:numPr>
      </w:pPr>
      <w:r w:rsidRPr="00824F89">
        <w:t>Alarm Flag of the Frame Security Report (FSR) reset.</w:t>
      </w:r>
    </w:p>
    <w:p w14:paraId="290BE935" w14:textId="77777777" w:rsidR="004D2AC9" w:rsidRPr="00824F89" w:rsidRDefault="004D2AC9" w:rsidP="0080504A">
      <w:pPr>
        <w:pStyle w:val="Titre7"/>
      </w:pPr>
      <w:r w:rsidRPr="00824F89">
        <w:t>This step shall execute the following:</w:t>
      </w:r>
    </w:p>
    <w:p w14:paraId="48FE70B1" w14:textId="77777777" w:rsidR="004D2AC9" w:rsidRPr="00824F89" w:rsidRDefault="004D2AC9" w:rsidP="00C6012E">
      <w:pPr>
        <w:numPr>
          <w:ilvl w:val="0"/>
          <w:numId w:val="97"/>
        </w:numPr>
      </w:pPr>
      <w:r w:rsidRPr="00824F89">
        <w:t xml:space="preserve">The recipient shall reset the Alarm Flag of the FSR </w:t>
      </w:r>
    </w:p>
    <w:p w14:paraId="6436195B" w14:textId="77777777" w:rsidR="004D2AC9" w:rsidRPr="00824F89" w:rsidRDefault="004D2AC9" w:rsidP="004D2AC9">
      <w:r w:rsidRPr="00824F89">
        <w:t>NOTE – The way the Alarm Flag is stored and reset is implementation dependent and not specified in this standard.</w:t>
      </w:r>
    </w:p>
    <w:p w14:paraId="0A7796D9" w14:textId="77777777" w:rsidR="004D2AC9" w:rsidRPr="00824F89" w:rsidRDefault="004D2AC9" w:rsidP="00B15C98"/>
    <w:p w14:paraId="28E2ADB1" w14:textId="77777777" w:rsidR="00B611D9" w:rsidRPr="00824F89" w:rsidRDefault="00B611D9" w:rsidP="00B15C98"/>
    <w:p w14:paraId="1B2E353F" w14:textId="77777777" w:rsidR="00B611D9" w:rsidRPr="00824F89" w:rsidRDefault="00B611D9" w:rsidP="00B611D9">
      <w:pPr>
        <w:pStyle w:val="Titre1"/>
      </w:pPr>
      <w:bookmarkStart w:id="1907" w:name="_Ref383508555"/>
      <w:bookmarkStart w:id="1908" w:name="_Toc453754287"/>
      <w:bookmarkStart w:id="1909" w:name="_Toc497397844"/>
      <w:r w:rsidRPr="00824F89">
        <w:lastRenderedPageBreak/>
        <w:t>Interface with SLP &amp; SDLS</w:t>
      </w:r>
      <w:bookmarkEnd w:id="1907"/>
      <w:bookmarkEnd w:id="1908"/>
      <w:bookmarkEnd w:id="1909"/>
    </w:p>
    <w:p w14:paraId="56BD7279" w14:textId="77777777" w:rsidR="00B611D9" w:rsidRPr="00824F89" w:rsidRDefault="00B611D9" w:rsidP="00B611D9">
      <w:pPr>
        <w:pStyle w:val="Titre2"/>
      </w:pPr>
      <w:bookmarkStart w:id="1910" w:name="_Toc453754288"/>
      <w:bookmarkStart w:id="1911" w:name="_Toc497397845"/>
      <w:r w:rsidRPr="00824F89">
        <w:t>Overview</w:t>
      </w:r>
      <w:bookmarkEnd w:id="1910"/>
      <w:bookmarkEnd w:id="1911"/>
    </w:p>
    <w:p w14:paraId="3CDD7BD3" w14:textId="77777777" w:rsidR="00B611D9" w:rsidRPr="00824F89" w:rsidRDefault="00B611D9" w:rsidP="00B611D9">
      <w:r w:rsidRPr="00824F89">
        <w:t xml:space="preserve">The SDLS Extended Procedures are interfacing with the Space Link Protocols (SLP) for transport of the procedures protocol data units. This recommended practice does not mandate or recommend the transport data structures except for a new Operational Control Field (OCF), the Frame Security Report (FSR). The SDLS Extended Procedures Concept of </w:t>
      </w:r>
      <w:proofErr w:type="gramStart"/>
      <w:r w:rsidRPr="00824F89">
        <w:t>Operations  describes</w:t>
      </w:r>
      <w:proofErr w:type="gramEnd"/>
      <w:r w:rsidRPr="00824F89">
        <w:t xml:space="preserve"> various options to implement the interface.</w:t>
      </w:r>
    </w:p>
    <w:p w14:paraId="17E42EC3" w14:textId="77777777" w:rsidR="00B611D9" w:rsidRPr="00824F89" w:rsidRDefault="00B611D9" w:rsidP="00B611D9">
      <w:r w:rsidRPr="00824F89">
        <w:t>Since the SDLS Extended Procedures are meant to provide additional capabilities to the core protocol, they do require interfacing with it. The interfaces however are generally on the Initiator and Recipient side, and not directly on protocol level. However, a Security Association should be allocated to the management channel.</w:t>
      </w:r>
    </w:p>
    <w:p w14:paraId="27E2B1E7" w14:textId="77777777" w:rsidR="00B611D9" w:rsidRPr="00824F89" w:rsidRDefault="00B611D9" w:rsidP="00B611D9">
      <w:pPr>
        <w:pStyle w:val="Titre2"/>
      </w:pPr>
      <w:bookmarkStart w:id="1912" w:name="_Toc453754289"/>
      <w:bookmarkStart w:id="1913" w:name="_Toc497397846"/>
      <w:r w:rsidRPr="00824F89">
        <w:t>Interface with SLP</w:t>
      </w:r>
      <w:bookmarkEnd w:id="1912"/>
      <w:bookmarkEnd w:id="1913"/>
    </w:p>
    <w:p w14:paraId="3ECFB433" w14:textId="77777777" w:rsidR="00B611D9" w:rsidRPr="00824F89" w:rsidRDefault="00B611D9" w:rsidP="00B611D9">
      <w:pPr>
        <w:pStyle w:val="Titre3"/>
      </w:pPr>
      <w:bookmarkStart w:id="1914" w:name="_Toc453754290"/>
      <w:r w:rsidRPr="00824F89">
        <w:t>Transfer of EP Service PDU Over the Space Link</w:t>
      </w:r>
      <w:bookmarkEnd w:id="1914"/>
    </w:p>
    <w:p w14:paraId="4140D4BB" w14:textId="3E3BCE19" w:rsidR="00B611D9" w:rsidRPr="00824F89" w:rsidRDefault="00B611D9" w:rsidP="00B611D9">
      <w:pPr>
        <w:pStyle w:val="Titre4"/>
        <w:rPr>
          <w:b w:val="0"/>
          <w:highlight w:val="yellow"/>
        </w:rPr>
      </w:pPr>
      <w:r w:rsidRPr="00824F89">
        <w:rPr>
          <w:b w:val="0"/>
        </w:rPr>
        <w:t xml:space="preserve">For transport of SDLS Extended Procedures PDUs on the uplink (TC </w:t>
      </w:r>
      <w:del w:id="1915" w:author="Daniel Fischer" w:date="2017-10-25T14:03:00Z">
        <w:r w:rsidRPr="00824F89" w:rsidDel="00056AD7">
          <w:rPr>
            <w:b w:val="0"/>
          </w:rPr>
          <w:delText xml:space="preserve">or </w:delText>
        </w:r>
        <w:commentRangeStart w:id="1916"/>
        <w:r w:rsidRPr="00824F89" w:rsidDel="00056AD7">
          <w:rPr>
            <w:b w:val="0"/>
            <w:highlight w:val="red"/>
          </w:rPr>
          <w:delText>USLP</w:delText>
        </w:r>
        <w:commentRangeEnd w:id="1916"/>
        <w:r w:rsidR="006F7AEE" w:rsidRPr="00824F89" w:rsidDel="00056AD7">
          <w:rPr>
            <w:rStyle w:val="Marquedecommentaire"/>
            <w:b w:val="0"/>
          </w:rPr>
          <w:commentReference w:id="1916"/>
        </w:r>
        <w:r w:rsidRPr="00824F89" w:rsidDel="00056AD7">
          <w:rPr>
            <w:b w:val="0"/>
          </w:rPr>
          <w:delText xml:space="preserve"> </w:delText>
        </w:r>
      </w:del>
      <w:r w:rsidRPr="00824F89">
        <w:rPr>
          <w:b w:val="0"/>
        </w:rPr>
        <w:t>data link protocol</w:t>
      </w:r>
      <w:r w:rsidR="00AA0A80" w:rsidRPr="00824F89">
        <w:rPr>
          <w:b w:val="0"/>
        </w:rPr>
        <w:t>s</w:t>
      </w:r>
      <w:r w:rsidRPr="00824F89">
        <w:rPr>
          <w:b w:val="0"/>
        </w:rPr>
        <w:t>, the MAP packet service with a dedicated MAP shall be used</w:t>
      </w:r>
      <w:r w:rsidR="00AA0A80" w:rsidRPr="00824F89">
        <w:rPr>
          <w:b w:val="0"/>
        </w:rPr>
        <w:t xml:space="preserve"> (s</w:t>
      </w:r>
      <w:r w:rsidR="00AA0A80" w:rsidRPr="00824F89">
        <w:rPr>
          <w:b w:val="0"/>
          <w:highlight w:val="yellow"/>
        </w:rPr>
        <w:t xml:space="preserve">ee references </w:t>
      </w:r>
      <w:del w:id="1917" w:author="mouryg" w:date="2017-04-21T18:22:00Z">
        <w:r w:rsidR="00AA0A80" w:rsidRPr="00824F89" w:rsidDel="00201B2D">
          <w:rPr>
            <w:b w:val="0"/>
            <w:highlight w:val="yellow"/>
          </w:rPr>
          <w:delText>[5],</w:delText>
        </w:r>
      </w:del>
      <w:r w:rsidR="00AA0A80" w:rsidRPr="00824F89">
        <w:rPr>
          <w:b w:val="0"/>
          <w:highlight w:val="yellow"/>
        </w:rPr>
        <w:t xml:space="preserve"> [6], [8], [9])</w:t>
      </w:r>
      <w:r w:rsidRPr="00824F89">
        <w:rPr>
          <w:b w:val="0"/>
          <w:highlight w:val="yellow"/>
        </w:rPr>
        <w:t>.</w:t>
      </w:r>
    </w:p>
    <w:p w14:paraId="6F2DD95B" w14:textId="66B9E6A3" w:rsidR="00B611D9" w:rsidRPr="00824F89" w:rsidRDefault="00B611D9" w:rsidP="00B611D9">
      <w:pPr>
        <w:pStyle w:val="Titre4"/>
        <w:rPr>
          <w:b w:val="0"/>
          <w:highlight w:val="yellow"/>
        </w:rPr>
      </w:pPr>
      <w:r w:rsidRPr="00824F89">
        <w:rPr>
          <w:b w:val="0"/>
        </w:rPr>
        <w:t>For transport of SDLS Extended Procedures PDUs on the downlink (TM</w:t>
      </w:r>
      <w:ins w:id="1918" w:author="Daniel Fischer" w:date="2017-10-26T08:55:00Z">
        <w:r w:rsidR="000B49D2">
          <w:rPr>
            <w:b w:val="0"/>
          </w:rPr>
          <w:t xml:space="preserve"> or</w:t>
        </w:r>
      </w:ins>
      <w:del w:id="1919" w:author="Daniel Fischer" w:date="2017-10-26T08:55:00Z">
        <w:r w:rsidRPr="00824F89" w:rsidDel="000B49D2">
          <w:rPr>
            <w:b w:val="0"/>
          </w:rPr>
          <w:delText>,</w:delText>
        </w:r>
      </w:del>
      <w:r w:rsidRPr="00824F89">
        <w:rPr>
          <w:b w:val="0"/>
        </w:rPr>
        <w:t xml:space="preserve"> </w:t>
      </w:r>
      <w:ins w:id="1920" w:author="Daniel Fischer" w:date="2017-10-26T08:55:00Z">
        <w:r w:rsidR="000B49D2">
          <w:rPr>
            <w:b w:val="0"/>
          </w:rPr>
          <w:t xml:space="preserve">AOS </w:t>
        </w:r>
      </w:ins>
      <w:del w:id="1921" w:author="Daniel Fischer" w:date="2017-10-26T08:55:00Z">
        <w:r w:rsidRPr="00824F89" w:rsidDel="000B49D2">
          <w:rPr>
            <w:b w:val="0"/>
          </w:rPr>
          <w:delText xml:space="preserve">AOS or USLP </w:delText>
        </w:r>
      </w:del>
      <w:r w:rsidRPr="00824F89">
        <w:rPr>
          <w:b w:val="0"/>
        </w:rPr>
        <w:t>data link protocols), the VC packet service shall be used</w:t>
      </w:r>
      <w:r w:rsidR="00AA0A80" w:rsidRPr="00824F89">
        <w:rPr>
          <w:b w:val="0"/>
        </w:rPr>
        <w:t xml:space="preserve"> (</w:t>
      </w:r>
      <w:r w:rsidR="00AA0A80" w:rsidRPr="00824F89">
        <w:rPr>
          <w:b w:val="0"/>
          <w:highlight w:val="yellow"/>
        </w:rPr>
        <w:t>see references [4], [</w:t>
      </w:r>
      <w:ins w:id="1922" w:author="mouryg" w:date="2017-04-21T18:21:00Z">
        <w:r w:rsidR="00201B2D" w:rsidRPr="00824F89">
          <w:rPr>
            <w:b w:val="0"/>
            <w:highlight w:val="yellow"/>
          </w:rPr>
          <w:t>5</w:t>
        </w:r>
      </w:ins>
      <w:del w:id="1923" w:author="mouryg" w:date="2017-04-21T18:21:00Z">
        <w:r w:rsidR="00AA0A80" w:rsidRPr="00824F89" w:rsidDel="00201B2D">
          <w:rPr>
            <w:b w:val="0"/>
            <w:highlight w:val="yellow"/>
          </w:rPr>
          <w:delText>6</w:delText>
        </w:r>
      </w:del>
      <w:r w:rsidR="00AA0A80" w:rsidRPr="00824F89">
        <w:rPr>
          <w:b w:val="0"/>
          <w:highlight w:val="yellow"/>
        </w:rPr>
        <w:t>], [8], [9])</w:t>
      </w:r>
      <w:r w:rsidRPr="00824F89">
        <w:rPr>
          <w:b w:val="0"/>
          <w:highlight w:val="yellow"/>
        </w:rPr>
        <w:t>.</w:t>
      </w:r>
    </w:p>
    <w:p w14:paraId="4CF86694" w14:textId="77777777" w:rsidR="00B611D9" w:rsidRPr="00824F89" w:rsidRDefault="00B611D9" w:rsidP="00B611D9">
      <w:r w:rsidRPr="00824F89">
        <w:t xml:space="preserve">NOTE: </w:t>
      </w:r>
      <w:r w:rsidR="00BC7726" w:rsidRPr="00824F89">
        <w:t>Grouping</w:t>
      </w:r>
      <w:r w:rsidRPr="00824F89">
        <w:t xml:space="preserve"> EP PDUs in one single packet is a way of </w:t>
      </w:r>
      <w:r w:rsidR="00BC7726" w:rsidRPr="00824F89">
        <w:t>ensuring</w:t>
      </w:r>
      <w:r w:rsidRPr="00824F89">
        <w:t xml:space="preserve"> that the related PDUs are transferred </w:t>
      </w:r>
      <w:r w:rsidR="005D62FD" w:rsidRPr="00824F89">
        <w:t>together</w:t>
      </w:r>
      <w:r w:rsidRPr="00824F89">
        <w:t>.</w:t>
      </w:r>
    </w:p>
    <w:p w14:paraId="7084129B" w14:textId="77777777" w:rsidR="00B611D9" w:rsidRPr="00824F89" w:rsidRDefault="00B611D9" w:rsidP="00B611D9">
      <w:pPr>
        <w:pStyle w:val="Titre3"/>
      </w:pPr>
      <w:bookmarkStart w:id="1924" w:name="_Toc453754291"/>
      <w:r w:rsidRPr="00824F89">
        <w:t>Frame Security Report (FSR)</w:t>
      </w:r>
      <w:bookmarkEnd w:id="1924"/>
    </w:p>
    <w:p w14:paraId="15CAB228" w14:textId="77777777" w:rsidR="00B611D9" w:rsidRPr="00824F89" w:rsidRDefault="00B611D9" w:rsidP="00B611D9">
      <w:pPr>
        <w:pStyle w:val="Titre4"/>
      </w:pPr>
      <w:r w:rsidRPr="00824F89">
        <w:t>General</w:t>
      </w:r>
    </w:p>
    <w:p w14:paraId="1C216719" w14:textId="23CAB431" w:rsidR="00B611D9" w:rsidRPr="00824F89" w:rsidRDefault="00B611D9" w:rsidP="00B611D9">
      <w:pPr>
        <w:pStyle w:val="Titre5"/>
        <w:rPr>
          <w:b w:val="0"/>
        </w:rPr>
      </w:pPr>
      <w:r w:rsidRPr="00824F89">
        <w:rPr>
          <w:b w:val="0"/>
        </w:rPr>
        <w:t xml:space="preserve">The Frame Security Report (FSR), which is the protocol data unit transmitted from the Recipient to the Initiator of an SDLS secured TC uplink, shall provide the systematic, real-time mechanism by which the SDLS function at the receiving end reports the status of TC frame acceptance </w:t>
      </w:r>
      <w:ins w:id="1925" w:author="mouryg" w:date="2017-04-21T18:23:00Z">
        <w:r w:rsidR="00201B2D" w:rsidRPr="00824F89">
          <w:rPr>
            <w:b w:val="0"/>
          </w:rPr>
          <w:t>to</w:t>
        </w:r>
      </w:ins>
      <w:del w:id="1926" w:author="mouryg" w:date="2017-04-21T18:23:00Z">
        <w:r w:rsidRPr="00824F89" w:rsidDel="00201B2D">
          <w:rPr>
            <w:b w:val="0"/>
          </w:rPr>
          <w:delText>at</w:delText>
        </w:r>
      </w:del>
      <w:r w:rsidRPr="00824F89">
        <w:rPr>
          <w:b w:val="0"/>
        </w:rPr>
        <w:t xml:space="preserve"> the sending end.</w:t>
      </w:r>
    </w:p>
    <w:p w14:paraId="487CF742" w14:textId="77777777" w:rsidR="00B611D9" w:rsidRPr="00824F89" w:rsidRDefault="00B611D9" w:rsidP="00B611D9">
      <w:r w:rsidRPr="00824F89">
        <w:t>NOTE - The FSR is not the only reporting mechanism for this SDLS protocol. Several on-demand or on-event reporting mechanisms and corresponding messages are specified in this recommendation</w:t>
      </w:r>
      <w:r w:rsidR="00F005D6" w:rsidRPr="00824F89">
        <w:t>.</w:t>
      </w:r>
      <w:r w:rsidRPr="00824F89">
        <w:t xml:space="preserve"> They provide non real-time or non-systematic reporting of the frame acceptance status at the receiving end of the SDLS secured TC uplink.</w:t>
      </w:r>
    </w:p>
    <w:p w14:paraId="7D267C42" w14:textId="3C6B6440" w:rsidR="00B611D9" w:rsidRPr="00824F89" w:rsidRDefault="00B611D9" w:rsidP="00B611D9">
      <w:pPr>
        <w:pStyle w:val="Titre5"/>
        <w:rPr>
          <w:b w:val="0"/>
        </w:rPr>
      </w:pPr>
      <w:r w:rsidRPr="00824F89">
        <w:rPr>
          <w:b w:val="0"/>
        </w:rPr>
        <w:lastRenderedPageBreak/>
        <w:t xml:space="preserve">The FSR shall be carried in the Operational Control Field of TM or AOS Transfer Frames (references </w:t>
      </w:r>
      <w:r w:rsidRPr="00824F89">
        <w:rPr>
          <w:b w:val="0"/>
          <w:highlight w:val="yellow"/>
        </w:rPr>
        <w:t>[</w:t>
      </w:r>
      <w:ins w:id="1927" w:author="mouryg" w:date="2017-04-21T18:24:00Z">
        <w:r w:rsidR="006F7AEE" w:rsidRPr="00824F89">
          <w:rPr>
            <w:b w:val="0"/>
            <w:highlight w:val="yellow"/>
          </w:rPr>
          <w:t>4</w:t>
        </w:r>
      </w:ins>
      <w:del w:id="1928" w:author="mouryg" w:date="2017-04-21T18:24:00Z">
        <w:r w:rsidRPr="00824F89" w:rsidDel="006F7AEE">
          <w:rPr>
            <w:b w:val="0"/>
            <w:highlight w:val="yellow"/>
          </w:rPr>
          <w:delText>5</w:delText>
        </w:r>
      </w:del>
      <w:r w:rsidRPr="00824F89">
        <w:rPr>
          <w:b w:val="0"/>
          <w:highlight w:val="yellow"/>
        </w:rPr>
        <w:t>], [</w:t>
      </w:r>
      <w:ins w:id="1929" w:author="mouryg" w:date="2017-04-21T18:24:00Z">
        <w:r w:rsidR="006F7AEE" w:rsidRPr="00824F89">
          <w:rPr>
            <w:b w:val="0"/>
            <w:highlight w:val="yellow"/>
          </w:rPr>
          <w:t>5</w:t>
        </w:r>
      </w:ins>
      <w:del w:id="1930" w:author="mouryg" w:date="2017-04-21T18:24:00Z">
        <w:r w:rsidRPr="00824F89" w:rsidDel="006F7AEE">
          <w:rPr>
            <w:b w:val="0"/>
            <w:highlight w:val="yellow"/>
          </w:rPr>
          <w:delText>6</w:delText>
        </w:r>
      </w:del>
      <w:r w:rsidRPr="00824F89">
        <w:rPr>
          <w:b w:val="0"/>
          <w:highlight w:val="yellow"/>
        </w:rPr>
        <w:t>])</w:t>
      </w:r>
      <w:r w:rsidRPr="00824F89">
        <w:rPr>
          <w:b w:val="0"/>
        </w:rPr>
        <w:t xml:space="preserve"> using the MC_OCF or the VC_OCF Service.</w:t>
      </w:r>
    </w:p>
    <w:p w14:paraId="4879F5A6" w14:textId="77777777" w:rsidR="00B611D9" w:rsidRPr="00824F89" w:rsidRDefault="00B611D9" w:rsidP="00B611D9">
      <w:pPr>
        <w:pStyle w:val="Titre5"/>
        <w:rPr>
          <w:b w:val="0"/>
        </w:rPr>
      </w:pPr>
      <w:r w:rsidRPr="00824F89">
        <w:rPr>
          <w:b w:val="0"/>
        </w:rPr>
        <w:t>The FSR shall be sampled by the Recipient for each received SDLS protected frame.</w:t>
      </w:r>
    </w:p>
    <w:p w14:paraId="09D1BCF2" w14:textId="77777777" w:rsidR="00B611D9" w:rsidRPr="00824F89" w:rsidRDefault="00B611D9" w:rsidP="00B611D9">
      <w:pPr>
        <w:pStyle w:val="Titre5"/>
        <w:rPr>
          <w:b w:val="0"/>
        </w:rPr>
      </w:pPr>
      <w:commentRangeStart w:id="1931"/>
      <w:r w:rsidRPr="00824F89">
        <w:rPr>
          <w:b w:val="0"/>
        </w:rPr>
        <w:t>The 32-bit FSR shall consist of 6 fields, positioned contiguously, in the following sequence:</w:t>
      </w:r>
      <w:commentRangeEnd w:id="1931"/>
      <w:r w:rsidR="00F97A6E" w:rsidRPr="00824F89">
        <w:rPr>
          <w:rStyle w:val="Marquedecommentaire"/>
          <w:b w:val="0"/>
        </w:rPr>
        <w:commentReference w:id="1931"/>
      </w:r>
    </w:p>
    <w:p w14:paraId="4E4A4902" w14:textId="77777777" w:rsidR="00B611D9" w:rsidRPr="00824F89" w:rsidRDefault="00B611D9" w:rsidP="00C6012E">
      <w:pPr>
        <w:numPr>
          <w:ilvl w:val="0"/>
          <w:numId w:val="34"/>
        </w:numPr>
      </w:pPr>
      <w:r w:rsidRPr="00824F89">
        <w:t>Control Word Type (1 bit, mandatory)</w:t>
      </w:r>
    </w:p>
    <w:p w14:paraId="12DFBB4E" w14:textId="77777777" w:rsidR="00B611D9" w:rsidRPr="00824F89" w:rsidRDefault="00B611D9" w:rsidP="00C6012E">
      <w:pPr>
        <w:numPr>
          <w:ilvl w:val="0"/>
          <w:numId w:val="34"/>
        </w:numPr>
      </w:pPr>
      <w:r w:rsidRPr="00824F89">
        <w:t>FSR Version Number (3 bits, mandatory)</w:t>
      </w:r>
    </w:p>
    <w:p w14:paraId="2C215031" w14:textId="77777777" w:rsidR="00B611D9" w:rsidRPr="00824F89" w:rsidRDefault="00B611D9" w:rsidP="00C6012E">
      <w:pPr>
        <w:numPr>
          <w:ilvl w:val="0"/>
          <w:numId w:val="34"/>
        </w:numPr>
      </w:pPr>
      <w:r w:rsidRPr="00824F89">
        <w:t>Alarm field (1 bit, mandatory)</w:t>
      </w:r>
    </w:p>
    <w:p w14:paraId="150E2BC4" w14:textId="77777777" w:rsidR="00B611D9" w:rsidRPr="00824F89" w:rsidRDefault="00B611D9" w:rsidP="00C6012E">
      <w:pPr>
        <w:numPr>
          <w:ilvl w:val="0"/>
          <w:numId w:val="34"/>
        </w:numPr>
      </w:pPr>
      <w:r w:rsidRPr="00824F89">
        <w:t>Security event flags (3 bits, mandatory)</w:t>
      </w:r>
    </w:p>
    <w:p w14:paraId="5BB1A803" w14:textId="77777777" w:rsidR="00B611D9" w:rsidRPr="00824F89" w:rsidRDefault="00B611D9" w:rsidP="00C6012E">
      <w:pPr>
        <w:numPr>
          <w:ilvl w:val="0"/>
          <w:numId w:val="34"/>
        </w:numPr>
      </w:pPr>
      <w:r w:rsidRPr="00824F89">
        <w:t>Last SPI field (16 bits, mandatory)</w:t>
      </w:r>
    </w:p>
    <w:p w14:paraId="49876291" w14:textId="77777777" w:rsidR="00B611D9" w:rsidRPr="00824F89" w:rsidRDefault="00B611D9" w:rsidP="00C6012E">
      <w:pPr>
        <w:numPr>
          <w:ilvl w:val="0"/>
          <w:numId w:val="34"/>
        </w:numPr>
      </w:pPr>
      <w:r w:rsidRPr="00824F89">
        <w:t>SN Value field (8 bits, mandatory)</w:t>
      </w:r>
    </w:p>
    <w:p w14:paraId="69DD2898" w14:textId="31288F7A" w:rsidR="00B611D9" w:rsidRPr="00824F89" w:rsidRDefault="00B611D9" w:rsidP="00B611D9">
      <w:r w:rsidRPr="00824F89">
        <w:t xml:space="preserve">NOTE – The structural components of the FSR are shown in </w:t>
      </w:r>
      <w:r w:rsidRPr="00824F89">
        <w:fldChar w:fldCharType="begin"/>
      </w:r>
      <w:r w:rsidRPr="00824F89">
        <w:instrText xml:space="preserve"> REF _Ref428446197 \h </w:instrText>
      </w:r>
      <w:r w:rsidRPr="00824F89">
        <w:fldChar w:fldCharType="separate"/>
      </w:r>
      <w:ins w:id="1932" w:author="Daniel Fischer" w:date="2017-11-02T14:52:00Z">
        <w:r w:rsidR="00F84ED3" w:rsidRPr="00824F89">
          <w:t xml:space="preserve">Figure </w:t>
        </w:r>
        <w:r w:rsidR="00F84ED3">
          <w:rPr>
            <w:noProof/>
          </w:rPr>
          <w:t>4</w:t>
        </w:r>
        <w:r w:rsidR="00F84ED3" w:rsidRPr="00824F89">
          <w:noBreakHyphen/>
        </w:r>
        <w:r w:rsidR="00F84ED3">
          <w:rPr>
            <w:noProof/>
          </w:rPr>
          <w:t>1</w:t>
        </w:r>
      </w:ins>
      <w:del w:id="1933" w:author="Daniel Fischer" w:date="2017-06-08T11:24:00Z">
        <w:r w:rsidR="00982337" w:rsidRPr="00824F89" w:rsidDel="00824F89">
          <w:delText xml:space="preserve">Figure </w:delText>
        </w:r>
        <w:r w:rsidR="00982337" w:rsidRPr="00824F89" w:rsidDel="00824F89">
          <w:rPr>
            <w:noProof/>
          </w:rPr>
          <w:delText>4</w:delText>
        </w:r>
        <w:r w:rsidR="00982337" w:rsidRPr="00824F89" w:rsidDel="00824F89">
          <w:noBreakHyphen/>
        </w:r>
        <w:r w:rsidR="00982337" w:rsidRPr="00824F89" w:rsidDel="00824F89">
          <w:rPr>
            <w:noProof/>
          </w:rPr>
          <w:delText>1</w:delText>
        </w:r>
      </w:del>
      <w:r w:rsidRPr="00824F89">
        <w:fldChar w:fldCharType="end"/>
      </w:r>
      <w:r w:rsidRPr="00824F89">
        <w:t>.</w:t>
      </w:r>
    </w:p>
    <w:p w14:paraId="646B39D7" w14:textId="48677BE6" w:rsidR="00B611D9" w:rsidRPr="00824F89" w:rsidRDefault="00B611D9" w:rsidP="00B611D9">
      <w:pPr>
        <w:jc w:val="center"/>
      </w:pPr>
      <w:commentRangeStart w:id="1934"/>
      <w:r w:rsidRPr="00824F89">
        <w:t xml:space="preserve"> </w:t>
      </w:r>
      <w:r w:rsidR="00A6575B" w:rsidRPr="00824F89">
        <w:object w:dxaOrig="11925" w:dyaOrig="1950" w14:anchorId="7BDA84A3">
          <v:shape id="_x0000_i1026" type="#_x0000_t75" style="width:410.95pt;height:66.75pt" o:ole="">
            <v:imagedata r:id="rId23" o:title=""/>
          </v:shape>
          <o:OLEObject Type="Embed" ProgID="Visio.Drawing.11" ShapeID="_x0000_i1026" DrawAspect="Content" ObjectID="_1571729580" r:id="rId24"/>
        </w:object>
      </w:r>
      <w:commentRangeEnd w:id="1934"/>
      <w:r w:rsidR="00A57194">
        <w:rPr>
          <w:rStyle w:val="Marquedecommentaire"/>
        </w:rPr>
        <w:commentReference w:id="1934"/>
      </w:r>
    </w:p>
    <w:p w14:paraId="0096D928" w14:textId="4999D41B" w:rsidR="00B611D9" w:rsidRPr="00824F89" w:rsidRDefault="00B611D9" w:rsidP="00B611D9">
      <w:pPr>
        <w:jc w:val="center"/>
      </w:pPr>
      <w:bookmarkStart w:id="1935" w:name="_Ref428446197"/>
      <w:bookmarkStart w:id="1936" w:name="_Toc453754311"/>
      <w:bookmarkStart w:id="1937" w:name="_Toc497397890"/>
      <w:r w:rsidRPr="00824F89">
        <w:t xml:space="preserve">Figure </w:t>
      </w:r>
      <w:r w:rsidR="00CA4A88">
        <w:fldChar w:fldCharType="begin"/>
      </w:r>
      <w:r w:rsidR="00CA4A88">
        <w:instrText xml:space="preserve"> STYLEREF 1 \s </w:instrText>
      </w:r>
      <w:r w:rsidR="00CA4A88">
        <w:fldChar w:fldCharType="separate"/>
      </w:r>
      <w:r w:rsidR="00F84ED3">
        <w:rPr>
          <w:noProof/>
        </w:rPr>
        <w:t>4</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1935"/>
      <w:r w:rsidRPr="00824F89">
        <w:t>: Frame Security Report (FSR)</w:t>
      </w:r>
      <w:bookmarkEnd w:id="1936"/>
      <w:bookmarkEnd w:id="1937"/>
    </w:p>
    <w:p w14:paraId="36158429" w14:textId="77777777" w:rsidR="00B611D9" w:rsidRPr="00824F89" w:rsidRDefault="00B611D9" w:rsidP="00B611D9">
      <w:pPr>
        <w:pStyle w:val="Titre4"/>
      </w:pPr>
      <w:r w:rsidRPr="00824F89">
        <w:t>Control Word Type</w:t>
      </w:r>
    </w:p>
    <w:p w14:paraId="727BEE50" w14:textId="77777777" w:rsidR="00B611D9" w:rsidRPr="00824F89" w:rsidRDefault="00B611D9" w:rsidP="00B611D9">
      <w:pPr>
        <w:pStyle w:val="Titre5"/>
      </w:pPr>
      <w:proofErr w:type="spellStart"/>
      <w:r w:rsidRPr="00824F89">
        <w:t>Bit</w:t>
      </w:r>
      <w:proofErr w:type="spellEnd"/>
      <w:r w:rsidRPr="00824F89">
        <w:t xml:space="preserve"> 0 of the FSR shall contain the Control Word Type</w:t>
      </w:r>
    </w:p>
    <w:p w14:paraId="17725B11" w14:textId="4B4582CF" w:rsidR="00B611D9" w:rsidRPr="00824F89" w:rsidRDefault="00B611D9" w:rsidP="00B611D9">
      <w:r w:rsidRPr="00824F89">
        <w:t>NOTE – This field is used to distinguish Command Link Control Word (CLCW) – control word type “0” specified in [</w:t>
      </w:r>
      <w:ins w:id="1938" w:author="mouryg" w:date="2017-04-21T18:30:00Z">
        <w:r w:rsidR="005953FD" w:rsidRPr="00824F89">
          <w:t>6</w:t>
        </w:r>
      </w:ins>
      <w:del w:id="1939" w:author="mouryg" w:date="2017-04-21T18:30:00Z">
        <w:r w:rsidRPr="00824F89" w:rsidDel="005953FD">
          <w:delText>7</w:delText>
        </w:r>
      </w:del>
      <w:r w:rsidRPr="00824F89">
        <w:t>] from other type of Control Word (type “1”) like the FSR, that may be alternatively carried in the Operational Control Field (OCF) of TM and AOS transfer frames.</w:t>
      </w:r>
    </w:p>
    <w:p w14:paraId="191C5326" w14:textId="77777777" w:rsidR="00B611D9" w:rsidRPr="00824F89" w:rsidRDefault="00B611D9" w:rsidP="00B611D9">
      <w:pPr>
        <w:pStyle w:val="Titre5"/>
        <w:rPr>
          <w:b w:val="0"/>
        </w:rPr>
      </w:pPr>
      <w:r w:rsidRPr="00824F89">
        <w:rPr>
          <w:b w:val="0"/>
        </w:rPr>
        <w:lastRenderedPageBreak/>
        <w:t>This one-bit field shall be set to ‘1’.</w:t>
      </w:r>
    </w:p>
    <w:p w14:paraId="6EAEA694" w14:textId="77777777" w:rsidR="00B611D9" w:rsidRPr="00824F89" w:rsidRDefault="00B611D9" w:rsidP="00B611D9">
      <w:pPr>
        <w:pStyle w:val="Titre4"/>
      </w:pPr>
      <w:r w:rsidRPr="00824F89">
        <w:t>FSR Version Number</w:t>
      </w:r>
    </w:p>
    <w:p w14:paraId="3D396A6F" w14:textId="77777777" w:rsidR="00B611D9" w:rsidRPr="00824F89" w:rsidRDefault="00B611D9" w:rsidP="00B611D9">
      <w:pPr>
        <w:pStyle w:val="Titre5"/>
        <w:rPr>
          <w:b w:val="0"/>
        </w:rPr>
      </w:pPr>
      <w:r w:rsidRPr="00824F89">
        <w:rPr>
          <w:b w:val="0"/>
        </w:rPr>
        <w:t>Bits 1-3 of the FSR shall contain the FSR Version Number</w:t>
      </w:r>
    </w:p>
    <w:p w14:paraId="5EB5091A" w14:textId="77777777" w:rsidR="00B611D9" w:rsidRPr="00824F89" w:rsidRDefault="00B611D9" w:rsidP="00B611D9">
      <w:pPr>
        <w:pStyle w:val="Titre5"/>
        <w:rPr>
          <w:b w:val="0"/>
        </w:rPr>
      </w:pPr>
      <w:bookmarkStart w:id="1940" w:name="_Ref434389953"/>
      <w:r w:rsidRPr="00824F89">
        <w:rPr>
          <w:b w:val="0"/>
        </w:rPr>
        <w:t>This 3-bit field shall be set to ‘100’</w:t>
      </w:r>
      <w:bookmarkEnd w:id="1940"/>
    </w:p>
    <w:p w14:paraId="622B100C" w14:textId="77777777" w:rsidR="00B611D9" w:rsidRPr="00824F89" w:rsidRDefault="00B611D9" w:rsidP="00B611D9">
      <w:r w:rsidRPr="00824F89">
        <w:t>NOTE – The FSR Version Number first bit (‘1’) identifies a CCSDS defined Type-2 OCF. The last 2 bits (‘00’) identifies a ‘Version-1’ FSR, whose binary encoded Version Number is ‘00’. At present, a single version is defined in this recommendation. The FSR Version Number is included to provide future growth flexibility.</w:t>
      </w:r>
    </w:p>
    <w:p w14:paraId="291381E4" w14:textId="77777777" w:rsidR="00B611D9" w:rsidRPr="00824F89" w:rsidRDefault="00B611D9" w:rsidP="00B611D9">
      <w:pPr>
        <w:pStyle w:val="Titre4"/>
      </w:pPr>
      <w:r w:rsidRPr="00824F89">
        <w:t>Alarm Field</w:t>
      </w:r>
    </w:p>
    <w:p w14:paraId="6C6AC006" w14:textId="77777777" w:rsidR="00B611D9" w:rsidRPr="00824F89" w:rsidRDefault="00B611D9" w:rsidP="00B611D9">
      <w:pPr>
        <w:pStyle w:val="Titre5"/>
        <w:rPr>
          <w:b w:val="0"/>
        </w:rPr>
      </w:pPr>
      <w:proofErr w:type="spellStart"/>
      <w:r w:rsidRPr="00824F89">
        <w:rPr>
          <w:b w:val="0"/>
        </w:rPr>
        <w:t>Bit</w:t>
      </w:r>
      <w:proofErr w:type="spellEnd"/>
      <w:r w:rsidRPr="00824F89">
        <w:rPr>
          <w:b w:val="0"/>
        </w:rPr>
        <w:t xml:space="preserve"> 4 of the FSR shall contain the Alarm Flag</w:t>
      </w:r>
    </w:p>
    <w:p w14:paraId="565588DC" w14:textId="77777777" w:rsidR="00B611D9" w:rsidRPr="00824F89" w:rsidRDefault="00B611D9" w:rsidP="00B611D9">
      <w:pPr>
        <w:pStyle w:val="Titre5"/>
        <w:rPr>
          <w:b w:val="0"/>
        </w:rPr>
      </w:pPr>
      <w:r w:rsidRPr="00824F89">
        <w:rPr>
          <w:b w:val="0"/>
        </w:rPr>
        <w:t>The Alarm Flag shall indicate whether a TC Transfer Frame has been rejected by the on-board SDLS function</w:t>
      </w:r>
      <w:r w:rsidR="00EA22CA" w:rsidRPr="00824F89">
        <w:rPr>
          <w:b w:val="0"/>
        </w:rPr>
        <w:t>.</w:t>
      </w:r>
    </w:p>
    <w:p w14:paraId="2A70424E" w14:textId="77777777" w:rsidR="00B611D9" w:rsidRPr="00824F89" w:rsidRDefault="00B611D9" w:rsidP="00B611D9">
      <w:pPr>
        <w:pStyle w:val="Titre5"/>
        <w:rPr>
          <w:b w:val="0"/>
        </w:rPr>
      </w:pPr>
      <w:r w:rsidRPr="00824F89">
        <w:rPr>
          <w:b w:val="0"/>
        </w:rPr>
        <w:t>A setting of ‘0’ in the Alarm Flag shall indicate that all TC Transfer Frames have been accepted by the on-board SDLS function since the last reset of the Alarm Flag.</w:t>
      </w:r>
    </w:p>
    <w:p w14:paraId="2FAC70C5" w14:textId="77777777" w:rsidR="00B611D9" w:rsidRPr="00824F89" w:rsidRDefault="00B611D9" w:rsidP="00B611D9">
      <w:pPr>
        <w:pStyle w:val="Titre5"/>
        <w:rPr>
          <w:b w:val="0"/>
        </w:rPr>
      </w:pPr>
      <w:r w:rsidRPr="00824F89">
        <w:rPr>
          <w:b w:val="0"/>
        </w:rPr>
        <w:t>A setting of ‘1’ in the Alarm Flag shall indicate that at least one TC Transfer Frame has been rejected by the on-board SDLS function since the last reset of the Alarm Flag.</w:t>
      </w:r>
    </w:p>
    <w:p w14:paraId="056F0585" w14:textId="77777777" w:rsidR="00B611D9" w:rsidRPr="00824F89" w:rsidRDefault="00B611D9" w:rsidP="00B611D9">
      <w:pPr>
        <w:pStyle w:val="Titre5"/>
        <w:rPr>
          <w:b w:val="0"/>
        </w:rPr>
      </w:pPr>
      <w:r w:rsidRPr="00824F89">
        <w:rPr>
          <w:b w:val="0"/>
        </w:rPr>
        <w:t>The Alarm Flag shall apply to all Virtual Channels and Security Associations of the TC uplink.</w:t>
      </w:r>
    </w:p>
    <w:p w14:paraId="0F336B87" w14:textId="77777777" w:rsidR="00B611D9" w:rsidRPr="00824F89" w:rsidRDefault="00B611D9" w:rsidP="00B611D9">
      <w:pPr>
        <w:pStyle w:val="Titre5"/>
        <w:rPr>
          <w:b w:val="0"/>
        </w:rPr>
      </w:pPr>
      <w:r w:rsidRPr="00824F89">
        <w:rPr>
          <w:b w:val="0"/>
        </w:rPr>
        <w:t>The Alarm Flag shall be updated at each TC Transfer Frame processed by the SDLS on-board function</w:t>
      </w:r>
      <w:r w:rsidR="00984662" w:rsidRPr="00824F89">
        <w:rPr>
          <w:b w:val="0"/>
        </w:rPr>
        <w:t>.</w:t>
      </w:r>
    </w:p>
    <w:p w14:paraId="42B0D3F6" w14:textId="4DAED087" w:rsidR="00B611D9" w:rsidRPr="00824F89" w:rsidRDefault="00984662" w:rsidP="00984662">
      <w:pPr>
        <w:pStyle w:val="Titre5"/>
        <w:rPr>
          <w:b w:val="0"/>
        </w:rPr>
      </w:pPr>
      <w:r w:rsidRPr="00824F89">
        <w:rPr>
          <w:b w:val="0"/>
        </w:rPr>
        <w:t xml:space="preserve">Once the Alarm Flag is set to ‘1‘, it shall remain persistent until </w:t>
      </w:r>
      <w:r w:rsidR="00B47ED2" w:rsidRPr="00824F89">
        <w:rPr>
          <w:b w:val="0"/>
        </w:rPr>
        <w:t>reset to ‘0’ (</w:t>
      </w:r>
      <w:proofErr w:type="spellStart"/>
      <w:r w:rsidR="00B47ED2" w:rsidRPr="00824F89">
        <w:rPr>
          <w:b w:val="0"/>
        </w:rPr>
        <w:t>NoAlarm</w:t>
      </w:r>
      <w:proofErr w:type="spellEnd"/>
      <w:r w:rsidR="00B47ED2" w:rsidRPr="00824F89">
        <w:rPr>
          <w:b w:val="0"/>
        </w:rPr>
        <w:t xml:space="preserve"> state) by </w:t>
      </w:r>
      <w:r w:rsidR="00677601" w:rsidRPr="00824F89">
        <w:rPr>
          <w:b w:val="0"/>
        </w:rPr>
        <w:t>a d</w:t>
      </w:r>
      <w:r w:rsidRPr="00824F89">
        <w:rPr>
          <w:b w:val="0"/>
        </w:rPr>
        <w:t>edicated command (</w:t>
      </w:r>
      <w:r w:rsidR="00251C63" w:rsidRPr="00824F89">
        <w:rPr>
          <w:b w:val="0"/>
        </w:rPr>
        <w:t>See Section</w:t>
      </w:r>
      <w:r w:rsidR="00DF3D5C" w:rsidRPr="00824F89">
        <w:rPr>
          <w:b w:val="0"/>
        </w:rPr>
        <w:fldChar w:fldCharType="begin"/>
      </w:r>
      <w:r w:rsidR="00DF3D5C" w:rsidRPr="00824F89">
        <w:rPr>
          <w:b w:val="0"/>
        </w:rPr>
        <w:instrText xml:space="preserve"> REF _Ref447618408 \r \h </w:instrText>
      </w:r>
      <w:r w:rsidR="00DF3D5C" w:rsidRPr="00824F89">
        <w:rPr>
          <w:b w:val="0"/>
        </w:rPr>
      </w:r>
      <w:r w:rsidR="00DF3D5C" w:rsidRPr="00824F89">
        <w:rPr>
          <w:b w:val="0"/>
        </w:rPr>
        <w:fldChar w:fldCharType="separate"/>
      </w:r>
      <w:ins w:id="1941" w:author="Daniel Fischer" w:date="2017-11-02T14:52:00Z">
        <w:r w:rsidR="00F84ED3">
          <w:rPr>
            <w:b w:val="0"/>
          </w:rPr>
          <w:t>5.6.1.6</w:t>
        </w:r>
      </w:ins>
      <w:del w:id="1942" w:author="Daniel Fischer" w:date="2017-10-26T15:07:00Z">
        <w:r w:rsidR="007870B6" w:rsidDel="00D9248D">
          <w:rPr>
            <w:b w:val="0"/>
          </w:rPr>
          <w:delText>5.6.1.7</w:delText>
        </w:r>
      </w:del>
      <w:r w:rsidR="00DF3D5C" w:rsidRPr="00824F89">
        <w:rPr>
          <w:b w:val="0"/>
        </w:rPr>
        <w:fldChar w:fldCharType="end"/>
      </w:r>
      <w:r w:rsidRPr="00824F89">
        <w:rPr>
          <w:b w:val="0"/>
        </w:rPr>
        <w:t>).</w:t>
      </w:r>
    </w:p>
    <w:p w14:paraId="14C06DDF" w14:textId="77777777" w:rsidR="00B611D9" w:rsidRPr="00824F89" w:rsidRDefault="00B611D9" w:rsidP="00B611D9">
      <w:pPr>
        <w:pStyle w:val="Titre4"/>
      </w:pPr>
      <w:r w:rsidRPr="00824F89">
        <w:t>Security Event Flags</w:t>
      </w:r>
    </w:p>
    <w:p w14:paraId="3543ADE6" w14:textId="77777777" w:rsidR="00B611D9" w:rsidRPr="00824F89" w:rsidRDefault="00B611D9" w:rsidP="00B611D9">
      <w:pPr>
        <w:pStyle w:val="Titre5"/>
      </w:pPr>
      <w:r w:rsidRPr="00824F89">
        <w:t>General</w:t>
      </w:r>
    </w:p>
    <w:p w14:paraId="007318A4" w14:textId="77777777" w:rsidR="00B611D9" w:rsidRPr="00824F89" w:rsidRDefault="00B611D9" w:rsidP="00B611D9">
      <w:r w:rsidRPr="00824F89">
        <w:t>Bits 5-7 of the FSR shall contain the Flags specified in the following subsections.</w:t>
      </w:r>
    </w:p>
    <w:p w14:paraId="5A84F503" w14:textId="77777777" w:rsidR="00B611D9" w:rsidRPr="00824F89" w:rsidRDefault="00B611D9" w:rsidP="00B611D9">
      <w:pPr>
        <w:pStyle w:val="Titre5"/>
      </w:pPr>
      <w:r w:rsidRPr="00824F89">
        <w:lastRenderedPageBreak/>
        <w:t>Bad Sequence Number Flag</w:t>
      </w:r>
    </w:p>
    <w:p w14:paraId="39B85F17" w14:textId="77777777" w:rsidR="00B611D9" w:rsidRPr="00824F89" w:rsidRDefault="00B611D9" w:rsidP="00B611D9">
      <w:pPr>
        <w:pStyle w:val="Titre6"/>
        <w:rPr>
          <w:b w:val="0"/>
        </w:rPr>
      </w:pPr>
      <w:proofErr w:type="spellStart"/>
      <w:r w:rsidRPr="00824F89">
        <w:rPr>
          <w:b w:val="0"/>
        </w:rPr>
        <w:t>Bit</w:t>
      </w:r>
      <w:proofErr w:type="spellEnd"/>
      <w:r w:rsidRPr="00824F89">
        <w:rPr>
          <w:b w:val="0"/>
        </w:rPr>
        <w:t xml:space="preserve"> 5 of the FSR shall contain the Bad Sequence Number Flag.</w:t>
      </w:r>
    </w:p>
    <w:p w14:paraId="7124C2FA" w14:textId="77777777" w:rsidR="00B611D9" w:rsidRPr="00824F89" w:rsidRDefault="00B611D9" w:rsidP="00B611D9">
      <w:pPr>
        <w:pStyle w:val="Titre6"/>
        <w:rPr>
          <w:b w:val="0"/>
        </w:rPr>
      </w:pPr>
      <w:r w:rsidRPr="00824F89">
        <w:rPr>
          <w:b w:val="0"/>
        </w:rPr>
        <w:t xml:space="preserve">The Bad Sequence </w:t>
      </w:r>
      <w:proofErr w:type="gramStart"/>
      <w:r w:rsidRPr="00824F89">
        <w:rPr>
          <w:b w:val="0"/>
        </w:rPr>
        <w:t>Number</w:t>
      </w:r>
      <w:r w:rsidRPr="00824F89" w:rsidDel="00655599">
        <w:rPr>
          <w:b w:val="0"/>
        </w:rPr>
        <w:t xml:space="preserve"> </w:t>
      </w:r>
      <w:r w:rsidRPr="00824F89">
        <w:rPr>
          <w:b w:val="0"/>
        </w:rPr>
        <w:t xml:space="preserve"> Flag</w:t>
      </w:r>
      <w:proofErr w:type="gramEnd"/>
      <w:r w:rsidRPr="00824F89">
        <w:rPr>
          <w:b w:val="0"/>
        </w:rPr>
        <w:t xml:space="preserve"> shall indicate whether the Sequence Number (SN) of the last received TC Transfer Frame by the SDLS on-board function is valid.</w:t>
      </w:r>
    </w:p>
    <w:p w14:paraId="2A58F7EB" w14:textId="77777777" w:rsidR="00B611D9" w:rsidRPr="00824F89" w:rsidRDefault="00B611D9" w:rsidP="00B611D9">
      <w:pPr>
        <w:pStyle w:val="Titre6"/>
        <w:rPr>
          <w:b w:val="0"/>
        </w:rPr>
      </w:pPr>
      <w:r w:rsidRPr="00824F89">
        <w:rPr>
          <w:b w:val="0"/>
        </w:rPr>
        <w:t>A setting of ‘0’ in the Bad Sequence Number</w:t>
      </w:r>
      <w:r w:rsidRPr="00824F89" w:rsidDel="00655599">
        <w:rPr>
          <w:b w:val="0"/>
        </w:rPr>
        <w:t xml:space="preserve"> </w:t>
      </w:r>
      <w:r w:rsidRPr="00824F89">
        <w:rPr>
          <w:b w:val="0"/>
        </w:rPr>
        <w:t>Flag shall indicate that the SN carried by the last received TC Transfer Frame by the on-board SDLS function is valid (i.e. within the SN window)</w:t>
      </w:r>
      <w:r w:rsidR="00595109" w:rsidRPr="00824F89">
        <w:rPr>
          <w:b w:val="0"/>
        </w:rPr>
        <w:t>.</w:t>
      </w:r>
    </w:p>
    <w:p w14:paraId="322BB908" w14:textId="77777777" w:rsidR="00B611D9" w:rsidRPr="00824F89" w:rsidRDefault="00B611D9" w:rsidP="00B611D9">
      <w:pPr>
        <w:pStyle w:val="Titre6"/>
        <w:rPr>
          <w:b w:val="0"/>
        </w:rPr>
      </w:pPr>
      <w:r w:rsidRPr="00824F89">
        <w:rPr>
          <w:b w:val="0"/>
        </w:rPr>
        <w:t>A setting of ‘1’ in the Bad Sequence Number</w:t>
      </w:r>
      <w:r w:rsidRPr="00824F89" w:rsidDel="00655599">
        <w:rPr>
          <w:b w:val="0"/>
        </w:rPr>
        <w:t xml:space="preserve"> </w:t>
      </w:r>
      <w:r w:rsidRPr="00824F89">
        <w:rPr>
          <w:b w:val="0"/>
        </w:rPr>
        <w:t>Flag shall indicate that the SN carried by the last received TC Transfer Frame by the on-board SDLS function is invalid (i.e. outside the SN window)</w:t>
      </w:r>
      <w:r w:rsidR="00595109" w:rsidRPr="00824F89">
        <w:rPr>
          <w:b w:val="0"/>
        </w:rPr>
        <w:t>.</w:t>
      </w:r>
    </w:p>
    <w:p w14:paraId="52662665" w14:textId="77777777" w:rsidR="00B611D9" w:rsidRPr="00824F89" w:rsidRDefault="00B611D9" w:rsidP="00B611D9">
      <w:pPr>
        <w:pStyle w:val="Titre6"/>
        <w:rPr>
          <w:b w:val="0"/>
        </w:rPr>
      </w:pPr>
      <w:r w:rsidRPr="00824F89">
        <w:rPr>
          <w:b w:val="0"/>
        </w:rPr>
        <w:t>The Bad Sequence Number</w:t>
      </w:r>
      <w:r w:rsidRPr="00824F89" w:rsidDel="00655599">
        <w:rPr>
          <w:b w:val="0"/>
        </w:rPr>
        <w:t xml:space="preserve"> </w:t>
      </w:r>
      <w:r w:rsidRPr="00824F89">
        <w:rPr>
          <w:b w:val="0"/>
        </w:rPr>
        <w:t xml:space="preserve">Flag shall be updated at each TC Transfer Frame processed by the SDLS on-board function, its states not being </w:t>
      </w:r>
      <w:r w:rsidR="00F624B5" w:rsidRPr="00824F89">
        <w:rPr>
          <w:b w:val="0"/>
        </w:rPr>
        <w:t>persistent</w:t>
      </w:r>
      <w:r w:rsidRPr="00824F89">
        <w:rPr>
          <w:b w:val="0"/>
        </w:rPr>
        <w:t>.</w:t>
      </w:r>
    </w:p>
    <w:p w14:paraId="33DBDD43" w14:textId="77777777" w:rsidR="00B611D9" w:rsidRPr="00824F89" w:rsidRDefault="00B611D9" w:rsidP="00B611D9">
      <w:pPr>
        <w:pStyle w:val="Titre5"/>
      </w:pPr>
      <w:r w:rsidRPr="00824F89">
        <w:t>Bad MAC Flag</w:t>
      </w:r>
    </w:p>
    <w:p w14:paraId="14C434C0" w14:textId="77777777" w:rsidR="00B611D9" w:rsidRPr="00824F89" w:rsidRDefault="00B611D9" w:rsidP="00B611D9">
      <w:pPr>
        <w:pStyle w:val="Titre6"/>
        <w:rPr>
          <w:b w:val="0"/>
        </w:rPr>
      </w:pPr>
      <w:proofErr w:type="spellStart"/>
      <w:r w:rsidRPr="00824F89">
        <w:rPr>
          <w:b w:val="0"/>
        </w:rPr>
        <w:t>Bit</w:t>
      </w:r>
      <w:proofErr w:type="spellEnd"/>
      <w:r w:rsidRPr="00824F89">
        <w:rPr>
          <w:b w:val="0"/>
        </w:rPr>
        <w:t xml:space="preserve"> 6 of the FSR shall contain the Bad MAC Flag.</w:t>
      </w:r>
    </w:p>
    <w:p w14:paraId="46286252" w14:textId="77777777" w:rsidR="00B611D9" w:rsidRPr="00824F89" w:rsidRDefault="00B611D9" w:rsidP="00B611D9">
      <w:pPr>
        <w:pStyle w:val="Titre6"/>
        <w:rPr>
          <w:b w:val="0"/>
        </w:rPr>
      </w:pPr>
      <w:r w:rsidRPr="00824F89">
        <w:rPr>
          <w:b w:val="0"/>
        </w:rPr>
        <w:t>The Bad MAC Flag shall indicate whether the last received TC Transfer Frame by the SDLS on-board function failed MAC verification.</w:t>
      </w:r>
    </w:p>
    <w:p w14:paraId="1650C2F3" w14:textId="77777777" w:rsidR="00B611D9" w:rsidRPr="00824F89" w:rsidRDefault="00B611D9" w:rsidP="00B611D9">
      <w:pPr>
        <w:pStyle w:val="Titre6"/>
        <w:rPr>
          <w:b w:val="0"/>
        </w:rPr>
      </w:pPr>
      <w:r w:rsidRPr="00824F89">
        <w:rPr>
          <w:b w:val="0"/>
        </w:rPr>
        <w:t>A setting of ‘0’ in the Bad MAC Flag shall indicate that the MAC carried by the last received TC Transfer Frame by the on-board SDLS function is valid (i.e. matches the MAC computed over the received Transfer Frame)</w:t>
      </w:r>
      <w:r w:rsidR="00BE37C6" w:rsidRPr="00824F89">
        <w:rPr>
          <w:b w:val="0"/>
        </w:rPr>
        <w:t>.</w:t>
      </w:r>
    </w:p>
    <w:p w14:paraId="3353B1FB" w14:textId="77777777" w:rsidR="00B611D9" w:rsidRPr="00824F89" w:rsidRDefault="00B611D9" w:rsidP="00B611D9">
      <w:pPr>
        <w:pStyle w:val="Titre6"/>
        <w:rPr>
          <w:b w:val="0"/>
        </w:rPr>
      </w:pPr>
      <w:r w:rsidRPr="00824F89">
        <w:rPr>
          <w:b w:val="0"/>
        </w:rPr>
        <w:t>A setting of ‘1’ in the Bad MAC Flag shall indicate that the MAC carried by the last received TC Transfer Frame by the on-board SDLS function is invalid (i.e. does not match the MAC computed over the received Transfer Frame)</w:t>
      </w:r>
      <w:r w:rsidR="00BE37C6" w:rsidRPr="00824F89">
        <w:rPr>
          <w:b w:val="0"/>
        </w:rPr>
        <w:t>.</w:t>
      </w:r>
    </w:p>
    <w:p w14:paraId="2CDFAB86" w14:textId="77777777" w:rsidR="00B611D9" w:rsidRPr="00824F89" w:rsidRDefault="00B611D9" w:rsidP="00B611D9">
      <w:pPr>
        <w:pStyle w:val="Titre6"/>
        <w:rPr>
          <w:b w:val="0"/>
        </w:rPr>
      </w:pPr>
      <w:r w:rsidRPr="00824F89">
        <w:rPr>
          <w:b w:val="0"/>
        </w:rPr>
        <w:t xml:space="preserve">The Bad MAC Flag shall be updated at each TC Transfer Frame processed by the SDLS on-board function, its states not being </w:t>
      </w:r>
      <w:r w:rsidR="00BE37C6" w:rsidRPr="00824F89">
        <w:rPr>
          <w:b w:val="0"/>
        </w:rPr>
        <w:t>persistent</w:t>
      </w:r>
      <w:r w:rsidRPr="00824F89">
        <w:rPr>
          <w:b w:val="0"/>
        </w:rPr>
        <w:t>.</w:t>
      </w:r>
    </w:p>
    <w:p w14:paraId="1BC3F625" w14:textId="01896F16" w:rsidR="00B611D9" w:rsidRPr="00824F89" w:rsidRDefault="00A57194" w:rsidP="00B611D9">
      <w:pPr>
        <w:pStyle w:val="Titre5"/>
      </w:pPr>
      <w:ins w:id="1943" w:author="mouryg" w:date="2017-11-02T14:15:00Z">
        <w:r>
          <w:t>Bad</w:t>
        </w:r>
      </w:ins>
      <w:del w:id="1944" w:author="mouryg" w:date="2017-11-02T14:15:00Z">
        <w:r w:rsidR="00B611D9" w:rsidRPr="00824F89" w:rsidDel="00A57194">
          <w:delText>Invalid</w:delText>
        </w:r>
      </w:del>
      <w:r w:rsidR="00B611D9" w:rsidRPr="00824F89">
        <w:t xml:space="preserve"> </w:t>
      </w:r>
      <w:ins w:id="1945" w:author="mouryg" w:date="2017-11-02T14:16:00Z">
        <w:r>
          <w:t>SA</w:t>
        </w:r>
      </w:ins>
      <w:del w:id="1946" w:author="mouryg" w:date="2017-11-02T14:16:00Z">
        <w:r w:rsidR="00B611D9" w:rsidRPr="00824F89" w:rsidDel="00A57194">
          <w:delText>SPI</w:delText>
        </w:r>
      </w:del>
      <w:r w:rsidR="00B611D9" w:rsidRPr="00824F89">
        <w:t xml:space="preserve"> Flag</w:t>
      </w:r>
    </w:p>
    <w:p w14:paraId="47C6A156" w14:textId="10774090" w:rsidR="00B611D9" w:rsidRPr="00824F89" w:rsidRDefault="00B611D9" w:rsidP="00B611D9">
      <w:pPr>
        <w:pStyle w:val="Titre6"/>
      </w:pPr>
      <w:proofErr w:type="spellStart"/>
      <w:r w:rsidRPr="00824F89">
        <w:rPr>
          <w:b w:val="0"/>
        </w:rPr>
        <w:t>Bit</w:t>
      </w:r>
      <w:proofErr w:type="spellEnd"/>
      <w:r w:rsidRPr="00824F89">
        <w:rPr>
          <w:b w:val="0"/>
        </w:rPr>
        <w:t xml:space="preserve"> 7 of the FSR shall contain the </w:t>
      </w:r>
      <w:ins w:id="1947" w:author="mouryg" w:date="2017-11-02T14:16:00Z">
        <w:r w:rsidR="00A57194">
          <w:rPr>
            <w:b w:val="0"/>
          </w:rPr>
          <w:t>Bad SA</w:t>
        </w:r>
      </w:ins>
      <w:del w:id="1948" w:author="mouryg" w:date="2017-11-02T14:16:00Z">
        <w:r w:rsidRPr="00824F89" w:rsidDel="00A57194">
          <w:rPr>
            <w:b w:val="0"/>
          </w:rPr>
          <w:delText>Invalid SPI</w:delText>
        </w:r>
      </w:del>
      <w:r w:rsidRPr="00824F89">
        <w:rPr>
          <w:b w:val="0"/>
        </w:rPr>
        <w:t xml:space="preserve"> Flag</w:t>
      </w:r>
      <w:r w:rsidRPr="00824F89">
        <w:t>.</w:t>
      </w:r>
    </w:p>
    <w:p w14:paraId="2A284D6A" w14:textId="7EA6F18A" w:rsidR="00B611D9" w:rsidRPr="00824F89" w:rsidRDefault="00B611D9" w:rsidP="00B611D9">
      <w:pPr>
        <w:pStyle w:val="Titre6"/>
        <w:rPr>
          <w:b w:val="0"/>
        </w:rPr>
      </w:pPr>
      <w:r w:rsidRPr="00824F89">
        <w:rPr>
          <w:b w:val="0"/>
        </w:rPr>
        <w:t xml:space="preserve">The </w:t>
      </w:r>
      <w:ins w:id="1949" w:author="mouryg" w:date="2017-11-02T14:16:00Z">
        <w:r w:rsidR="00A57194">
          <w:rPr>
            <w:b w:val="0"/>
          </w:rPr>
          <w:t>Bad SA</w:t>
        </w:r>
      </w:ins>
      <w:del w:id="1950" w:author="mouryg" w:date="2017-11-02T14:16:00Z">
        <w:r w:rsidRPr="00824F89" w:rsidDel="00A57194">
          <w:rPr>
            <w:b w:val="0"/>
          </w:rPr>
          <w:delText>Invalid SPI</w:delText>
        </w:r>
      </w:del>
      <w:r w:rsidRPr="00824F89">
        <w:rPr>
          <w:b w:val="0"/>
        </w:rPr>
        <w:t xml:space="preserve"> Flag shall indicate whether the last </w:t>
      </w:r>
      <w:del w:id="1951" w:author="mouryg" w:date="2017-11-09T09:45:00Z">
        <w:r w:rsidRPr="00824F89" w:rsidDel="00FC10FC">
          <w:rPr>
            <w:b w:val="0"/>
          </w:rPr>
          <w:delText xml:space="preserve">received </w:delText>
        </w:r>
      </w:del>
      <w:r w:rsidRPr="00824F89">
        <w:rPr>
          <w:b w:val="0"/>
        </w:rPr>
        <w:t xml:space="preserve">TC Transfer Frame </w:t>
      </w:r>
      <w:ins w:id="1952" w:author="mouryg" w:date="2017-11-09T09:45:00Z">
        <w:r w:rsidR="00FC10FC">
          <w:rPr>
            <w:b w:val="0"/>
          </w:rPr>
          <w:t xml:space="preserve">received </w:t>
        </w:r>
      </w:ins>
      <w:r w:rsidRPr="00824F89">
        <w:rPr>
          <w:b w:val="0"/>
        </w:rPr>
        <w:t>by the SDLS on-board function failed SA verification</w:t>
      </w:r>
      <w:ins w:id="1953" w:author="mouryg" w:date="2017-11-09T09:43:00Z">
        <w:r w:rsidR="00FC10FC">
          <w:rPr>
            <w:b w:val="0"/>
          </w:rPr>
          <w:t xml:space="preserve"> or carried an SPI pointing to an inactive SA or to a</w:t>
        </w:r>
      </w:ins>
      <w:ins w:id="1954" w:author="mouryg" w:date="2017-11-09T09:46:00Z">
        <w:r w:rsidR="00FC10FC">
          <w:rPr>
            <w:b w:val="0"/>
          </w:rPr>
          <w:t>n</w:t>
        </w:r>
      </w:ins>
      <w:ins w:id="1955" w:author="mouryg" w:date="2017-11-09T09:43:00Z">
        <w:r w:rsidR="00FC10FC">
          <w:rPr>
            <w:b w:val="0"/>
          </w:rPr>
          <w:t xml:space="preserve"> </w:t>
        </w:r>
      </w:ins>
      <w:ins w:id="1956" w:author="mouryg" w:date="2017-11-09T09:53:00Z">
        <w:r w:rsidR="008C7800">
          <w:rPr>
            <w:b w:val="0"/>
          </w:rPr>
          <w:t xml:space="preserve">active </w:t>
        </w:r>
      </w:ins>
      <w:ins w:id="1957" w:author="mouryg" w:date="2017-11-09T09:43:00Z">
        <w:r w:rsidR="00FC10FC">
          <w:rPr>
            <w:b w:val="0"/>
          </w:rPr>
          <w:t>SA associated with an inactive key.</w:t>
        </w:r>
      </w:ins>
      <w:del w:id="1958" w:author="mouryg" w:date="2017-11-09T09:43:00Z">
        <w:r w:rsidRPr="00824F89" w:rsidDel="00FC10FC">
          <w:rPr>
            <w:b w:val="0"/>
          </w:rPr>
          <w:delText>.</w:delText>
        </w:r>
      </w:del>
    </w:p>
    <w:p w14:paraId="672EA7EF" w14:textId="4D3A2EA1" w:rsidR="00B611D9" w:rsidRPr="00824F89" w:rsidRDefault="00B611D9" w:rsidP="00B611D9">
      <w:pPr>
        <w:pStyle w:val="Titre6"/>
        <w:rPr>
          <w:b w:val="0"/>
        </w:rPr>
      </w:pPr>
      <w:r w:rsidRPr="00824F89">
        <w:rPr>
          <w:b w:val="0"/>
        </w:rPr>
        <w:lastRenderedPageBreak/>
        <w:t xml:space="preserve">A setting of ‘0’ in the Bad </w:t>
      </w:r>
      <w:ins w:id="1959" w:author="mouryg" w:date="2017-11-02T14:17:00Z">
        <w:r w:rsidR="00A57194">
          <w:rPr>
            <w:b w:val="0"/>
          </w:rPr>
          <w:t>SA</w:t>
        </w:r>
      </w:ins>
      <w:del w:id="1960" w:author="mouryg" w:date="2017-11-02T14:17:00Z">
        <w:r w:rsidRPr="00824F89" w:rsidDel="00A57194">
          <w:rPr>
            <w:b w:val="0"/>
          </w:rPr>
          <w:delText>SPI</w:delText>
        </w:r>
      </w:del>
      <w:r w:rsidRPr="00824F89">
        <w:rPr>
          <w:b w:val="0"/>
        </w:rPr>
        <w:t xml:space="preserve"> Flag shall indicate that the SPI carried by the last </w:t>
      </w:r>
      <w:del w:id="1961" w:author="mouryg" w:date="2017-11-09T09:16:00Z">
        <w:r w:rsidRPr="00824F89" w:rsidDel="0058764D">
          <w:rPr>
            <w:b w:val="0"/>
          </w:rPr>
          <w:delText xml:space="preserve">received </w:delText>
        </w:r>
      </w:del>
      <w:r w:rsidRPr="00824F89">
        <w:rPr>
          <w:b w:val="0"/>
        </w:rPr>
        <w:t xml:space="preserve">TC Transfer Frame </w:t>
      </w:r>
      <w:ins w:id="1962" w:author="mouryg" w:date="2017-11-09T09:16:00Z">
        <w:r w:rsidR="0058764D" w:rsidRPr="00824F89">
          <w:rPr>
            <w:b w:val="0"/>
          </w:rPr>
          <w:t>received</w:t>
        </w:r>
        <w:r w:rsidR="0058764D" w:rsidRPr="00824F89">
          <w:rPr>
            <w:b w:val="0"/>
          </w:rPr>
          <w:t xml:space="preserve"> </w:t>
        </w:r>
      </w:ins>
      <w:r w:rsidRPr="00824F89">
        <w:rPr>
          <w:b w:val="0"/>
        </w:rPr>
        <w:t>by the on-board SDLS function is valid</w:t>
      </w:r>
      <w:ins w:id="1963" w:author="mouryg" w:date="2017-11-09T10:08:00Z">
        <w:r w:rsidR="00484ED1">
          <w:rPr>
            <w:b w:val="0"/>
          </w:rPr>
          <w:t>.</w:t>
        </w:r>
      </w:ins>
      <w:r w:rsidRPr="00824F89">
        <w:rPr>
          <w:b w:val="0"/>
        </w:rPr>
        <w:t xml:space="preserve"> </w:t>
      </w:r>
      <w:del w:id="1964" w:author="mouryg" w:date="2017-11-09T10:08:00Z">
        <w:r w:rsidRPr="00824F89" w:rsidDel="00484ED1">
          <w:rPr>
            <w:b w:val="0"/>
          </w:rPr>
          <w:delText>(i.e. SPI points to an SA</w:delText>
        </w:r>
      </w:del>
      <w:del w:id="1965" w:author="mouryg" w:date="2017-11-02T14:20:00Z">
        <w:r w:rsidRPr="00824F89" w:rsidDel="00A57194">
          <w:rPr>
            <w:b w:val="0"/>
          </w:rPr>
          <w:delText xml:space="preserve"> </w:delText>
        </w:r>
      </w:del>
      <w:del w:id="1966" w:author="mouryg" w:date="2017-11-09T10:08:00Z">
        <w:r w:rsidRPr="00824F89" w:rsidDel="00484ED1">
          <w:rPr>
            <w:b w:val="0"/>
          </w:rPr>
          <w:delText xml:space="preserve">that is associated </w:delText>
        </w:r>
      </w:del>
      <w:del w:id="1967" w:author="mouryg" w:date="2017-11-02T14:21:00Z">
        <w:r w:rsidRPr="00824F89" w:rsidDel="00A57194">
          <w:rPr>
            <w:b w:val="0"/>
          </w:rPr>
          <w:delText xml:space="preserve">with </w:delText>
        </w:r>
      </w:del>
      <w:del w:id="1968" w:author="mouryg" w:date="2017-11-09T10:08:00Z">
        <w:r w:rsidRPr="00824F89" w:rsidDel="00484ED1">
          <w:rPr>
            <w:b w:val="0"/>
          </w:rPr>
          <w:delText xml:space="preserve">the GVCID </w:delText>
        </w:r>
      </w:del>
      <w:del w:id="1969" w:author="mouryg" w:date="2017-11-09T09:18:00Z">
        <w:r w:rsidRPr="00824F89" w:rsidDel="0058764D">
          <w:rPr>
            <w:b w:val="0"/>
          </w:rPr>
          <w:delText>and/</w:delText>
        </w:r>
      </w:del>
      <w:del w:id="1970" w:author="mouryg" w:date="2017-11-09T10:08:00Z">
        <w:r w:rsidRPr="00824F89" w:rsidDel="00484ED1">
          <w:rPr>
            <w:b w:val="0"/>
          </w:rPr>
          <w:delText>or GMAP of the received Transfer Frame)</w:delText>
        </w:r>
      </w:del>
    </w:p>
    <w:p w14:paraId="03ED6028" w14:textId="4764E2AE" w:rsidR="00B611D9" w:rsidRPr="00484ED1" w:rsidRDefault="00B611D9" w:rsidP="00B611D9">
      <w:pPr>
        <w:pStyle w:val="Titre6"/>
        <w:rPr>
          <w:b w:val="0"/>
        </w:rPr>
      </w:pPr>
      <w:r w:rsidRPr="00484ED1">
        <w:rPr>
          <w:b w:val="0"/>
        </w:rPr>
        <w:t xml:space="preserve">A setting of ‘1’ in the Bad </w:t>
      </w:r>
      <w:ins w:id="1971" w:author="mouryg" w:date="2017-11-02T14:24:00Z">
        <w:r w:rsidR="00E53001" w:rsidRPr="00484ED1">
          <w:rPr>
            <w:b w:val="0"/>
          </w:rPr>
          <w:t>SA</w:t>
        </w:r>
      </w:ins>
      <w:del w:id="1972" w:author="mouryg" w:date="2017-11-02T14:24:00Z">
        <w:r w:rsidRPr="00484ED1" w:rsidDel="00E53001">
          <w:rPr>
            <w:b w:val="0"/>
          </w:rPr>
          <w:delText>SPI</w:delText>
        </w:r>
      </w:del>
      <w:r w:rsidRPr="00484ED1">
        <w:rPr>
          <w:b w:val="0"/>
        </w:rPr>
        <w:t xml:space="preserve"> Flag shall indicate that the SPI carried by the last </w:t>
      </w:r>
      <w:del w:id="1973" w:author="mouryg" w:date="2017-11-09T09:15:00Z">
        <w:r w:rsidRPr="00484ED1" w:rsidDel="0058764D">
          <w:rPr>
            <w:b w:val="0"/>
          </w:rPr>
          <w:delText xml:space="preserve">received </w:delText>
        </w:r>
      </w:del>
      <w:r w:rsidRPr="00484ED1">
        <w:rPr>
          <w:b w:val="0"/>
        </w:rPr>
        <w:t xml:space="preserve">TC Transfer Frame </w:t>
      </w:r>
      <w:proofErr w:type="gramStart"/>
      <w:ins w:id="1974" w:author="mouryg" w:date="2017-11-09T09:15:00Z">
        <w:r w:rsidR="0058764D" w:rsidRPr="00484ED1">
          <w:rPr>
            <w:b w:val="0"/>
            <w:rPrChange w:id="1975" w:author="mouryg" w:date="2017-11-09T10:08:00Z">
              <w:rPr>
                <w:b w:val="0"/>
                <w:highlight w:val="yellow"/>
              </w:rPr>
            </w:rPrChange>
          </w:rPr>
          <w:t>received</w:t>
        </w:r>
        <w:r w:rsidR="0058764D" w:rsidRPr="00484ED1">
          <w:rPr>
            <w:b w:val="0"/>
            <w:rPrChange w:id="1976" w:author="mouryg" w:date="2017-11-09T10:08:00Z">
              <w:rPr>
                <w:b w:val="0"/>
                <w:highlight w:val="yellow"/>
              </w:rPr>
            </w:rPrChange>
          </w:rPr>
          <w:t xml:space="preserve">  </w:t>
        </w:r>
      </w:ins>
      <w:r w:rsidRPr="00484ED1">
        <w:rPr>
          <w:b w:val="0"/>
        </w:rPr>
        <w:t>by</w:t>
      </w:r>
      <w:proofErr w:type="gramEnd"/>
      <w:r w:rsidRPr="00484ED1">
        <w:rPr>
          <w:b w:val="0"/>
        </w:rPr>
        <w:t xml:space="preserve"> the on-board SDLS function is invalid</w:t>
      </w:r>
      <w:ins w:id="1977" w:author="mouryg" w:date="2017-11-09T10:08:00Z">
        <w:r w:rsidR="00484ED1">
          <w:rPr>
            <w:b w:val="0"/>
          </w:rPr>
          <w:t>.</w:t>
        </w:r>
      </w:ins>
      <w:r w:rsidRPr="00484ED1">
        <w:rPr>
          <w:b w:val="0"/>
        </w:rPr>
        <w:t xml:space="preserve"> </w:t>
      </w:r>
      <w:del w:id="1978" w:author="mouryg" w:date="2017-11-09T10:08:00Z">
        <w:r w:rsidRPr="00484ED1" w:rsidDel="00484ED1">
          <w:rPr>
            <w:b w:val="0"/>
          </w:rPr>
          <w:delText>(i.e. SPI points to a</w:delText>
        </w:r>
      </w:del>
      <w:del w:id="1979" w:author="mouryg" w:date="2017-11-02T14:28:00Z">
        <w:r w:rsidRPr="00484ED1" w:rsidDel="00E53001">
          <w:rPr>
            <w:b w:val="0"/>
          </w:rPr>
          <w:delText>n</w:delText>
        </w:r>
      </w:del>
      <w:del w:id="1980" w:author="mouryg" w:date="2017-11-09T10:08:00Z">
        <w:r w:rsidRPr="00484ED1" w:rsidDel="00484ED1">
          <w:rPr>
            <w:b w:val="0"/>
          </w:rPr>
          <w:delText xml:space="preserve"> SA that is not associated with the GVCID </w:delText>
        </w:r>
      </w:del>
      <w:del w:id="1981" w:author="mouryg" w:date="2017-11-09T09:19:00Z">
        <w:r w:rsidRPr="00484ED1" w:rsidDel="0058764D">
          <w:rPr>
            <w:b w:val="0"/>
          </w:rPr>
          <w:delText>and/</w:delText>
        </w:r>
      </w:del>
      <w:del w:id="1982" w:author="mouryg" w:date="2017-11-09T10:08:00Z">
        <w:r w:rsidRPr="00484ED1" w:rsidDel="00484ED1">
          <w:rPr>
            <w:b w:val="0"/>
          </w:rPr>
          <w:delText>or GMAP of the received Transfer Frame)</w:delText>
        </w:r>
      </w:del>
    </w:p>
    <w:p w14:paraId="448E9A53" w14:textId="6C4138A4" w:rsidR="00B611D9" w:rsidRPr="00824F89" w:rsidRDefault="00B611D9" w:rsidP="00B611D9">
      <w:pPr>
        <w:pStyle w:val="Titre6"/>
        <w:rPr>
          <w:b w:val="0"/>
        </w:rPr>
      </w:pPr>
      <w:r w:rsidRPr="00824F89">
        <w:rPr>
          <w:b w:val="0"/>
        </w:rPr>
        <w:t xml:space="preserve">The Bad </w:t>
      </w:r>
      <w:ins w:id="1983" w:author="mouryg" w:date="2017-11-02T14:31:00Z">
        <w:r w:rsidR="00E53001">
          <w:rPr>
            <w:b w:val="0"/>
          </w:rPr>
          <w:t>SA</w:t>
        </w:r>
      </w:ins>
      <w:del w:id="1984" w:author="mouryg" w:date="2017-11-02T14:31:00Z">
        <w:r w:rsidRPr="00824F89" w:rsidDel="00E53001">
          <w:rPr>
            <w:b w:val="0"/>
          </w:rPr>
          <w:delText>SPI</w:delText>
        </w:r>
      </w:del>
      <w:r w:rsidRPr="00824F89">
        <w:rPr>
          <w:b w:val="0"/>
        </w:rPr>
        <w:t xml:space="preserve"> Flag shall be updated at each TC Transfer Frame processed by the SDLS on-board function, its states not being </w:t>
      </w:r>
      <w:r w:rsidR="00085416" w:rsidRPr="00824F89">
        <w:rPr>
          <w:b w:val="0"/>
        </w:rPr>
        <w:t>persistent</w:t>
      </w:r>
      <w:r w:rsidRPr="00824F89">
        <w:rPr>
          <w:b w:val="0"/>
        </w:rPr>
        <w:t>.</w:t>
      </w:r>
    </w:p>
    <w:p w14:paraId="2DC33A0B" w14:textId="77777777" w:rsidR="00B611D9" w:rsidRPr="00824F89" w:rsidRDefault="00B611D9" w:rsidP="00B611D9">
      <w:pPr>
        <w:pStyle w:val="Titre4"/>
      </w:pPr>
      <w:r w:rsidRPr="00824F89">
        <w:t>Last SPI used</w:t>
      </w:r>
    </w:p>
    <w:p w14:paraId="3596944F" w14:textId="77777777" w:rsidR="00B611D9" w:rsidRPr="00824F89" w:rsidRDefault="00B611D9" w:rsidP="00B611D9">
      <w:pPr>
        <w:pStyle w:val="Titre5"/>
        <w:rPr>
          <w:b w:val="0"/>
        </w:rPr>
      </w:pPr>
      <w:r w:rsidRPr="00824F89">
        <w:rPr>
          <w:b w:val="0"/>
        </w:rPr>
        <w:t>Bits 8-23 of the FSR shall contain the SPI carried in the last received TC Transfer Frame by the on-board SDLS function.</w:t>
      </w:r>
    </w:p>
    <w:p w14:paraId="6CC46C25" w14:textId="7592939F" w:rsidR="00B0596A" w:rsidRPr="00824F89" w:rsidRDefault="00B0596A" w:rsidP="00B0596A">
      <w:r w:rsidRPr="00824F89">
        <w:t xml:space="preserve">NOTE – Bad MAC, Bad Sequence Number, and bad </w:t>
      </w:r>
      <w:ins w:id="1985" w:author="mouryg" w:date="2017-11-02T14:32:00Z">
        <w:r w:rsidR="00FD44F4">
          <w:t>SA</w:t>
        </w:r>
      </w:ins>
      <w:del w:id="1986" w:author="mouryg" w:date="2017-11-02T14:32:00Z">
        <w:r w:rsidRPr="00824F89" w:rsidDel="00FD44F4">
          <w:delText>SPI</w:delText>
        </w:r>
      </w:del>
      <w:r w:rsidRPr="00824F89">
        <w:t xml:space="preserve"> flags are always associated with this SPI.</w:t>
      </w:r>
    </w:p>
    <w:p w14:paraId="4675B24A" w14:textId="77777777" w:rsidR="00B611D9" w:rsidRPr="00824F89" w:rsidRDefault="00B611D9" w:rsidP="00B611D9">
      <w:pPr>
        <w:pStyle w:val="Titre5"/>
      </w:pPr>
      <w:r w:rsidRPr="00824F89">
        <w:lastRenderedPageBreak/>
        <w:t>Sequence Number</w:t>
      </w:r>
      <w:r w:rsidRPr="00824F89" w:rsidDel="00655599">
        <w:t xml:space="preserve"> </w:t>
      </w:r>
      <w:r w:rsidRPr="00824F89">
        <w:t>Value (LSB)</w:t>
      </w:r>
    </w:p>
    <w:p w14:paraId="2C459B9F" w14:textId="77777777" w:rsidR="00B611D9" w:rsidRPr="00824F89" w:rsidRDefault="00B611D9" w:rsidP="00B611D9">
      <w:pPr>
        <w:pStyle w:val="Titre5"/>
        <w:rPr>
          <w:b w:val="0"/>
        </w:rPr>
      </w:pPr>
      <w:r w:rsidRPr="00824F89">
        <w:rPr>
          <w:b w:val="0"/>
        </w:rPr>
        <w:t>Bits 24-31 of the FSR shall contain the 8 Least Significant Bits (LSB) of the Sequence Number (SN) carried in the last received TC Transfer Frame by the on-board SDLS function.</w:t>
      </w:r>
    </w:p>
    <w:p w14:paraId="056FFB55" w14:textId="77777777" w:rsidR="00B611D9" w:rsidRPr="00824F89" w:rsidRDefault="00B611D9" w:rsidP="00B611D9">
      <w:pPr>
        <w:pStyle w:val="Titre2"/>
      </w:pPr>
      <w:bookmarkStart w:id="1987" w:name="_Ref435783325"/>
      <w:bookmarkStart w:id="1988" w:name="_Toc453754292"/>
      <w:bookmarkStart w:id="1989" w:name="_Toc497397847"/>
      <w:r w:rsidRPr="00824F89">
        <w:t>Interface with SDLS</w:t>
      </w:r>
      <w:bookmarkEnd w:id="1987"/>
      <w:bookmarkEnd w:id="1988"/>
      <w:bookmarkEnd w:id="1989"/>
    </w:p>
    <w:p w14:paraId="340993D1" w14:textId="70D6E11B" w:rsidR="00B611D9" w:rsidRPr="00824F89" w:rsidRDefault="00B611D9" w:rsidP="00B611D9">
      <w:pPr>
        <w:pStyle w:val="Titre3"/>
      </w:pPr>
      <w:bookmarkStart w:id="1990" w:name="_Toc453754293"/>
      <w:r w:rsidRPr="00824F89">
        <w:t>Transfer of EP Service PDU</w:t>
      </w:r>
      <w:bookmarkEnd w:id="1990"/>
      <w:ins w:id="1991" w:author="Daniel Fischer" w:date="2017-05-10T16:59:00Z">
        <w:r w:rsidR="0022468C" w:rsidRPr="00824F89">
          <w:t>s</w:t>
        </w:r>
      </w:ins>
    </w:p>
    <w:p w14:paraId="123AA5BC" w14:textId="23A4BD18" w:rsidR="00C944A9" w:rsidRPr="00824F89" w:rsidRDefault="0022468C" w:rsidP="0022468C">
      <w:pPr>
        <w:pStyle w:val="Titre4"/>
        <w:rPr>
          <w:ins w:id="1992" w:author="Daniel Fischer" w:date="2017-05-10T17:43:00Z"/>
          <w:b w:val="0"/>
        </w:rPr>
      </w:pPr>
      <w:moveToRangeStart w:id="1993" w:author="Daniel Fischer" w:date="2017-05-10T17:02:00Z" w:name="move482199048"/>
      <w:moveTo w:id="1994" w:author="Daniel Fischer" w:date="2017-05-10T17:02:00Z">
        <w:r w:rsidRPr="00824F89">
          <w:rPr>
            <w:b w:val="0"/>
          </w:rPr>
          <w:t xml:space="preserve">Sensitive EP Service PDUs shall only be communicated over a SDLS channel protected by authenticated encryption. </w:t>
        </w:r>
        <w:r w:rsidRPr="00824F89">
          <w:rPr>
            <w:b w:val="0"/>
          </w:rPr>
          <w:fldChar w:fldCharType="begin"/>
        </w:r>
        <w:r w:rsidRPr="00824F89">
          <w:rPr>
            <w:b w:val="0"/>
          </w:rPr>
          <w:instrText xml:space="preserve"> REF _Ref464653224 \h </w:instrText>
        </w:r>
      </w:moveTo>
      <w:r w:rsidRPr="00824F89">
        <w:rPr>
          <w:b w:val="0"/>
        </w:rPr>
      </w:r>
      <w:moveTo w:id="1995" w:author="Daniel Fischer" w:date="2017-05-10T17:02:00Z">
        <w:r w:rsidRPr="00824F89">
          <w:rPr>
            <w:b w:val="0"/>
          </w:rPr>
          <w:fldChar w:fldCharType="separate"/>
        </w:r>
      </w:moveTo>
      <w:ins w:id="1996" w:author="Daniel Fischer" w:date="2017-11-02T14:52:00Z">
        <w:r w:rsidR="00F84ED3" w:rsidRPr="00824F89">
          <w:t xml:space="preserve">Table </w:t>
        </w:r>
        <w:r w:rsidR="00F84ED3">
          <w:rPr>
            <w:noProof/>
          </w:rPr>
          <w:t>4</w:t>
        </w:r>
        <w:r w:rsidR="00F84ED3" w:rsidRPr="00824F89">
          <w:noBreakHyphen/>
        </w:r>
        <w:r w:rsidR="00F84ED3">
          <w:rPr>
            <w:noProof/>
          </w:rPr>
          <w:t>1</w:t>
        </w:r>
      </w:ins>
      <w:moveTo w:id="1997" w:author="Daniel Fischer" w:date="2017-05-10T17:02:00Z">
        <w:del w:id="1998" w:author="Daniel Fischer" w:date="2017-06-08T11:24:00Z">
          <w:r w:rsidRPr="00824F89" w:rsidDel="00824F89">
            <w:delText xml:space="preserve">Table </w:delText>
          </w:r>
          <w:r w:rsidRPr="00824F89" w:rsidDel="00824F89">
            <w:rPr>
              <w:noProof/>
            </w:rPr>
            <w:delText>4</w:delText>
          </w:r>
          <w:r w:rsidRPr="00824F89" w:rsidDel="00824F89">
            <w:noBreakHyphen/>
          </w:r>
          <w:r w:rsidRPr="00824F89" w:rsidDel="00824F89">
            <w:rPr>
              <w:noProof/>
            </w:rPr>
            <w:delText>1</w:delText>
          </w:r>
        </w:del>
        <w:r w:rsidRPr="00824F89">
          <w:rPr>
            <w:b w:val="0"/>
          </w:rPr>
          <w:fldChar w:fldCharType="end"/>
        </w:r>
        <w:r w:rsidRPr="00824F89">
          <w:rPr>
            <w:b w:val="0"/>
          </w:rPr>
          <w:t xml:space="preserve"> shows the sensitivity attributes for each procedure</w:t>
        </w:r>
      </w:moveTo>
      <w:ins w:id="1999" w:author="Daniel Fischer" w:date="2017-05-10T17:02:00Z">
        <w:r w:rsidRPr="00824F89">
          <w:rPr>
            <w:b w:val="0"/>
          </w:rPr>
          <w:t>.</w:t>
        </w:r>
      </w:ins>
    </w:p>
    <w:p w14:paraId="7854D1D5" w14:textId="33CB4733" w:rsidR="0022468C" w:rsidRPr="00824F89" w:rsidDel="0022468C" w:rsidRDefault="00C944A9" w:rsidP="003B60DF">
      <w:pPr>
        <w:pStyle w:val="Titre4"/>
        <w:rPr>
          <w:del w:id="2000" w:author="Daniel Fischer" w:date="2017-05-10T17:02:00Z"/>
          <w:moveTo w:id="2001" w:author="Daniel Fischer" w:date="2017-05-10T17:02:00Z"/>
          <w:b w:val="0"/>
        </w:rPr>
      </w:pPr>
      <w:ins w:id="2002" w:author="Daniel Fischer" w:date="2017-05-10T17:43:00Z">
        <w:r w:rsidRPr="00824F89">
          <w:rPr>
            <w:b w:val="0"/>
          </w:rPr>
          <w:t xml:space="preserve">All EP Service Command PDUs shall only be transmitted over </w:t>
        </w:r>
      </w:ins>
      <w:ins w:id="2003" w:author="mouryg" w:date="2017-11-08T11:46:00Z">
        <w:r w:rsidR="00EB0A91" w:rsidRPr="00824F89">
          <w:rPr>
            <w:b w:val="0"/>
          </w:rPr>
          <w:t xml:space="preserve">a SDLS channel protected by </w:t>
        </w:r>
        <w:r w:rsidR="00EB0A91">
          <w:rPr>
            <w:b w:val="0"/>
          </w:rPr>
          <w:t xml:space="preserve">authentication or </w:t>
        </w:r>
        <w:r w:rsidR="00EB0A91" w:rsidRPr="00824F89">
          <w:rPr>
            <w:b w:val="0"/>
          </w:rPr>
          <w:t>authenticated encryption</w:t>
        </w:r>
      </w:ins>
      <w:ins w:id="2004" w:author="Daniel Fischer" w:date="2017-05-10T17:43:00Z">
        <w:del w:id="2005" w:author="mouryg" w:date="2017-11-08T11:46:00Z">
          <w:r w:rsidRPr="00824F89" w:rsidDel="00EB0A91">
            <w:rPr>
              <w:b w:val="0"/>
            </w:rPr>
            <w:delText>an authenticated SDLS channel</w:delText>
          </w:r>
        </w:del>
        <w:r w:rsidRPr="00824F89">
          <w:rPr>
            <w:b w:val="0"/>
          </w:rPr>
          <w:t>.</w:t>
        </w:r>
      </w:ins>
      <w:moveTo w:id="2006" w:author="Daniel Fischer" w:date="2017-05-10T17:02:00Z">
        <w:del w:id="2007" w:author="Daniel Fischer" w:date="2017-05-10T17:02:00Z">
          <w:r w:rsidR="0022468C" w:rsidRPr="00824F89" w:rsidDel="0022468C">
            <w:rPr>
              <w:b w:val="0"/>
            </w:rPr>
            <w:delText>.</w:delText>
          </w:r>
        </w:del>
      </w:moveTo>
    </w:p>
    <w:p w14:paraId="7E86B00F" w14:textId="77777777" w:rsidR="0022468C" w:rsidRPr="00824F89" w:rsidRDefault="0022468C" w:rsidP="0012718C">
      <w:pPr>
        <w:pStyle w:val="Titre4"/>
        <w:rPr>
          <w:ins w:id="2008" w:author="Daniel Fischer" w:date="2017-05-10T17:01:00Z"/>
          <w:b w:val="0"/>
        </w:rPr>
      </w:pPr>
      <w:bookmarkStart w:id="2009" w:name="_Ref482202602"/>
      <w:moveToRangeEnd w:id="1993"/>
    </w:p>
    <w:p w14:paraId="05335810" w14:textId="77777777" w:rsidR="00420DE8" w:rsidRDefault="00B611D9" w:rsidP="003B60DF">
      <w:pPr>
        <w:pStyle w:val="Titre4"/>
        <w:rPr>
          <w:ins w:id="2010" w:author="mouryg" w:date="2017-11-08T11:50:00Z"/>
          <w:b w:val="0"/>
        </w:rPr>
      </w:pPr>
      <w:bookmarkStart w:id="2011" w:name="_Ref482202624"/>
      <w:bookmarkEnd w:id="2009"/>
      <w:del w:id="2012" w:author="Daniel Fischer" w:date="2017-10-26T09:56:00Z">
        <w:r w:rsidRPr="00824F89" w:rsidDel="00261DD4">
          <w:rPr>
            <w:b w:val="0"/>
          </w:rPr>
          <w:delText>Two Security Associations</w:delText>
        </w:r>
      </w:del>
      <w:del w:id="2013" w:author="Daniel Fischer" w:date="2017-05-10T17:57:00Z">
        <w:r w:rsidRPr="00824F89" w:rsidDel="005517C7">
          <w:rPr>
            <w:b w:val="0"/>
          </w:rPr>
          <w:delText xml:space="preserve"> </w:delText>
        </w:r>
        <w:r w:rsidRPr="00824F89" w:rsidDel="005517C7">
          <w:rPr>
            <w:rPrChange w:id="2014" w:author="Daniel Fischer" w:date="2017-06-08T11:25:00Z">
              <w:rPr>
                <w:b w:val="0"/>
              </w:rPr>
            </w:rPrChange>
          </w:rPr>
          <w:delText>associated with master keys</w:delText>
        </w:r>
      </w:del>
      <w:del w:id="2015" w:author="Daniel Fischer" w:date="2017-10-26T09:56:00Z">
        <w:r w:rsidRPr="00824F89" w:rsidDel="00261DD4">
          <w:rPr>
            <w:rPrChange w:id="2016" w:author="Daniel Fischer" w:date="2017-06-08T11:25:00Z">
              <w:rPr>
                <w:b w:val="0"/>
              </w:rPr>
            </w:rPrChange>
          </w:rPr>
          <w:delText xml:space="preserve"> </w:delText>
        </w:r>
        <w:r w:rsidRPr="00824F89" w:rsidDel="00261DD4">
          <w:rPr>
            <w:b w:val="0"/>
          </w:rPr>
          <w:delText>shall be reserved for use with the SDLS Extended Procedures and shall be active upon start of a mission phase.</w:delText>
        </w:r>
        <w:bookmarkEnd w:id="2011"/>
        <w:r w:rsidRPr="00824F89" w:rsidDel="00261DD4">
          <w:rPr>
            <w:b w:val="0"/>
          </w:rPr>
          <w:delText xml:space="preserve"> </w:delText>
        </w:r>
      </w:del>
      <w:ins w:id="2017" w:author="Daniel Fischer" w:date="2017-05-10T18:02:00Z">
        <w:r w:rsidR="002B10B9" w:rsidRPr="00824F89">
          <w:rPr>
            <w:b w:val="0"/>
          </w:rPr>
          <w:t>The t</w:t>
        </w:r>
      </w:ins>
      <w:ins w:id="2018" w:author="Daniel Fischer" w:date="2017-05-10T18:03:00Z">
        <w:r w:rsidR="002B10B9" w:rsidRPr="00824F89">
          <w:rPr>
            <w:b w:val="0"/>
          </w:rPr>
          <w:t>w</w:t>
        </w:r>
      </w:ins>
      <w:ins w:id="2019" w:author="Daniel Fischer" w:date="2017-05-10T18:02:00Z">
        <w:r w:rsidR="002B10B9" w:rsidRPr="00824F89">
          <w:rPr>
            <w:b w:val="0"/>
          </w:rPr>
          <w:t xml:space="preserve">o </w:t>
        </w:r>
      </w:ins>
      <w:ins w:id="2020" w:author="Daniel Fischer" w:date="2017-05-10T17:53:00Z">
        <w:r w:rsidR="005517C7" w:rsidRPr="00824F89">
          <w:rPr>
            <w:b w:val="0"/>
            <w:rPrChange w:id="2021" w:author="Daniel Fischer" w:date="2017-06-08T11:25:00Z">
              <w:rPr/>
            </w:rPrChange>
          </w:rPr>
          <w:t xml:space="preserve">SDLS reserved SPIs (values of ‘all </w:t>
        </w:r>
        <w:proofErr w:type="spellStart"/>
        <w:r w:rsidR="005517C7" w:rsidRPr="00824F89">
          <w:rPr>
            <w:b w:val="0"/>
            <w:rPrChange w:id="2022" w:author="Daniel Fischer" w:date="2017-06-08T11:25:00Z">
              <w:rPr/>
            </w:rPrChange>
          </w:rPr>
          <w:t>zeros</w:t>
        </w:r>
        <w:proofErr w:type="spellEnd"/>
        <w:r w:rsidR="005517C7" w:rsidRPr="00824F89">
          <w:rPr>
            <w:b w:val="0"/>
            <w:rPrChange w:id="2023" w:author="Daniel Fischer" w:date="2017-06-08T11:25:00Z">
              <w:rPr/>
            </w:rPrChange>
          </w:rPr>
          <w:t>’ (0) and ‘all ones’ (65535))</w:t>
        </w:r>
      </w:ins>
      <w:ins w:id="2024" w:author="Daniel Fischer" w:date="2017-05-10T18:02:00Z">
        <w:r w:rsidR="002B10B9" w:rsidRPr="00824F89">
          <w:rPr>
            <w:b w:val="0"/>
          </w:rPr>
          <w:t xml:space="preserve"> </w:t>
        </w:r>
      </w:ins>
      <w:ins w:id="2025" w:author="Daniel Fischer" w:date="2017-05-10T18:10:00Z">
        <w:r w:rsidR="00E10076" w:rsidRPr="00824F89">
          <w:rPr>
            <w:b w:val="0"/>
          </w:rPr>
          <w:t xml:space="preserve">defined in [1] </w:t>
        </w:r>
      </w:ins>
      <w:ins w:id="2026" w:author="Daniel Fischer" w:date="2017-05-10T18:02:00Z">
        <w:r w:rsidR="002B10B9" w:rsidRPr="00824F89">
          <w:rPr>
            <w:b w:val="0"/>
          </w:rPr>
          <w:t>may</w:t>
        </w:r>
      </w:ins>
      <w:ins w:id="2027" w:author="Daniel Fischer" w:date="2017-05-10T17:53:00Z">
        <w:r w:rsidR="005517C7" w:rsidRPr="00824F89">
          <w:rPr>
            <w:b w:val="0"/>
            <w:rPrChange w:id="2028" w:author="Daniel Fischer" w:date="2017-06-08T11:25:00Z">
              <w:rPr/>
            </w:rPrChange>
          </w:rPr>
          <w:t xml:space="preserve"> be used </w:t>
        </w:r>
      </w:ins>
      <w:ins w:id="2029" w:author="mouryg" w:date="2017-11-08T11:34:00Z">
        <w:r w:rsidR="00E930BB">
          <w:rPr>
            <w:b w:val="0"/>
          </w:rPr>
          <w:t xml:space="preserve">for </w:t>
        </w:r>
      </w:ins>
      <w:ins w:id="2030" w:author="mouryg" w:date="2017-11-08T11:36:00Z">
        <w:r w:rsidR="00E930BB">
          <w:rPr>
            <w:b w:val="0"/>
          </w:rPr>
          <w:t>exchang</w:t>
        </w:r>
      </w:ins>
      <w:ins w:id="2031" w:author="mouryg" w:date="2017-11-08T11:34:00Z">
        <w:r w:rsidR="00E930BB">
          <w:rPr>
            <w:b w:val="0"/>
          </w:rPr>
          <w:t>ing EP Service PDUs</w:t>
        </w:r>
      </w:ins>
      <w:ins w:id="2032" w:author="Daniel Fischer" w:date="2017-05-10T17:53:00Z">
        <w:del w:id="2033" w:author="mouryg" w:date="2017-11-08T11:34:00Z">
          <w:r w:rsidR="005517C7" w:rsidRPr="00824F89" w:rsidDel="00E930BB">
            <w:rPr>
              <w:b w:val="0"/>
              <w:rPrChange w:id="2034" w:author="Daniel Fischer" w:date="2017-06-08T11:25:00Z">
                <w:rPr/>
              </w:rPrChange>
            </w:rPr>
            <w:delText xml:space="preserve">by </w:delText>
          </w:r>
        </w:del>
      </w:ins>
      <w:ins w:id="2035" w:author="Daniel Fischer" w:date="2017-05-10T17:59:00Z">
        <w:del w:id="2036" w:author="mouryg" w:date="2017-11-08T11:34:00Z">
          <w:r w:rsidR="002B10B9" w:rsidRPr="00824F89" w:rsidDel="00E930BB">
            <w:rPr>
              <w:b w:val="0"/>
              <w:rPrChange w:id="2037" w:author="Daniel Fischer" w:date="2017-06-08T11:25:00Z">
                <w:rPr/>
              </w:rPrChange>
            </w:rPr>
            <w:delText>the two security associations mandated by</w:delText>
          </w:r>
        </w:del>
      </w:ins>
      <w:ins w:id="2038" w:author="Daniel Fischer" w:date="2017-05-10T18:00:00Z">
        <w:del w:id="2039" w:author="mouryg" w:date="2017-11-08T11:34:00Z">
          <w:r w:rsidR="002B10B9" w:rsidRPr="00824F89" w:rsidDel="00E930BB">
            <w:rPr>
              <w:b w:val="0"/>
              <w:rPrChange w:id="2040" w:author="Daniel Fischer" w:date="2017-06-08T11:25:00Z">
                <w:rPr/>
              </w:rPrChange>
            </w:rPr>
            <w:delText xml:space="preserve"> </w:delText>
          </w:r>
        </w:del>
      </w:ins>
      <w:ins w:id="2041" w:author="Daniel Fischer" w:date="2017-05-10T18:01:00Z">
        <w:del w:id="2042" w:author="mouryg" w:date="2017-11-08T11:34:00Z">
          <w:r w:rsidR="002B10B9" w:rsidRPr="00824F89" w:rsidDel="00E930BB">
            <w:rPr>
              <w:b w:val="0"/>
              <w:rPrChange w:id="2043" w:author="Daniel Fischer" w:date="2017-06-08T11:25:00Z">
                <w:rPr/>
              </w:rPrChange>
            </w:rPr>
            <w:fldChar w:fldCharType="begin"/>
          </w:r>
          <w:r w:rsidR="002B10B9" w:rsidRPr="00824F89" w:rsidDel="00E930BB">
            <w:rPr>
              <w:b w:val="0"/>
              <w:rPrChange w:id="2044" w:author="Daniel Fischer" w:date="2017-06-08T11:25:00Z">
                <w:rPr/>
              </w:rPrChange>
            </w:rPr>
            <w:delInstrText xml:space="preserve"> REF _Ref482202624 \r \h </w:delInstrText>
          </w:r>
        </w:del>
      </w:ins>
      <w:del w:id="2045" w:author="mouryg" w:date="2017-11-08T11:34:00Z">
        <w:r w:rsidR="002B10B9" w:rsidRPr="00824F89" w:rsidDel="00E930BB">
          <w:rPr>
            <w:b w:val="0"/>
          </w:rPr>
          <w:delInstrText xml:space="preserve"> \* MERGEFORMAT </w:delInstrText>
        </w:r>
        <w:r w:rsidR="002B10B9" w:rsidRPr="004E0C01" w:rsidDel="00E930BB">
          <w:rPr>
            <w:b w:val="0"/>
          </w:rPr>
        </w:r>
        <w:r w:rsidR="002B10B9" w:rsidRPr="00824F89" w:rsidDel="00E930BB">
          <w:rPr>
            <w:b w:val="0"/>
            <w:rPrChange w:id="2046" w:author="Daniel Fischer" w:date="2017-06-08T11:25:00Z">
              <w:rPr/>
            </w:rPrChange>
          </w:rPr>
          <w:fldChar w:fldCharType="separate"/>
        </w:r>
      </w:del>
      <w:ins w:id="2047" w:author="Daniel Fischer" w:date="2017-11-02T14:52:00Z">
        <w:del w:id="2048" w:author="mouryg" w:date="2017-11-08T11:34:00Z">
          <w:r w:rsidR="00F84ED3" w:rsidDel="00E930BB">
            <w:rPr>
              <w:b w:val="0"/>
            </w:rPr>
            <w:delText>4.3.1.3</w:delText>
          </w:r>
        </w:del>
      </w:ins>
      <w:ins w:id="2049" w:author="Daniel Fischer" w:date="2017-05-10T18:01:00Z">
        <w:del w:id="2050" w:author="mouryg" w:date="2017-11-08T11:34:00Z">
          <w:r w:rsidR="002B10B9" w:rsidRPr="00824F89" w:rsidDel="00E930BB">
            <w:rPr>
              <w:b w:val="0"/>
              <w:rPrChange w:id="2051" w:author="Daniel Fischer" w:date="2017-06-08T11:25:00Z">
                <w:rPr/>
              </w:rPrChange>
            </w:rPr>
            <w:fldChar w:fldCharType="end"/>
          </w:r>
        </w:del>
      </w:ins>
      <w:ins w:id="2052" w:author="mouryg" w:date="2017-11-08T11:49:00Z">
        <w:r w:rsidR="00420DE8">
          <w:rPr>
            <w:b w:val="0"/>
          </w:rPr>
          <w:t>.</w:t>
        </w:r>
      </w:ins>
    </w:p>
    <w:p w14:paraId="5EFD4BE6" w14:textId="57AFD0C9" w:rsidR="005517C7" w:rsidRPr="00824F89" w:rsidRDefault="00420DE8" w:rsidP="00420DE8">
      <w:pPr>
        <w:pStyle w:val="Titre4"/>
        <w:numPr>
          <w:ilvl w:val="0"/>
          <w:numId w:val="0"/>
        </w:numPr>
        <w:pPrChange w:id="2053" w:author="mouryg" w:date="2017-11-08T11:50:00Z">
          <w:pPr>
            <w:pStyle w:val="Titre4"/>
          </w:pPr>
        </w:pPrChange>
      </w:pPr>
      <w:ins w:id="2054" w:author="mouryg" w:date="2017-11-08T11:50:00Z">
        <w:r>
          <w:rPr>
            <w:b w:val="0"/>
          </w:rPr>
          <w:t xml:space="preserve">NOTE – </w:t>
        </w:r>
      </w:ins>
      <w:ins w:id="2055" w:author="mouryg" w:date="2017-11-08T11:56:00Z">
        <w:r w:rsidR="00BF6C08">
          <w:rPr>
            <w:b w:val="0"/>
          </w:rPr>
          <w:t>To avoid unintentional loss of control of an SA, i</w:t>
        </w:r>
      </w:ins>
      <w:ins w:id="2056" w:author="mouryg" w:date="2017-11-08T11:52:00Z">
        <w:r>
          <w:rPr>
            <w:b w:val="0"/>
          </w:rPr>
          <w:t>t is generally good practice</w:t>
        </w:r>
      </w:ins>
      <w:ins w:id="2057" w:author="mouryg" w:date="2017-11-08T11:59:00Z">
        <w:r w:rsidR="00BF6C08">
          <w:rPr>
            <w:b w:val="0"/>
          </w:rPr>
          <w:t xml:space="preserve"> </w:t>
        </w:r>
      </w:ins>
      <w:ins w:id="2058" w:author="mouryg" w:date="2017-11-08T11:57:00Z">
        <w:r w:rsidR="00BF6C08">
          <w:rPr>
            <w:b w:val="0"/>
          </w:rPr>
          <w:t xml:space="preserve">to use </w:t>
        </w:r>
      </w:ins>
      <w:ins w:id="2059" w:author="mouryg" w:date="2017-11-08T11:52:00Z">
        <w:r>
          <w:rPr>
            <w:b w:val="0"/>
          </w:rPr>
          <w:t>a different SA</w:t>
        </w:r>
      </w:ins>
      <w:ins w:id="2060" w:author="mouryg" w:date="2017-11-08T11:53:00Z">
        <w:r>
          <w:rPr>
            <w:b w:val="0"/>
          </w:rPr>
          <w:t xml:space="preserve"> from the one being affected by the EP Service</w:t>
        </w:r>
      </w:ins>
      <w:ins w:id="2061" w:author="mouryg" w:date="2017-11-08T11:54:00Z">
        <w:r>
          <w:rPr>
            <w:b w:val="0"/>
          </w:rPr>
          <w:t xml:space="preserve"> Command</w:t>
        </w:r>
      </w:ins>
      <w:ins w:id="2062" w:author="mouryg" w:date="2017-11-08T11:53:00Z">
        <w:r>
          <w:rPr>
            <w:b w:val="0"/>
          </w:rPr>
          <w:t xml:space="preserve"> PD</w:t>
        </w:r>
      </w:ins>
      <w:ins w:id="2063" w:author="mouryg" w:date="2017-11-08T11:55:00Z">
        <w:r w:rsidR="00BF6C08">
          <w:rPr>
            <w:b w:val="0"/>
          </w:rPr>
          <w:t>U.</w:t>
        </w:r>
      </w:ins>
      <w:ins w:id="2064" w:author="Daniel Fischer" w:date="2017-05-10T17:59:00Z">
        <w:del w:id="2065" w:author="mouryg" w:date="2017-11-08T11:48:00Z">
          <w:r w:rsidR="002B10B9" w:rsidRPr="00420DE8" w:rsidDel="00420DE8">
            <w:delText>.</w:delText>
          </w:r>
        </w:del>
        <w:del w:id="2066" w:author="mouryg" w:date="2017-11-08T11:37:00Z">
          <w:r w:rsidR="002B10B9" w:rsidRPr="00420DE8" w:rsidDel="008F56C0">
            <w:delText xml:space="preserve"> </w:delText>
          </w:r>
        </w:del>
        <w:del w:id="2067" w:author="mouryg" w:date="2017-11-08T11:47:00Z">
          <w:r w:rsidR="002B10B9" w:rsidRPr="00420DE8" w:rsidDel="00420DE8">
            <w:delText xml:space="preserve"> </w:delText>
          </w:r>
        </w:del>
        <w:del w:id="2068" w:author="mouryg" w:date="2017-11-08T11:55:00Z">
          <w:r w:rsidR="002B10B9" w:rsidRPr="00420DE8" w:rsidDel="00BF6C08">
            <w:delText xml:space="preserve"> </w:delText>
          </w:r>
        </w:del>
        <w:r w:rsidR="002B10B9" w:rsidRPr="00420DE8">
          <w:t xml:space="preserve"> </w:t>
        </w:r>
      </w:ins>
    </w:p>
    <w:p w14:paraId="0A07AB17" w14:textId="45937FBC" w:rsidR="00423A8C" w:rsidRPr="00E930BB" w:rsidDel="00E930BB" w:rsidRDefault="00423A8C">
      <w:pPr>
        <w:pStyle w:val="Titre4"/>
        <w:rPr>
          <w:ins w:id="2069" w:author="Daniel Fischer" w:date="2017-05-10T21:32:00Z"/>
          <w:del w:id="2070" w:author="mouryg" w:date="2017-11-08T11:33:00Z"/>
        </w:rPr>
        <w:pPrChange w:id="2071" w:author="Daniel Fischer" w:date="2017-05-10T21:32:00Z">
          <w:pPr/>
        </w:pPrChange>
      </w:pPr>
      <w:ins w:id="2072" w:author="Daniel Fischer" w:date="2017-05-10T21:34:00Z">
        <w:del w:id="2073" w:author="mouryg" w:date="2017-11-08T11:33:00Z">
          <w:r w:rsidRPr="00E930BB" w:rsidDel="00E930BB">
            <w:rPr>
              <w:b w:val="0"/>
              <w:rPrChange w:id="2074" w:author="mouryg" w:date="2017-11-08T11:33:00Z">
                <w:rPr>
                  <w:b/>
                </w:rPr>
              </w:rPrChange>
            </w:rPr>
            <w:delText>The Recipient of a</w:delText>
          </w:r>
        </w:del>
      </w:ins>
      <w:del w:id="2075" w:author="mouryg" w:date="2017-11-08T11:33:00Z">
        <w:r w:rsidR="00B611D9" w:rsidRPr="00E930BB" w:rsidDel="00E930BB">
          <w:rPr>
            <w:b w:val="0"/>
            <w:rPrChange w:id="2076" w:author="mouryg" w:date="2017-11-08T11:33:00Z">
              <w:rPr>
                <w:b/>
              </w:rPr>
            </w:rPrChange>
          </w:rPr>
          <w:delText>A Security Association cannot be used to execute any SA Management Procedure</w:delText>
        </w:r>
      </w:del>
      <w:ins w:id="2077" w:author="Daniel Fischer" w:date="2017-05-10T17:07:00Z">
        <w:del w:id="2078" w:author="mouryg" w:date="2017-11-08T11:33:00Z">
          <w:r w:rsidR="0022468C" w:rsidRPr="00E930BB" w:rsidDel="00E930BB">
            <w:rPr>
              <w:b w:val="0"/>
              <w:rPrChange w:id="2079" w:author="mouryg" w:date="2017-11-08T11:33:00Z">
                <w:rPr>
                  <w:b/>
                </w:rPr>
              </w:rPrChange>
            </w:rPr>
            <w:delText xml:space="preserve"> shall</w:delText>
          </w:r>
        </w:del>
      </w:ins>
      <w:ins w:id="2080" w:author="Daniel Fischer" w:date="2017-05-10T21:37:00Z">
        <w:del w:id="2081" w:author="mouryg" w:date="2017-11-08T11:33:00Z">
          <w:r w:rsidR="001279AF" w:rsidRPr="00E930BB" w:rsidDel="00E930BB">
            <w:rPr>
              <w:b w:val="0"/>
              <w:rPrChange w:id="2082" w:author="mouryg" w:date="2017-11-08T11:33:00Z">
                <w:rPr>
                  <w:b/>
                </w:rPr>
              </w:rPrChange>
            </w:rPr>
            <w:delText xml:space="preserve"> reject any EP PDU affecting the </w:delText>
          </w:r>
        </w:del>
      </w:ins>
      <w:ins w:id="2083" w:author="Daniel Fischer" w:date="2017-05-10T21:46:00Z">
        <w:del w:id="2084" w:author="mouryg" w:date="2017-11-08T11:33:00Z">
          <w:r w:rsidR="00B77B67" w:rsidRPr="00E930BB" w:rsidDel="00E930BB">
            <w:rPr>
              <w:b w:val="0"/>
              <w:rPrChange w:id="2085" w:author="mouryg" w:date="2017-11-08T11:33:00Z">
                <w:rPr>
                  <w:b/>
                </w:rPr>
              </w:rPrChange>
            </w:rPr>
            <w:delText xml:space="preserve">same </w:delText>
          </w:r>
        </w:del>
      </w:ins>
      <w:ins w:id="2086" w:author="Daniel Fischer" w:date="2017-05-10T21:37:00Z">
        <w:del w:id="2087" w:author="mouryg" w:date="2017-11-08T11:33:00Z">
          <w:r w:rsidR="001279AF" w:rsidRPr="00E930BB" w:rsidDel="00E930BB">
            <w:rPr>
              <w:b w:val="0"/>
              <w:rPrChange w:id="2088" w:author="mouryg" w:date="2017-11-08T11:33:00Z">
                <w:rPr>
                  <w:b/>
                </w:rPr>
              </w:rPrChange>
            </w:rPr>
            <w:delText>SA</w:delText>
          </w:r>
        </w:del>
      </w:ins>
      <w:ins w:id="2089" w:author="Daniel Fischer" w:date="2017-05-10T21:39:00Z">
        <w:del w:id="2090" w:author="mouryg" w:date="2017-11-08T11:33:00Z">
          <w:r w:rsidR="00DE1640" w:rsidRPr="00E930BB" w:rsidDel="00E930BB">
            <w:rPr>
              <w:b w:val="0"/>
              <w:rPrChange w:id="2091" w:author="mouryg" w:date="2017-11-08T11:33:00Z">
                <w:rPr>
                  <w:b/>
                </w:rPr>
              </w:rPrChange>
            </w:rPr>
            <w:delText xml:space="preserve"> </w:delText>
          </w:r>
        </w:del>
      </w:ins>
      <w:ins w:id="2092" w:author="Daniel Fischer" w:date="2017-05-10T21:38:00Z">
        <w:del w:id="2093" w:author="mouryg" w:date="2017-11-08T11:33:00Z">
          <w:r w:rsidR="001279AF" w:rsidRPr="00E930BB" w:rsidDel="00E930BB">
            <w:rPr>
              <w:b w:val="0"/>
              <w:rPrChange w:id="2094" w:author="mouryg" w:date="2017-11-08T11:33:00Z">
                <w:rPr>
                  <w:b/>
                </w:rPr>
              </w:rPrChange>
            </w:rPr>
            <w:delText>used to transmit the PDU.</w:delText>
          </w:r>
        </w:del>
      </w:ins>
      <w:ins w:id="2095" w:author="Daniel Fischer" w:date="2017-05-10T21:37:00Z">
        <w:del w:id="2096" w:author="mouryg" w:date="2017-11-08T11:33:00Z">
          <w:r w:rsidR="001279AF" w:rsidRPr="00E930BB" w:rsidDel="00E930BB">
            <w:rPr>
              <w:b w:val="0"/>
              <w:rPrChange w:id="2097" w:author="mouryg" w:date="2017-11-08T11:33:00Z">
                <w:rPr>
                  <w:b/>
                </w:rPr>
              </w:rPrChange>
            </w:rPr>
            <w:delText xml:space="preserve"> </w:delText>
          </w:r>
        </w:del>
      </w:ins>
      <w:del w:id="2098" w:author="mouryg" w:date="2017-11-08T11:33:00Z">
        <w:r w:rsidR="00B611D9" w:rsidRPr="00E930BB" w:rsidDel="00E930BB">
          <w:rPr>
            <w:b w:val="0"/>
            <w:rPrChange w:id="2099" w:author="mouryg" w:date="2017-11-08T11:33:00Z">
              <w:rPr>
                <w:b/>
              </w:rPr>
            </w:rPrChange>
          </w:rPr>
          <w:delText xml:space="preserve"> that would affect itself. </w:delText>
        </w:r>
      </w:del>
    </w:p>
    <w:p w14:paraId="2192272A" w14:textId="633B3492" w:rsidR="00B611D9" w:rsidRPr="00824F89" w:rsidDel="0093349F" w:rsidRDefault="00B611D9">
      <w:pPr>
        <w:pStyle w:val="Titre4"/>
        <w:numPr>
          <w:ilvl w:val="0"/>
          <w:numId w:val="0"/>
        </w:numPr>
        <w:rPr>
          <w:del w:id="2100" w:author="Daniel Fischer" w:date="2017-05-10T18:09:00Z"/>
          <w:b w:val="0"/>
        </w:rPr>
        <w:pPrChange w:id="2101" w:author="Daniel Fischer" w:date="2017-05-10T21:32:00Z">
          <w:pPr>
            <w:pStyle w:val="Titre4"/>
          </w:pPr>
        </w:pPrChange>
      </w:pPr>
      <w:del w:id="2102" w:author="Daniel Fischer" w:date="2017-05-10T18:09:00Z">
        <w:r w:rsidRPr="00824F89" w:rsidDel="0093349F">
          <w:rPr>
            <w:b w:val="0"/>
          </w:rPr>
          <w:delText>Another security association must be used in this case.</w:delText>
        </w:r>
      </w:del>
    </w:p>
    <w:p w14:paraId="7EF53139" w14:textId="26BDEB6C" w:rsidR="00B611D9" w:rsidRPr="00824F89" w:rsidDel="005517C7" w:rsidRDefault="00B611D9">
      <w:pPr>
        <w:pStyle w:val="Titre4"/>
        <w:numPr>
          <w:ilvl w:val="0"/>
          <w:numId w:val="0"/>
        </w:numPr>
        <w:rPr>
          <w:del w:id="2103" w:author="Daniel Fischer" w:date="2017-05-10T17:53:00Z"/>
          <w:b w:val="0"/>
          <w:rPrChange w:id="2104" w:author="Daniel Fischer" w:date="2017-06-08T11:25:00Z">
            <w:rPr>
              <w:del w:id="2105" w:author="Daniel Fischer" w:date="2017-05-10T17:53:00Z"/>
              <w:b/>
            </w:rPr>
          </w:rPrChange>
        </w:rPr>
        <w:pPrChange w:id="2106" w:author="Daniel Fischer" w:date="2017-05-10T21:32:00Z">
          <w:pPr/>
        </w:pPrChange>
      </w:pPr>
      <w:del w:id="2107" w:author="Daniel Fischer" w:date="2017-05-10T16:54:00Z">
        <w:r w:rsidRPr="00824F89" w:rsidDel="0022468C">
          <w:rPr>
            <w:b w:val="0"/>
            <w:rPrChange w:id="2108" w:author="Daniel Fischer" w:date="2017-06-08T11:25:00Z">
              <w:rPr>
                <w:b/>
              </w:rPr>
            </w:rPrChange>
          </w:rPr>
          <w:delText xml:space="preserve">NOTE – </w:delText>
        </w:r>
      </w:del>
      <w:del w:id="2109" w:author="Daniel Fischer" w:date="2017-05-10T17:53:00Z">
        <w:r w:rsidRPr="00824F89" w:rsidDel="005517C7">
          <w:rPr>
            <w:b w:val="0"/>
            <w:rPrChange w:id="2110" w:author="Daniel Fischer" w:date="2017-06-08T11:25:00Z">
              <w:rPr>
                <w:b/>
              </w:rPr>
            </w:rPrChange>
          </w:rPr>
          <w:delText>SDLS has two reserved SPIs</w:delText>
        </w:r>
      </w:del>
      <w:ins w:id="2111" w:author="mouryg" w:date="2017-04-21T18:41:00Z">
        <w:del w:id="2112" w:author="Daniel Fischer" w:date="2017-05-10T17:53:00Z">
          <w:r w:rsidR="000B68A2" w:rsidRPr="00824F89" w:rsidDel="005517C7">
            <w:delText xml:space="preserve"> (values of ‘all zeros’ (0) and ‘all ones’ (65535))</w:delText>
          </w:r>
        </w:del>
      </w:ins>
      <w:del w:id="2113" w:author="Daniel Fischer" w:date="2017-05-10T17:53:00Z">
        <w:r w:rsidRPr="00824F89" w:rsidDel="005517C7">
          <w:rPr>
            <w:b w:val="0"/>
            <w:rPrChange w:id="2114" w:author="Daniel Fischer" w:date="2017-06-08T11:25:00Z">
              <w:rPr>
                <w:b/>
              </w:rPr>
            </w:rPrChange>
          </w:rPr>
          <w:delText>. Th</w:delText>
        </w:r>
        <w:r w:rsidR="001331F1" w:rsidRPr="00824F89" w:rsidDel="005517C7">
          <w:delText>o</w:delText>
        </w:r>
        <w:r w:rsidRPr="00824F89" w:rsidDel="005517C7">
          <w:delText xml:space="preserve">se could be used by </w:delText>
        </w:r>
        <w:r w:rsidR="001331F1" w:rsidRPr="00824F89" w:rsidDel="005517C7">
          <w:delText xml:space="preserve">the </w:delText>
        </w:r>
        <w:r w:rsidRPr="00824F89" w:rsidDel="005517C7">
          <w:delText>SDLS Extended Procedures</w:delText>
        </w:r>
        <w:r w:rsidR="001331F1" w:rsidRPr="00824F89" w:rsidDel="005517C7">
          <w:delText xml:space="preserve"> to manage Security Associations</w:delText>
        </w:r>
        <w:r w:rsidRPr="00824F89" w:rsidDel="005517C7">
          <w:delText>.</w:delText>
        </w:r>
      </w:del>
    </w:p>
    <w:p w14:paraId="1F6E560A" w14:textId="24CAC6D5" w:rsidR="00B611D9" w:rsidRPr="00824F89" w:rsidDel="00C944A9" w:rsidRDefault="00B611D9">
      <w:pPr>
        <w:pStyle w:val="Titre4"/>
        <w:numPr>
          <w:ilvl w:val="0"/>
          <w:numId w:val="0"/>
        </w:numPr>
        <w:rPr>
          <w:del w:id="2115" w:author="Daniel Fischer" w:date="2017-05-10T17:43:00Z"/>
          <w:b w:val="0"/>
        </w:rPr>
        <w:pPrChange w:id="2116" w:author="Daniel Fischer" w:date="2017-05-10T21:32:00Z">
          <w:pPr>
            <w:pStyle w:val="Titre4"/>
          </w:pPr>
        </w:pPrChange>
      </w:pPr>
      <w:del w:id="2117" w:author="Daniel Fischer" w:date="2017-05-10T17:43:00Z">
        <w:r w:rsidRPr="00824F89" w:rsidDel="00C944A9">
          <w:rPr>
            <w:b w:val="0"/>
          </w:rPr>
          <w:delText>All EP Service</w:delText>
        </w:r>
        <w:r w:rsidR="001A674D" w:rsidRPr="00824F89" w:rsidDel="00C944A9">
          <w:rPr>
            <w:b w:val="0"/>
          </w:rPr>
          <w:delText xml:space="preserve"> Command</w:delText>
        </w:r>
        <w:r w:rsidRPr="00824F89" w:rsidDel="00C944A9">
          <w:rPr>
            <w:b w:val="0"/>
          </w:rPr>
          <w:delText xml:space="preserve"> PDUs shall only be transmitted over an authenticated SDLS channel.</w:delText>
        </w:r>
      </w:del>
    </w:p>
    <w:p w14:paraId="66E77AB3" w14:textId="22DC4BCE" w:rsidR="00B611D9" w:rsidRPr="00824F89" w:rsidDel="0022468C" w:rsidRDefault="00B611D9">
      <w:pPr>
        <w:pStyle w:val="Titre4"/>
        <w:numPr>
          <w:ilvl w:val="0"/>
          <w:numId w:val="0"/>
        </w:numPr>
        <w:rPr>
          <w:moveFrom w:id="2118" w:author="Daniel Fischer" w:date="2017-05-10T17:02:00Z"/>
          <w:b w:val="0"/>
        </w:rPr>
        <w:pPrChange w:id="2119" w:author="Daniel Fischer" w:date="2017-05-10T21:32:00Z">
          <w:pPr>
            <w:pStyle w:val="Titre4"/>
          </w:pPr>
        </w:pPrChange>
      </w:pPr>
      <w:moveFromRangeStart w:id="2120" w:author="Daniel Fischer" w:date="2017-05-10T17:02:00Z" w:name="move482199048"/>
      <w:moveFrom w:id="2121" w:author="Daniel Fischer" w:date="2017-05-10T17:02:00Z">
        <w:r w:rsidRPr="00824F89" w:rsidDel="0022468C">
          <w:rPr>
            <w:b w:val="0"/>
          </w:rPr>
          <w:t>Sensitive EP Service PDUs shall only be communicated over a SDLS channel protected by authenticated encryption.</w:t>
        </w:r>
        <w:r w:rsidR="00755579" w:rsidRPr="00824F89" w:rsidDel="0022468C">
          <w:rPr>
            <w:b w:val="0"/>
          </w:rPr>
          <w:t xml:space="preserve"> </w:t>
        </w:r>
        <w:r w:rsidR="00755579" w:rsidRPr="00824F89" w:rsidDel="0022468C">
          <w:rPr>
            <w:b w:val="0"/>
          </w:rPr>
          <w:fldChar w:fldCharType="begin"/>
        </w:r>
        <w:r w:rsidR="00755579" w:rsidRPr="00824F89" w:rsidDel="0022468C">
          <w:rPr>
            <w:b w:val="0"/>
          </w:rPr>
          <w:instrText xml:space="preserve"> REF _Ref464653224 \h </w:instrText>
        </w:r>
      </w:moveFrom>
      <w:del w:id="2122" w:author="Daniel Fischer" w:date="2017-05-10T17:02:00Z">
        <w:r w:rsidR="00755579" w:rsidRPr="00824F89" w:rsidDel="0022468C">
          <w:rPr>
            <w:b w:val="0"/>
          </w:rPr>
        </w:r>
      </w:del>
      <w:moveFrom w:id="2123" w:author="Daniel Fischer" w:date="2017-05-10T17:02:00Z">
        <w:r w:rsidR="00755579" w:rsidRPr="00824F89" w:rsidDel="0022468C">
          <w:rPr>
            <w:b w:val="0"/>
          </w:rPr>
          <w:fldChar w:fldCharType="separate"/>
        </w:r>
        <w:r w:rsidR="00982337" w:rsidRPr="00824F89" w:rsidDel="0022468C">
          <w:t xml:space="preserve">Table </w:t>
        </w:r>
        <w:r w:rsidR="00982337" w:rsidRPr="00824F89" w:rsidDel="0022468C">
          <w:rPr>
            <w:noProof/>
          </w:rPr>
          <w:t>4</w:t>
        </w:r>
        <w:r w:rsidR="00982337" w:rsidRPr="00824F89" w:rsidDel="0022468C">
          <w:noBreakHyphen/>
        </w:r>
        <w:r w:rsidR="00982337" w:rsidRPr="00824F89" w:rsidDel="0022468C">
          <w:rPr>
            <w:noProof/>
          </w:rPr>
          <w:t>1</w:t>
        </w:r>
        <w:r w:rsidR="00755579" w:rsidRPr="00824F89" w:rsidDel="0022468C">
          <w:rPr>
            <w:b w:val="0"/>
          </w:rPr>
          <w:fldChar w:fldCharType="end"/>
        </w:r>
        <w:r w:rsidR="00755579" w:rsidRPr="00824F89" w:rsidDel="0022468C">
          <w:rPr>
            <w:b w:val="0"/>
          </w:rPr>
          <w:t xml:space="preserve"> shows the sensitivity </w:t>
        </w:r>
        <w:r w:rsidR="00C465CD" w:rsidRPr="00824F89" w:rsidDel="0022468C">
          <w:rPr>
            <w:b w:val="0"/>
          </w:rPr>
          <w:t>attributes</w:t>
        </w:r>
        <w:r w:rsidR="00755579" w:rsidRPr="00824F89" w:rsidDel="0022468C">
          <w:rPr>
            <w:b w:val="0"/>
          </w:rPr>
          <w:t xml:space="preserve"> for each procedure.</w:t>
        </w:r>
      </w:moveFrom>
    </w:p>
    <w:moveFromRangeEnd w:id="2120"/>
    <w:p w14:paraId="595B004A" w14:textId="77777777" w:rsidR="00755579" w:rsidRPr="00824F89" w:rsidRDefault="00755579">
      <w:pPr>
        <w:pStyle w:val="Titre4"/>
        <w:numPr>
          <w:ilvl w:val="0"/>
          <w:numId w:val="0"/>
        </w:numPr>
        <w:pPrChange w:id="2124" w:author="Daniel Fischer" w:date="2017-05-10T21:32:00Z">
          <w:pPr/>
        </w:pPrChange>
      </w:pPr>
    </w:p>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2115"/>
      </w:tblGrid>
      <w:tr w:rsidR="00755579" w:rsidRPr="00824F89" w14:paraId="63B599C9" w14:textId="77777777" w:rsidTr="00755579">
        <w:trPr>
          <w:trHeight w:val="397"/>
          <w:tblHeader/>
          <w:jc w:val="center"/>
        </w:trPr>
        <w:tc>
          <w:tcPr>
            <w:tcW w:w="5387" w:type="dxa"/>
            <w:shd w:val="clear" w:color="auto" w:fill="C6D9F1"/>
          </w:tcPr>
          <w:p w14:paraId="1326F9DE" w14:textId="77777777" w:rsidR="00755579" w:rsidRPr="00824F89" w:rsidDel="00C86EC6" w:rsidRDefault="00755579" w:rsidP="00755579">
            <w:pPr>
              <w:spacing w:before="120" w:line="240" w:lineRule="auto"/>
              <w:jc w:val="center"/>
              <w:rPr>
                <w:rFonts w:eastAsia="Calibri"/>
                <w:b/>
                <w:sz w:val="20"/>
              </w:rPr>
            </w:pPr>
            <w:r w:rsidRPr="00824F89">
              <w:rPr>
                <w:rFonts w:eastAsia="Calibri"/>
                <w:b/>
                <w:sz w:val="20"/>
              </w:rPr>
              <w:t>Procedure</w:t>
            </w:r>
          </w:p>
        </w:tc>
        <w:tc>
          <w:tcPr>
            <w:tcW w:w="2115" w:type="dxa"/>
            <w:shd w:val="clear" w:color="auto" w:fill="C6D9F1"/>
          </w:tcPr>
          <w:p w14:paraId="594C6B1A" w14:textId="77777777" w:rsidR="00755579" w:rsidRPr="00824F89" w:rsidRDefault="00755579" w:rsidP="00755579">
            <w:pPr>
              <w:spacing w:before="120" w:line="240" w:lineRule="auto"/>
              <w:jc w:val="center"/>
              <w:rPr>
                <w:rFonts w:eastAsia="Calibri"/>
                <w:b/>
                <w:sz w:val="20"/>
              </w:rPr>
            </w:pPr>
            <w:r w:rsidRPr="00824F89">
              <w:rPr>
                <w:rFonts w:eastAsia="Calibri"/>
                <w:b/>
                <w:sz w:val="20"/>
              </w:rPr>
              <w:t>Status</w:t>
            </w:r>
          </w:p>
        </w:tc>
      </w:tr>
      <w:tr w:rsidR="00755579" w:rsidRPr="00824F89" w14:paraId="52376D28" w14:textId="77777777" w:rsidTr="00755579">
        <w:trPr>
          <w:trHeight w:val="397"/>
          <w:tblHeader/>
          <w:jc w:val="center"/>
        </w:trPr>
        <w:tc>
          <w:tcPr>
            <w:tcW w:w="5387" w:type="dxa"/>
          </w:tcPr>
          <w:p w14:paraId="48D9AFF3"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lastRenderedPageBreak/>
              <w:t>Over-the-air-rekeying (OTAR)</w:t>
            </w:r>
          </w:p>
          <w:p w14:paraId="623FE7C0" w14:textId="77777777" w:rsidR="00934B4D"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OTAR PDUs provide their own protection)</w:t>
            </w:r>
          </w:p>
        </w:tc>
        <w:tc>
          <w:tcPr>
            <w:tcW w:w="2115" w:type="dxa"/>
          </w:tcPr>
          <w:p w14:paraId="48AA8ED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51822902" w14:textId="77777777" w:rsidTr="00755579">
        <w:trPr>
          <w:trHeight w:val="397"/>
          <w:tblHeader/>
          <w:jc w:val="center"/>
        </w:trPr>
        <w:tc>
          <w:tcPr>
            <w:tcW w:w="5387" w:type="dxa"/>
          </w:tcPr>
          <w:p w14:paraId="33636C3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Activation</w:t>
            </w:r>
          </w:p>
        </w:tc>
        <w:tc>
          <w:tcPr>
            <w:tcW w:w="2115" w:type="dxa"/>
          </w:tcPr>
          <w:p w14:paraId="083AC41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21AFA569" w14:textId="77777777" w:rsidTr="00755579">
        <w:trPr>
          <w:trHeight w:val="397"/>
          <w:tblHeader/>
          <w:jc w:val="center"/>
        </w:trPr>
        <w:tc>
          <w:tcPr>
            <w:tcW w:w="5387" w:type="dxa"/>
          </w:tcPr>
          <w:p w14:paraId="096C0C78"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Deactivation</w:t>
            </w:r>
          </w:p>
        </w:tc>
        <w:tc>
          <w:tcPr>
            <w:tcW w:w="2115" w:type="dxa"/>
          </w:tcPr>
          <w:p w14:paraId="112709CD"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013A4920" w14:textId="77777777" w:rsidTr="00755579">
        <w:trPr>
          <w:trHeight w:val="397"/>
          <w:tblHeader/>
          <w:jc w:val="center"/>
        </w:trPr>
        <w:tc>
          <w:tcPr>
            <w:tcW w:w="5387" w:type="dxa"/>
          </w:tcPr>
          <w:p w14:paraId="6A697FD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Verification</w:t>
            </w:r>
          </w:p>
        </w:tc>
        <w:tc>
          <w:tcPr>
            <w:tcW w:w="2115" w:type="dxa"/>
          </w:tcPr>
          <w:p w14:paraId="6C5B2F81"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1A11077A" w14:textId="77777777" w:rsidTr="00755579">
        <w:trPr>
          <w:trHeight w:val="397"/>
          <w:tblHeader/>
          <w:jc w:val="center"/>
        </w:trPr>
        <w:tc>
          <w:tcPr>
            <w:tcW w:w="5387" w:type="dxa"/>
          </w:tcPr>
          <w:p w14:paraId="3413FB69"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Destruction</w:t>
            </w:r>
          </w:p>
        </w:tc>
        <w:tc>
          <w:tcPr>
            <w:tcW w:w="2115" w:type="dxa"/>
          </w:tcPr>
          <w:p w14:paraId="7DA0BA1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3BE83DE4" w14:textId="77777777" w:rsidTr="00755579">
        <w:trPr>
          <w:trHeight w:val="397"/>
          <w:tblHeader/>
          <w:jc w:val="center"/>
        </w:trPr>
        <w:tc>
          <w:tcPr>
            <w:tcW w:w="5387" w:type="dxa"/>
          </w:tcPr>
          <w:p w14:paraId="1A5884D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Delete SA</w:t>
            </w:r>
          </w:p>
        </w:tc>
        <w:tc>
          <w:tcPr>
            <w:tcW w:w="2115" w:type="dxa"/>
          </w:tcPr>
          <w:p w14:paraId="50ED5525"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493C44C" w14:textId="77777777" w:rsidTr="00755579">
        <w:trPr>
          <w:trHeight w:val="397"/>
          <w:tblHeader/>
          <w:jc w:val="center"/>
        </w:trPr>
        <w:tc>
          <w:tcPr>
            <w:tcW w:w="5387" w:type="dxa"/>
          </w:tcPr>
          <w:p w14:paraId="579B185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Expire SA</w:t>
            </w:r>
          </w:p>
        </w:tc>
        <w:tc>
          <w:tcPr>
            <w:tcW w:w="2115" w:type="dxa"/>
          </w:tcPr>
          <w:p w14:paraId="74008FA6"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48F053FA" w14:textId="77777777" w:rsidTr="00755579">
        <w:trPr>
          <w:trHeight w:val="397"/>
          <w:tblHeader/>
          <w:jc w:val="center"/>
        </w:trPr>
        <w:tc>
          <w:tcPr>
            <w:tcW w:w="5387" w:type="dxa"/>
          </w:tcPr>
          <w:p w14:paraId="43DE6E2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top SA</w:t>
            </w:r>
          </w:p>
        </w:tc>
        <w:tc>
          <w:tcPr>
            <w:tcW w:w="2115" w:type="dxa"/>
          </w:tcPr>
          <w:p w14:paraId="4734A024"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6B31F095" w14:textId="77777777" w:rsidTr="00755579">
        <w:trPr>
          <w:trHeight w:val="397"/>
          <w:tblHeader/>
          <w:jc w:val="center"/>
        </w:trPr>
        <w:tc>
          <w:tcPr>
            <w:tcW w:w="5387" w:type="dxa"/>
          </w:tcPr>
          <w:p w14:paraId="46D281E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Create SA</w:t>
            </w:r>
          </w:p>
        </w:tc>
        <w:tc>
          <w:tcPr>
            <w:tcW w:w="2115" w:type="dxa"/>
          </w:tcPr>
          <w:p w14:paraId="14CF2E5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7AAF8696" w14:textId="77777777" w:rsidTr="00755579">
        <w:trPr>
          <w:trHeight w:val="397"/>
          <w:tblHeader/>
          <w:jc w:val="center"/>
        </w:trPr>
        <w:tc>
          <w:tcPr>
            <w:tcW w:w="5387" w:type="dxa"/>
          </w:tcPr>
          <w:p w14:paraId="75E785A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key SA</w:t>
            </w:r>
          </w:p>
        </w:tc>
        <w:tc>
          <w:tcPr>
            <w:tcW w:w="2115" w:type="dxa"/>
          </w:tcPr>
          <w:p w14:paraId="4E00404C"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31C3BF96" w14:textId="77777777" w:rsidTr="00755579">
        <w:trPr>
          <w:trHeight w:val="397"/>
          <w:tblHeader/>
          <w:jc w:val="center"/>
        </w:trPr>
        <w:tc>
          <w:tcPr>
            <w:tcW w:w="5387" w:type="dxa"/>
          </w:tcPr>
          <w:p w14:paraId="3ACB26A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tart SA</w:t>
            </w:r>
          </w:p>
        </w:tc>
        <w:tc>
          <w:tcPr>
            <w:tcW w:w="2115" w:type="dxa"/>
          </w:tcPr>
          <w:p w14:paraId="1E9769D4"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35864B52" w14:textId="77777777" w:rsidTr="00755579">
        <w:trPr>
          <w:trHeight w:val="397"/>
          <w:tblHeader/>
          <w:jc w:val="center"/>
        </w:trPr>
        <w:tc>
          <w:tcPr>
            <w:tcW w:w="5387" w:type="dxa"/>
          </w:tcPr>
          <w:p w14:paraId="3D99A19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A Status Request</w:t>
            </w:r>
          </w:p>
        </w:tc>
        <w:tc>
          <w:tcPr>
            <w:tcW w:w="2115" w:type="dxa"/>
          </w:tcPr>
          <w:p w14:paraId="49D96F0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743B4FE6" w14:textId="77777777" w:rsidTr="00755579">
        <w:trPr>
          <w:trHeight w:val="397"/>
          <w:tblHeader/>
          <w:jc w:val="center"/>
        </w:trPr>
        <w:tc>
          <w:tcPr>
            <w:tcW w:w="5387" w:type="dxa"/>
          </w:tcPr>
          <w:p w14:paraId="7C045D7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t Anti-Replay Counter</w:t>
            </w:r>
          </w:p>
        </w:tc>
        <w:tc>
          <w:tcPr>
            <w:tcW w:w="2115" w:type="dxa"/>
          </w:tcPr>
          <w:p w14:paraId="4E823515" w14:textId="77777777" w:rsidR="00755579" w:rsidRPr="00824F89" w:rsidRDefault="005E47D4"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003C7B7" w14:textId="77777777" w:rsidTr="00755579">
        <w:trPr>
          <w:trHeight w:val="397"/>
          <w:tblHeader/>
          <w:jc w:val="center"/>
        </w:trPr>
        <w:tc>
          <w:tcPr>
            <w:tcW w:w="5387" w:type="dxa"/>
          </w:tcPr>
          <w:p w14:paraId="227532A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t Anti-Replay Counter Window</w:t>
            </w:r>
          </w:p>
        </w:tc>
        <w:tc>
          <w:tcPr>
            <w:tcW w:w="2115" w:type="dxa"/>
          </w:tcPr>
          <w:p w14:paraId="0523F893"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530873C8" w14:textId="77777777" w:rsidTr="00755579">
        <w:trPr>
          <w:trHeight w:val="397"/>
          <w:tblHeader/>
          <w:jc w:val="center"/>
        </w:trPr>
        <w:tc>
          <w:tcPr>
            <w:tcW w:w="5387" w:type="dxa"/>
          </w:tcPr>
          <w:p w14:paraId="3C1186A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Ping</w:t>
            </w:r>
          </w:p>
        </w:tc>
        <w:tc>
          <w:tcPr>
            <w:tcW w:w="2115" w:type="dxa"/>
          </w:tcPr>
          <w:p w14:paraId="07689AD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4F5A9934" w14:textId="77777777" w:rsidTr="00755579">
        <w:trPr>
          <w:trHeight w:val="397"/>
          <w:tblHeader/>
          <w:jc w:val="center"/>
        </w:trPr>
        <w:tc>
          <w:tcPr>
            <w:tcW w:w="5387" w:type="dxa"/>
          </w:tcPr>
          <w:p w14:paraId="064EA56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Log Status Request</w:t>
            </w:r>
          </w:p>
        </w:tc>
        <w:tc>
          <w:tcPr>
            <w:tcW w:w="2115" w:type="dxa"/>
          </w:tcPr>
          <w:p w14:paraId="122C7A4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77AEE1B3" w14:textId="77777777" w:rsidTr="00755579">
        <w:trPr>
          <w:trHeight w:val="397"/>
          <w:tblHeader/>
          <w:jc w:val="center"/>
        </w:trPr>
        <w:tc>
          <w:tcPr>
            <w:tcW w:w="5387" w:type="dxa"/>
          </w:tcPr>
          <w:p w14:paraId="61B44352"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Dump Log</w:t>
            </w:r>
          </w:p>
        </w:tc>
        <w:tc>
          <w:tcPr>
            <w:tcW w:w="2115" w:type="dxa"/>
          </w:tcPr>
          <w:p w14:paraId="5B877C0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16D62F27" w14:textId="77777777" w:rsidTr="00755579">
        <w:trPr>
          <w:trHeight w:val="397"/>
          <w:tblHeader/>
          <w:jc w:val="center"/>
        </w:trPr>
        <w:tc>
          <w:tcPr>
            <w:tcW w:w="5387" w:type="dxa"/>
          </w:tcPr>
          <w:p w14:paraId="0B158E36"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Erase Log</w:t>
            </w:r>
          </w:p>
        </w:tc>
        <w:tc>
          <w:tcPr>
            <w:tcW w:w="2115" w:type="dxa"/>
          </w:tcPr>
          <w:p w14:paraId="54FD5C99"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568EC127" w14:textId="77777777" w:rsidTr="00755579">
        <w:trPr>
          <w:trHeight w:val="397"/>
          <w:tblHeader/>
          <w:jc w:val="center"/>
        </w:trPr>
        <w:tc>
          <w:tcPr>
            <w:tcW w:w="5387" w:type="dxa"/>
          </w:tcPr>
          <w:p w14:paraId="31DBAF4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lf-Test</w:t>
            </w:r>
          </w:p>
        </w:tc>
        <w:tc>
          <w:tcPr>
            <w:tcW w:w="2115" w:type="dxa"/>
          </w:tcPr>
          <w:p w14:paraId="53E014E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500304FD" w14:textId="77777777" w:rsidTr="00755579">
        <w:trPr>
          <w:trHeight w:val="397"/>
          <w:tblHeader/>
          <w:jc w:val="center"/>
        </w:trPr>
        <w:tc>
          <w:tcPr>
            <w:tcW w:w="5387" w:type="dxa"/>
          </w:tcPr>
          <w:p w14:paraId="3D94C9D6"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ad Sequence Number</w:t>
            </w:r>
          </w:p>
        </w:tc>
        <w:tc>
          <w:tcPr>
            <w:tcW w:w="2115" w:type="dxa"/>
          </w:tcPr>
          <w:p w14:paraId="100FFA53"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9F1094F" w14:textId="77777777" w:rsidTr="00755579">
        <w:trPr>
          <w:trHeight w:val="397"/>
          <w:tblHeader/>
          <w:jc w:val="center"/>
        </w:trPr>
        <w:tc>
          <w:tcPr>
            <w:tcW w:w="5387" w:type="dxa"/>
          </w:tcPr>
          <w:p w14:paraId="1EE338A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set Alarm Flag</w:t>
            </w:r>
          </w:p>
        </w:tc>
        <w:tc>
          <w:tcPr>
            <w:tcW w:w="2115" w:type="dxa"/>
          </w:tcPr>
          <w:p w14:paraId="0E0110E0"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bl>
    <w:p w14:paraId="0EFF14C9" w14:textId="60477597" w:rsidR="00F005D6" w:rsidRPr="00824F89" w:rsidRDefault="00F005D6" w:rsidP="00F005D6">
      <w:pPr>
        <w:pStyle w:val="Lgende"/>
        <w:jc w:val="center"/>
      </w:pPr>
      <w:bookmarkStart w:id="2125" w:name="_Ref464653224"/>
      <w:r w:rsidRPr="00824F89">
        <w:t xml:space="preserve">Table </w:t>
      </w:r>
      <w:r w:rsidR="00CA4A88">
        <w:fldChar w:fldCharType="begin"/>
      </w:r>
      <w:r w:rsidR="00CA4A88">
        <w:instrText xml:space="preserve"> STYLEREF 1 \s </w:instrText>
      </w:r>
      <w:r w:rsidR="00CA4A88">
        <w:fldChar w:fldCharType="separate"/>
      </w:r>
      <w:r w:rsidR="00F84ED3">
        <w:rPr>
          <w:noProof/>
        </w:rPr>
        <w:t>4</w:t>
      </w:r>
      <w:r w:rsidR="00CA4A88">
        <w:rPr>
          <w:noProof/>
        </w:rPr>
        <w:fldChar w:fldCharType="end"/>
      </w:r>
      <w:r w:rsidRPr="00824F89">
        <w:noBreakHyphen/>
      </w:r>
      <w:r w:rsidR="00CA4A88">
        <w:fldChar w:fldCharType="begin"/>
      </w:r>
      <w:r w:rsidR="00CA4A88">
        <w:instrText xml:space="preserve"> SEQ Table \* ARABIC \s 1 </w:instrText>
      </w:r>
      <w:r w:rsidR="00CA4A88">
        <w:fldChar w:fldCharType="separate"/>
      </w:r>
      <w:r w:rsidR="00F84ED3">
        <w:rPr>
          <w:noProof/>
        </w:rPr>
        <w:t>1</w:t>
      </w:r>
      <w:r w:rsidR="00CA4A88">
        <w:rPr>
          <w:noProof/>
        </w:rPr>
        <w:fldChar w:fldCharType="end"/>
      </w:r>
      <w:bookmarkEnd w:id="2125"/>
      <w:r w:rsidRPr="00824F89">
        <w:t>: Extended Procedures Sensitivity</w:t>
      </w:r>
    </w:p>
    <w:p w14:paraId="6ACD2AE0" w14:textId="77777777" w:rsidR="00F005D6" w:rsidRPr="00824F89" w:rsidRDefault="00F005D6" w:rsidP="00F005D6">
      <w:pPr>
        <w:rPr>
          <w:highlight w:val="yellow"/>
        </w:rPr>
      </w:pPr>
    </w:p>
    <w:p w14:paraId="5BF2B4A1" w14:textId="77777777" w:rsidR="00B611D9" w:rsidRPr="00824F89" w:rsidRDefault="00B611D9" w:rsidP="00B15C98"/>
    <w:p w14:paraId="09087C01" w14:textId="77777777" w:rsidR="00B611D9" w:rsidRPr="00824F89" w:rsidRDefault="00B611D9" w:rsidP="00B611D9">
      <w:pPr>
        <w:pStyle w:val="Titre1"/>
      </w:pPr>
      <w:bookmarkStart w:id="2126" w:name="_Toc453754294"/>
      <w:bookmarkStart w:id="2127" w:name="_Toc497397848"/>
      <w:r w:rsidRPr="00824F89">
        <w:lastRenderedPageBreak/>
        <w:t>Procedures Specification</w:t>
      </w:r>
      <w:bookmarkEnd w:id="2126"/>
      <w:bookmarkEnd w:id="2127"/>
    </w:p>
    <w:p w14:paraId="2589DAFA" w14:textId="77777777" w:rsidR="00B611D9" w:rsidRPr="00824F89" w:rsidRDefault="00B611D9" w:rsidP="00B611D9">
      <w:pPr>
        <w:pStyle w:val="Titre2"/>
      </w:pPr>
      <w:bookmarkStart w:id="2128" w:name="_Toc453754295"/>
      <w:bookmarkStart w:id="2129" w:name="_Toc497397849"/>
      <w:r w:rsidRPr="00824F89">
        <w:t>Overview</w:t>
      </w:r>
      <w:bookmarkEnd w:id="2128"/>
      <w:bookmarkEnd w:id="2129"/>
    </w:p>
    <w:p w14:paraId="34A26D88" w14:textId="77777777" w:rsidR="00B611D9" w:rsidRPr="00824F89" w:rsidRDefault="00B611D9" w:rsidP="00B611D9">
      <w:r w:rsidRPr="00824F89">
        <w:t xml:space="preserve">This Section describes the procedures that are used to provide the Key Management, Security Association Management, and SDLS Monitoring &amp; Control Services. </w:t>
      </w:r>
    </w:p>
    <w:p w14:paraId="5650C389" w14:textId="77777777" w:rsidR="00B611D9" w:rsidRPr="00824F89" w:rsidRDefault="00B611D9" w:rsidP="00B611D9">
      <w:pPr>
        <w:pStyle w:val="Titre2"/>
      </w:pPr>
      <w:bookmarkStart w:id="2130" w:name="_Toc453754296"/>
      <w:bookmarkStart w:id="2131" w:name="_Toc497397850"/>
      <w:r w:rsidRPr="00824F89">
        <w:t>Procedure Identification</w:t>
      </w:r>
      <w:bookmarkEnd w:id="2130"/>
      <w:bookmarkEnd w:id="2131"/>
    </w:p>
    <w:p w14:paraId="736A4365" w14:textId="77777777" w:rsidR="00B611D9" w:rsidRPr="00824F89" w:rsidRDefault="00B611D9" w:rsidP="00B611D9">
      <w:pPr>
        <w:pStyle w:val="Titre4"/>
        <w:rPr>
          <w:b w:val="0"/>
        </w:rPr>
      </w:pPr>
      <w:r w:rsidRPr="00824F89">
        <w:rPr>
          <w:b w:val="0"/>
        </w:rPr>
        <w:t>The Extended Procedures PDU header shall identity the type of procedure to which the contents of the Extended Procedures PDU data field is associated.</w:t>
      </w:r>
    </w:p>
    <w:p w14:paraId="4EA877B8" w14:textId="0D1A22A9" w:rsidR="00B611D9" w:rsidRPr="00824F89" w:rsidRDefault="00B611D9" w:rsidP="00B611D9">
      <w:r w:rsidRPr="00824F89">
        <w:t>NOTE – For a mapping of field values to procedures, see</w:t>
      </w:r>
      <w:ins w:id="2132" w:author="mouryg" w:date="2017-04-21T18:47:00Z">
        <w:r w:rsidR="001A2A8F" w:rsidRPr="00824F89">
          <w:t xml:space="preserve"> </w:t>
        </w:r>
      </w:ins>
      <w:r w:rsidR="00F97A6E" w:rsidRPr="00824F89">
        <w:fldChar w:fldCharType="begin"/>
      </w:r>
      <w:r w:rsidR="00F97A6E" w:rsidRPr="00824F89">
        <w:instrText xml:space="preserve"> REF _Ref382988775 \h </w:instrText>
      </w:r>
      <w:r w:rsidR="00F97A6E" w:rsidRPr="00824F89">
        <w:fldChar w:fldCharType="separate"/>
      </w:r>
      <w:ins w:id="2133" w:author="Daniel Fischer" w:date="2017-11-02T14:52:00Z">
        <w:r w:rsidR="00F84ED3" w:rsidRPr="00824F89">
          <w:t xml:space="preserve">Table </w:t>
        </w:r>
        <w:r w:rsidR="00F84ED3">
          <w:rPr>
            <w:noProof/>
          </w:rPr>
          <w:t>5</w:t>
        </w:r>
        <w:r w:rsidR="00F84ED3" w:rsidRPr="00824F89">
          <w:noBreakHyphen/>
        </w:r>
        <w:r w:rsidR="00F84ED3">
          <w:rPr>
            <w:noProof/>
          </w:rPr>
          <w:t>1</w:t>
        </w:r>
      </w:ins>
      <w:del w:id="2134" w:author="Daniel Fischer" w:date="2017-06-08T11:24:00Z">
        <w:r w:rsidR="00982337" w:rsidRPr="00824F89" w:rsidDel="00824F89">
          <w:delText xml:space="preserve">Table </w:delText>
        </w:r>
        <w:r w:rsidR="00982337" w:rsidRPr="00824F89" w:rsidDel="00824F89">
          <w:rPr>
            <w:noProof/>
          </w:rPr>
          <w:delText>5</w:delText>
        </w:r>
        <w:r w:rsidR="00982337" w:rsidRPr="00824F89" w:rsidDel="00824F89">
          <w:noBreakHyphen/>
        </w:r>
        <w:r w:rsidR="00982337" w:rsidRPr="00824F89" w:rsidDel="00824F89">
          <w:rPr>
            <w:noProof/>
          </w:rPr>
          <w:delText>1</w:delText>
        </w:r>
      </w:del>
      <w:r w:rsidR="00F97A6E" w:rsidRPr="00824F89">
        <w:fldChar w:fldCharType="end"/>
      </w:r>
      <w:r w:rsidRPr="00824F89">
        <w:t>.</w:t>
      </w:r>
    </w:p>
    <w:p w14:paraId="3005BBC4" w14:textId="77777777" w:rsidR="00B611D9" w:rsidRPr="00824F89" w:rsidRDefault="00B611D9" w:rsidP="00B611D9">
      <w:pPr>
        <w:pStyle w:val="Titre2"/>
      </w:pPr>
      <w:bookmarkStart w:id="2135" w:name="_Ref382990127"/>
      <w:bookmarkStart w:id="2136" w:name="_Toc453754297"/>
      <w:bookmarkStart w:id="2137" w:name="_Toc497397851"/>
      <w:r w:rsidRPr="00824F89">
        <w:t>Protocol Data Units</w:t>
      </w:r>
      <w:bookmarkEnd w:id="2135"/>
      <w:bookmarkEnd w:id="2136"/>
      <w:bookmarkEnd w:id="2137"/>
    </w:p>
    <w:p w14:paraId="67011396" w14:textId="77777777" w:rsidR="00B611D9" w:rsidRPr="00824F89" w:rsidRDefault="00B611D9" w:rsidP="00B611D9">
      <w:pPr>
        <w:pStyle w:val="Titre3"/>
      </w:pPr>
      <w:bookmarkStart w:id="2138" w:name="_Toc453754298"/>
      <w:r w:rsidRPr="00824F89">
        <w:t>Overview</w:t>
      </w:r>
      <w:bookmarkEnd w:id="2138"/>
    </w:p>
    <w:p w14:paraId="2F5942FA" w14:textId="77777777" w:rsidR="00B611D9" w:rsidRPr="00824F89" w:rsidRDefault="00B611D9" w:rsidP="00B611D9">
      <w:r w:rsidRPr="00824F89">
        <w:t>Extended Procedures Protocol Data Units (PDUs) are the data structures that carry the information related to Extended Procedures commands and reports.</w:t>
      </w:r>
    </w:p>
    <w:p w14:paraId="0E6B305D" w14:textId="77777777" w:rsidR="00B611D9" w:rsidRPr="00824F89" w:rsidRDefault="00B611D9" w:rsidP="00B611D9">
      <w:pPr>
        <w:pStyle w:val="Titre4"/>
      </w:pPr>
      <w:bookmarkStart w:id="2139" w:name="_Ref472687664"/>
      <w:r w:rsidRPr="00824F89">
        <w:t>Tag, Length, Value Notation</w:t>
      </w:r>
      <w:bookmarkEnd w:id="2139"/>
    </w:p>
    <w:p w14:paraId="412B1476" w14:textId="7F950B83" w:rsidR="00B611D9" w:rsidRPr="00824F89" w:rsidRDefault="00B611D9" w:rsidP="00B611D9">
      <w:r w:rsidRPr="00824F89">
        <w:t xml:space="preserve">SLD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 As long as the Tag and Length fields are of fixed length, the TLV concept is very flexible, allowing </w:t>
      </w:r>
      <w:proofErr w:type="gramStart"/>
      <w:r w:rsidRPr="00824F89">
        <w:t>to define</w:t>
      </w:r>
      <w:proofErr w:type="gramEnd"/>
      <w:r w:rsidRPr="00824F89">
        <w:t xml:space="preserve"> new commands and reports while maintaining full compatibility with previously defined messages. </w:t>
      </w:r>
      <w:r w:rsidR="00F97A6E" w:rsidRPr="00824F89">
        <w:fldChar w:fldCharType="begin"/>
      </w:r>
      <w:r w:rsidR="00F97A6E" w:rsidRPr="00824F89">
        <w:instrText xml:space="preserve"> REF _Ref382988775 \h </w:instrText>
      </w:r>
      <w:r w:rsidR="00F97A6E" w:rsidRPr="00824F89">
        <w:fldChar w:fldCharType="separate"/>
      </w:r>
      <w:ins w:id="2140" w:author="Daniel Fischer" w:date="2017-11-02T14:52:00Z">
        <w:r w:rsidR="00F84ED3" w:rsidRPr="00824F89">
          <w:t xml:space="preserve">Table </w:t>
        </w:r>
        <w:r w:rsidR="00F84ED3">
          <w:rPr>
            <w:noProof/>
          </w:rPr>
          <w:t>5</w:t>
        </w:r>
        <w:r w:rsidR="00F84ED3" w:rsidRPr="00824F89">
          <w:noBreakHyphen/>
        </w:r>
        <w:r w:rsidR="00F84ED3">
          <w:rPr>
            <w:noProof/>
          </w:rPr>
          <w:t>1</w:t>
        </w:r>
      </w:ins>
      <w:ins w:id="2141" w:author="mouryg" w:date="2017-04-21T18:49:00Z">
        <w:del w:id="2142" w:author="Daniel Fischer" w:date="2017-06-08T11:24:00Z">
          <w:r w:rsidR="001A2A8F" w:rsidRPr="00824F89" w:rsidDel="00824F89">
            <w:delText>Figure</w:delText>
          </w:r>
        </w:del>
      </w:ins>
      <w:del w:id="2143" w:author="Daniel Fischer" w:date="2017-06-08T11:24:00Z">
        <w:r w:rsidR="00982337" w:rsidRPr="00824F89" w:rsidDel="00824F89">
          <w:delText xml:space="preserve">Table </w:delText>
        </w:r>
        <w:r w:rsidR="00982337" w:rsidRPr="00824F89" w:rsidDel="00824F89">
          <w:rPr>
            <w:noProof/>
          </w:rPr>
          <w:delText>5</w:delText>
        </w:r>
        <w:r w:rsidR="00982337" w:rsidRPr="00824F89" w:rsidDel="00824F89">
          <w:noBreakHyphen/>
        </w:r>
        <w:r w:rsidR="00982337" w:rsidRPr="00824F89" w:rsidDel="00824F89">
          <w:rPr>
            <w:noProof/>
          </w:rPr>
          <w:delText>1</w:delText>
        </w:r>
      </w:del>
      <w:r w:rsidR="00F97A6E" w:rsidRPr="00824F89">
        <w:fldChar w:fldCharType="end"/>
      </w:r>
      <w:ins w:id="2144" w:author="mouryg" w:date="2017-04-21T18:49:00Z">
        <w:r w:rsidR="001A2A8F" w:rsidRPr="00824F89">
          <w:t xml:space="preserve"> </w:t>
        </w:r>
      </w:ins>
      <w:r w:rsidRPr="00824F89">
        <w:t>shows the TLV format.</w:t>
      </w:r>
    </w:p>
    <w:p w14:paraId="2CBCC0F2" w14:textId="77777777" w:rsidR="00B611D9" w:rsidRPr="00824F89" w:rsidRDefault="00B611D9" w:rsidP="00B611D9">
      <w:r w:rsidRPr="00824F89">
        <w:t>For example, this flexibility may be used by an implementer who needs to define some proprietary messages, while still retaining full CCSDS compatibility (as long as CCSDS defined messages are correctly implemented, proprietary messages will simply be skipped if not recognized, thanks to the TLV format). It should be noted that TLV concept allows nesting: the Value field can itself be composed of one or more TLV messages.</w:t>
      </w:r>
    </w:p>
    <w:p w14:paraId="6042C1BA" w14:textId="77777777" w:rsidR="00B611D9" w:rsidRPr="00824F89" w:rsidRDefault="00B611D9" w:rsidP="00B611D9"/>
    <w:p w14:paraId="7C0EF726" w14:textId="77777777" w:rsidR="00B611D9" w:rsidRPr="00824F89" w:rsidRDefault="00B611D9" w:rsidP="00B611D9"/>
    <w:p w14:paraId="652C734D" w14:textId="77777777" w:rsidR="00B611D9" w:rsidRPr="00824F89" w:rsidRDefault="00F005D6" w:rsidP="00F005D6">
      <w:pPr>
        <w:jc w:val="center"/>
      </w:pPr>
      <w:r w:rsidRPr="00824F89">
        <w:object w:dxaOrig="9060" w:dyaOrig="2207" w14:anchorId="091F69F6">
          <v:shape id="_x0000_i1027" type="#_x0000_t75" style="width:393.35pt;height:96.6pt" o:ole="">
            <v:imagedata r:id="rId25" o:title=""/>
          </v:shape>
          <o:OLEObject Type="Embed" ProgID="Visio.Drawing.11" ShapeID="_x0000_i1027" DrawAspect="Content" ObjectID="_1571729581" r:id="rId26"/>
        </w:object>
      </w:r>
    </w:p>
    <w:p w14:paraId="75502C9B" w14:textId="42DBC201" w:rsidR="00B611D9" w:rsidRPr="00824F89" w:rsidRDefault="00B611D9" w:rsidP="00B611D9">
      <w:pPr>
        <w:pStyle w:val="Lgende"/>
        <w:jc w:val="center"/>
      </w:pPr>
      <w:bookmarkStart w:id="2145" w:name="_Ref428433154"/>
      <w:bookmarkStart w:id="2146" w:name="_Ref428433151"/>
      <w:bookmarkStart w:id="2147" w:name="_Toc453754312"/>
      <w:bookmarkStart w:id="2148" w:name="_Toc497397891"/>
      <w:r w:rsidRPr="00824F89">
        <w:lastRenderedPageBreak/>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2145"/>
      <w:r w:rsidRPr="00824F89">
        <w:t>: TLV Format Specification</w:t>
      </w:r>
      <w:bookmarkEnd w:id="2146"/>
      <w:bookmarkEnd w:id="2147"/>
      <w:bookmarkEnd w:id="2148"/>
    </w:p>
    <w:p w14:paraId="1FCC3C22" w14:textId="77777777" w:rsidR="00B611D9" w:rsidRPr="00824F89" w:rsidRDefault="00B611D9" w:rsidP="00B611D9"/>
    <w:p w14:paraId="792BA7B5" w14:textId="77777777" w:rsidR="00B611D9" w:rsidRPr="00824F89" w:rsidRDefault="00B611D9" w:rsidP="00B611D9">
      <w:pPr>
        <w:pStyle w:val="Titre3"/>
      </w:pPr>
      <w:bookmarkStart w:id="2149" w:name="_Toc453754299"/>
      <w:r w:rsidRPr="00824F89">
        <w:t>Extended Procedures PDU</w:t>
      </w:r>
      <w:bookmarkEnd w:id="2149"/>
    </w:p>
    <w:p w14:paraId="1ACDD646" w14:textId="77777777" w:rsidR="00B611D9" w:rsidRPr="00824F89" w:rsidRDefault="00B611D9" w:rsidP="00B611D9">
      <w:pPr>
        <w:pStyle w:val="Titre4"/>
      </w:pPr>
      <w:r w:rsidRPr="00824F89">
        <w:t>General</w:t>
      </w:r>
    </w:p>
    <w:p w14:paraId="65A1F74C" w14:textId="77777777" w:rsidR="00B611D9" w:rsidRPr="00824F89" w:rsidRDefault="00475A34" w:rsidP="00B611D9">
      <w:pPr>
        <w:pStyle w:val="Titre5"/>
        <w:rPr>
          <w:b w:val="0"/>
        </w:rPr>
      </w:pPr>
      <w:r w:rsidRPr="00824F89">
        <w:rPr>
          <w:b w:val="0"/>
        </w:rPr>
        <w:t>The Extended Procedures PDU shall be used</w:t>
      </w:r>
      <w:r w:rsidR="00B611D9" w:rsidRPr="00824F89">
        <w:rPr>
          <w:b w:val="0"/>
        </w:rPr>
        <w:t xml:space="preserve"> for transport of SDLS Extended Procedures.</w:t>
      </w:r>
    </w:p>
    <w:p w14:paraId="1198FD79" w14:textId="77777777" w:rsidR="00B611D9" w:rsidRPr="00824F89" w:rsidRDefault="00B611D9" w:rsidP="00B611D9">
      <w:pPr>
        <w:pStyle w:val="Titre5"/>
      </w:pPr>
      <w:r w:rsidRPr="00824F89">
        <w:rPr>
          <w:b w:val="0"/>
        </w:rPr>
        <w:t xml:space="preserve">The Extended Procedures PDU shall consist of </w:t>
      </w:r>
      <w:r w:rsidR="00475A34" w:rsidRPr="00824F89">
        <w:rPr>
          <w:b w:val="0"/>
        </w:rPr>
        <w:t>two</w:t>
      </w:r>
      <w:r w:rsidRPr="00824F89">
        <w:rPr>
          <w:b w:val="0"/>
        </w:rPr>
        <w:t xml:space="preserve"> mandatory fields, positioned contiguously, in the following sequence:</w:t>
      </w:r>
    </w:p>
    <w:p w14:paraId="3540BCC9" w14:textId="77777777" w:rsidR="00B611D9" w:rsidRPr="00824F89" w:rsidRDefault="00B611D9" w:rsidP="00C6012E">
      <w:pPr>
        <w:numPr>
          <w:ilvl w:val="0"/>
          <w:numId w:val="35"/>
        </w:numPr>
      </w:pPr>
      <w:r w:rsidRPr="00824F89">
        <w:t>Extended Procedures PDU Header (24 bits; mandatory)</w:t>
      </w:r>
    </w:p>
    <w:p w14:paraId="0F973CD8" w14:textId="77777777" w:rsidR="00B611D9" w:rsidRPr="00824F89" w:rsidRDefault="00B611D9" w:rsidP="00C6012E">
      <w:pPr>
        <w:numPr>
          <w:ilvl w:val="0"/>
          <w:numId w:val="35"/>
        </w:numPr>
      </w:pPr>
      <w:r w:rsidRPr="00824F89">
        <w:t>Extended Procedures PDU Data Field (variable but octet-aligned; mandatory)</w:t>
      </w:r>
    </w:p>
    <w:p w14:paraId="4329D6AD" w14:textId="7D37F25D" w:rsidR="00915907" w:rsidRPr="00824F89" w:rsidRDefault="00915907" w:rsidP="005D6787">
      <w:r w:rsidRPr="00824F89">
        <w:t>NOTE – Wherever an Extended Procedures PDU carries a field whose length in bits is greater than the length of the value occupying that field, it is assumed that the value is stored right-justified.</w:t>
      </w:r>
    </w:p>
    <w:p w14:paraId="3805EB6F" w14:textId="106AE990" w:rsidR="00B611D9" w:rsidRPr="00824F89" w:rsidRDefault="00B611D9" w:rsidP="00B611D9">
      <w:r w:rsidRPr="00824F89">
        <w:t xml:space="preserve">NOTE – The format of the Extended Procedures PDU is shown in </w:t>
      </w:r>
      <w:r w:rsidRPr="00824F89">
        <w:fldChar w:fldCharType="begin"/>
      </w:r>
      <w:r w:rsidRPr="00824F89">
        <w:instrText xml:space="preserve"> REF _Ref382928214 \h </w:instrText>
      </w:r>
      <w:r w:rsidRPr="00824F89">
        <w:fldChar w:fldCharType="separate"/>
      </w:r>
      <w:ins w:id="2150" w:author="Daniel Fischer" w:date="2017-11-02T14:52:00Z">
        <w:r w:rsidR="00F84ED3" w:rsidRPr="00824F89">
          <w:t xml:space="preserve">Figure </w:t>
        </w:r>
        <w:r w:rsidR="00F84ED3">
          <w:rPr>
            <w:noProof/>
          </w:rPr>
          <w:t>5</w:t>
        </w:r>
        <w:r w:rsidR="00F84ED3" w:rsidRPr="00824F89">
          <w:noBreakHyphen/>
        </w:r>
        <w:r w:rsidR="00F84ED3">
          <w:rPr>
            <w:noProof/>
          </w:rPr>
          <w:t>2</w:t>
        </w:r>
      </w:ins>
      <w:del w:id="2151"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w:delText>
        </w:r>
      </w:del>
      <w:r w:rsidRPr="00824F89">
        <w:fldChar w:fldCharType="end"/>
      </w:r>
      <w:r w:rsidRPr="00824F89">
        <w:t>.</w:t>
      </w:r>
    </w:p>
    <w:p w14:paraId="5625C74E" w14:textId="77777777" w:rsidR="00B611D9" w:rsidRPr="00824F89" w:rsidRDefault="00B611D9" w:rsidP="00B611D9">
      <w:pPr>
        <w:keepNext/>
      </w:pPr>
      <w:r w:rsidRPr="00824F89">
        <w:t xml:space="preserve"> </w:t>
      </w:r>
      <w:r w:rsidRPr="00824F89">
        <w:object w:dxaOrig="9742" w:dyaOrig="2207" w14:anchorId="1530C8E1">
          <v:shape id="_x0000_i1028" type="#_x0000_t75" style="width:448.7pt;height:101.85pt" o:ole="">
            <v:imagedata r:id="rId27" o:title=""/>
          </v:shape>
          <o:OLEObject Type="Embed" ProgID="Visio.Drawing.11" ShapeID="_x0000_i1028" DrawAspect="Content" ObjectID="_1571729582" r:id="rId28"/>
        </w:object>
      </w:r>
    </w:p>
    <w:p w14:paraId="025BEE35" w14:textId="1D00E74B" w:rsidR="00B611D9" w:rsidRPr="00824F89" w:rsidRDefault="00B611D9" w:rsidP="00B611D9">
      <w:pPr>
        <w:pStyle w:val="Lgende"/>
        <w:jc w:val="center"/>
      </w:pPr>
      <w:bookmarkStart w:id="2152" w:name="_Ref382928214"/>
      <w:bookmarkStart w:id="2153" w:name="_Toc453754313"/>
      <w:bookmarkStart w:id="2154" w:name="_Toc49739789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bookmarkEnd w:id="2152"/>
      <w:r w:rsidRPr="00824F89">
        <w:t>: Extended Procedures PDU</w:t>
      </w:r>
      <w:bookmarkEnd w:id="2153"/>
      <w:bookmarkEnd w:id="2154"/>
    </w:p>
    <w:p w14:paraId="1BCE05D4" w14:textId="77777777" w:rsidR="00B611D9" w:rsidRPr="00824F89" w:rsidRDefault="00B611D9" w:rsidP="00B611D9">
      <w:pPr>
        <w:pStyle w:val="Titre4"/>
      </w:pPr>
      <w:r w:rsidRPr="00824F89">
        <w:t>Extended Procedures PDU Header</w:t>
      </w:r>
    </w:p>
    <w:p w14:paraId="49C24DB0" w14:textId="77777777" w:rsidR="00B611D9" w:rsidRPr="00824F89" w:rsidRDefault="00B611D9" w:rsidP="00B611D9">
      <w:pPr>
        <w:pStyle w:val="Titre5"/>
        <w:rPr>
          <w:b w:val="0"/>
        </w:rPr>
      </w:pPr>
      <w:r w:rsidRPr="00824F89">
        <w:rPr>
          <w:b w:val="0"/>
        </w:rPr>
        <w:t>The Extended Procedures PDU Header shall consist of two mandatory fields, positioned contiguously, in the following sequence:</w:t>
      </w:r>
    </w:p>
    <w:p w14:paraId="3E2B4835" w14:textId="77777777" w:rsidR="00B611D9" w:rsidRPr="00824F89" w:rsidRDefault="00B611D9" w:rsidP="00C6012E">
      <w:pPr>
        <w:numPr>
          <w:ilvl w:val="0"/>
          <w:numId w:val="36"/>
        </w:numPr>
      </w:pPr>
      <w:r w:rsidRPr="00824F89">
        <w:t>Extended Procedures Tag (8 bits; mandatory)</w:t>
      </w:r>
    </w:p>
    <w:p w14:paraId="1D7DE8FB" w14:textId="77777777" w:rsidR="00B611D9" w:rsidRPr="00824F89" w:rsidRDefault="00B611D9" w:rsidP="00C6012E">
      <w:pPr>
        <w:numPr>
          <w:ilvl w:val="0"/>
          <w:numId w:val="36"/>
        </w:numPr>
      </w:pPr>
      <w:r w:rsidRPr="00824F89">
        <w:t>Extended Procedures Data Field Length (16 bits; mandatory)</w:t>
      </w:r>
    </w:p>
    <w:p w14:paraId="025FA2DB" w14:textId="77777777" w:rsidR="00B611D9" w:rsidRPr="00824F89" w:rsidRDefault="00B611D9" w:rsidP="00B611D9">
      <w:pPr>
        <w:pStyle w:val="Titre5"/>
      </w:pPr>
      <w:r w:rsidRPr="00824F89">
        <w:rPr>
          <w:b w:val="0"/>
        </w:rPr>
        <w:lastRenderedPageBreak/>
        <w:t>The Extended Procedures Tag shall consist of four mandatory fields, positioned contiguously, in the following sequence:</w:t>
      </w:r>
    </w:p>
    <w:p w14:paraId="29F74B7B" w14:textId="77777777" w:rsidR="00B611D9" w:rsidRPr="00824F89" w:rsidRDefault="00B611D9" w:rsidP="00C6012E">
      <w:pPr>
        <w:numPr>
          <w:ilvl w:val="0"/>
          <w:numId w:val="46"/>
        </w:numPr>
      </w:pPr>
      <w:r w:rsidRPr="00824F89">
        <w:t>Procedure Type (1 bit; mandatory)</w:t>
      </w:r>
    </w:p>
    <w:p w14:paraId="0F176FB3" w14:textId="77777777" w:rsidR="00B611D9" w:rsidRPr="00824F89" w:rsidRDefault="00B611D9" w:rsidP="00C6012E">
      <w:pPr>
        <w:numPr>
          <w:ilvl w:val="0"/>
          <w:numId w:val="46"/>
        </w:numPr>
      </w:pPr>
      <w:r w:rsidRPr="00824F89">
        <w:t>User Flag (1 bit; mandatory)</w:t>
      </w:r>
    </w:p>
    <w:p w14:paraId="1124F17C" w14:textId="77777777" w:rsidR="00B611D9" w:rsidRPr="00824F89" w:rsidRDefault="00B611D9" w:rsidP="00C6012E">
      <w:pPr>
        <w:numPr>
          <w:ilvl w:val="0"/>
          <w:numId w:val="46"/>
        </w:numPr>
      </w:pPr>
      <w:r w:rsidRPr="00824F89">
        <w:t>Service Group Field (2 bits; mandatory)</w:t>
      </w:r>
    </w:p>
    <w:p w14:paraId="5150D226" w14:textId="77777777" w:rsidR="00B611D9" w:rsidRPr="00824F89" w:rsidRDefault="00B611D9" w:rsidP="00C6012E">
      <w:pPr>
        <w:numPr>
          <w:ilvl w:val="0"/>
          <w:numId w:val="46"/>
        </w:numPr>
      </w:pPr>
      <w:r w:rsidRPr="00824F89">
        <w:t>Procedure Identification Field (4 bits; mandatory)</w:t>
      </w:r>
    </w:p>
    <w:p w14:paraId="249AED2C" w14:textId="77777777" w:rsidR="00B611D9" w:rsidRPr="00824F89" w:rsidRDefault="00B611D9" w:rsidP="00B611D9">
      <w:pPr>
        <w:pStyle w:val="Titre6"/>
      </w:pPr>
      <w:r w:rsidRPr="00824F89">
        <w:t>The Procedure Type Flag</w:t>
      </w:r>
    </w:p>
    <w:p w14:paraId="66898401" w14:textId="77777777" w:rsidR="00B611D9" w:rsidRPr="00824F89" w:rsidRDefault="00B611D9" w:rsidP="00B611D9">
      <w:pPr>
        <w:pStyle w:val="Titre7"/>
        <w:rPr>
          <w:b w:val="0"/>
        </w:rPr>
      </w:pPr>
      <w:r w:rsidRPr="00824F89">
        <w:rPr>
          <w:b w:val="0"/>
        </w:rPr>
        <w:t>The Procedure Type Flag shall identify if the Extended Procedures PDU is associated with a command from the Initiator to the Recipient, or a reply from the Recipient.</w:t>
      </w:r>
    </w:p>
    <w:p w14:paraId="4499FE18" w14:textId="77777777" w:rsidR="00B611D9" w:rsidRPr="00824F89" w:rsidRDefault="00B611D9" w:rsidP="00475A34">
      <w:pPr>
        <w:pStyle w:val="Titre7"/>
        <w:rPr>
          <w:b w:val="0"/>
        </w:rPr>
      </w:pPr>
      <w:r w:rsidRPr="00824F89">
        <w:rPr>
          <w:b w:val="0"/>
        </w:rPr>
        <w:t xml:space="preserve">A setting </w:t>
      </w:r>
      <w:proofErr w:type="gramStart"/>
      <w:r w:rsidRPr="00824F89">
        <w:rPr>
          <w:b w:val="0"/>
        </w:rPr>
        <w:t>of  “</w:t>
      </w:r>
      <w:proofErr w:type="gramEnd"/>
      <w:r w:rsidRPr="00824F89">
        <w:rPr>
          <w:b w:val="0"/>
        </w:rPr>
        <w:t>0” shall identify a command.</w:t>
      </w:r>
    </w:p>
    <w:p w14:paraId="62B5AF7D" w14:textId="77777777" w:rsidR="00B611D9" w:rsidRPr="00824F89" w:rsidRDefault="00B611D9" w:rsidP="00B611D9">
      <w:pPr>
        <w:pStyle w:val="Titre7"/>
        <w:rPr>
          <w:b w:val="0"/>
        </w:rPr>
      </w:pPr>
      <w:r w:rsidRPr="00824F89">
        <w:rPr>
          <w:b w:val="0"/>
        </w:rPr>
        <w:t xml:space="preserve">A setting </w:t>
      </w:r>
      <w:proofErr w:type="gramStart"/>
      <w:r w:rsidRPr="00824F89">
        <w:rPr>
          <w:b w:val="0"/>
        </w:rPr>
        <w:t>of  “</w:t>
      </w:r>
      <w:proofErr w:type="gramEnd"/>
      <w:r w:rsidRPr="00824F89">
        <w:rPr>
          <w:b w:val="0"/>
        </w:rPr>
        <w:t>1” shall identify a reply.</w:t>
      </w:r>
    </w:p>
    <w:p w14:paraId="6F1A4744" w14:textId="77777777" w:rsidR="00B611D9" w:rsidRPr="00824F89" w:rsidRDefault="00B611D9" w:rsidP="00B611D9">
      <w:pPr>
        <w:pStyle w:val="Titre6"/>
      </w:pPr>
      <w:bookmarkStart w:id="2155" w:name="_Ref435534754"/>
      <w:r w:rsidRPr="00824F89">
        <w:t>User Flag</w:t>
      </w:r>
      <w:bookmarkEnd w:id="2155"/>
    </w:p>
    <w:p w14:paraId="5E2CFB61" w14:textId="77777777" w:rsidR="00B611D9" w:rsidRPr="00824F89" w:rsidRDefault="00B611D9" w:rsidP="00B611D9">
      <w:pPr>
        <w:pStyle w:val="Titre7"/>
        <w:rPr>
          <w:b w:val="0"/>
        </w:rPr>
      </w:pPr>
      <w:r w:rsidRPr="00824F89">
        <w:rPr>
          <w:b w:val="0"/>
        </w:rPr>
        <w:t xml:space="preserve">The User Flag shall identify if the Extended Procedures PDU is carrying a CCSDS defined procedure or a user defined procedure. </w:t>
      </w:r>
    </w:p>
    <w:p w14:paraId="7EB4A5DB" w14:textId="77777777" w:rsidR="00B611D9" w:rsidRPr="00824F89" w:rsidRDefault="00B611D9" w:rsidP="00B611D9">
      <w:pPr>
        <w:pStyle w:val="Titre7"/>
        <w:rPr>
          <w:b w:val="0"/>
        </w:rPr>
      </w:pPr>
      <w:r w:rsidRPr="00824F89">
        <w:rPr>
          <w:b w:val="0"/>
        </w:rPr>
        <w:t xml:space="preserve">A setting </w:t>
      </w:r>
      <w:proofErr w:type="gramStart"/>
      <w:r w:rsidRPr="00824F89">
        <w:rPr>
          <w:b w:val="0"/>
        </w:rPr>
        <w:t>of  “</w:t>
      </w:r>
      <w:proofErr w:type="gramEnd"/>
      <w:r w:rsidRPr="00824F89">
        <w:rPr>
          <w:b w:val="0"/>
        </w:rPr>
        <w:t>0” shall identify a CCSDS defined procedure.</w:t>
      </w:r>
    </w:p>
    <w:p w14:paraId="734BB8CB" w14:textId="77777777" w:rsidR="00B611D9" w:rsidRPr="00824F89" w:rsidRDefault="00B611D9" w:rsidP="00B611D9">
      <w:pPr>
        <w:pStyle w:val="Titre7"/>
        <w:rPr>
          <w:b w:val="0"/>
        </w:rPr>
      </w:pPr>
      <w:r w:rsidRPr="00824F89">
        <w:rPr>
          <w:b w:val="0"/>
        </w:rPr>
        <w:t xml:space="preserve">A setting </w:t>
      </w:r>
      <w:proofErr w:type="gramStart"/>
      <w:r w:rsidRPr="00824F89">
        <w:rPr>
          <w:b w:val="0"/>
        </w:rPr>
        <w:t>of  “</w:t>
      </w:r>
      <w:proofErr w:type="gramEnd"/>
      <w:r w:rsidRPr="00824F89">
        <w:rPr>
          <w:b w:val="0"/>
        </w:rPr>
        <w:t>1” shall identify a user defined procedure.</w:t>
      </w:r>
    </w:p>
    <w:p w14:paraId="3AFD35DD" w14:textId="77777777" w:rsidR="00B611D9" w:rsidRPr="00824F89" w:rsidRDefault="00B611D9" w:rsidP="00B611D9">
      <w:pPr>
        <w:pStyle w:val="Titre6"/>
      </w:pPr>
      <w:r w:rsidRPr="00824F89">
        <w:t>Service Group Field</w:t>
      </w:r>
    </w:p>
    <w:p w14:paraId="1F082B57" w14:textId="77777777" w:rsidR="00B611D9" w:rsidRPr="00824F89" w:rsidRDefault="00B611D9" w:rsidP="00B611D9">
      <w:pPr>
        <w:pStyle w:val="Titre7"/>
        <w:rPr>
          <w:b w:val="0"/>
        </w:rPr>
      </w:pPr>
      <w:r w:rsidRPr="00824F89">
        <w:rPr>
          <w:b w:val="0"/>
        </w:rPr>
        <w:t xml:space="preserve">The Service Group shall identify the Extended Procedures Service that the Extended Procedures PDU is associated with. </w:t>
      </w:r>
    </w:p>
    <w:p w14:paraId="17736A18" w14:textId="77777777" w:rsidR="00B611D9" w:rsidRPr="00824F89" w:rsidRDefault="00B611D9" w:rsidP="00B611D9">
      <w:pPr>
        <w:pStyle w:val="Titre7"/>
        <w:rPr>
          <w:b w:val="0"/>
        </w:rPr>
      </w:pPr>
      <w:r w:rsidRPr="00824F89">
        <w:rPr>
          <w:b w:val="0"/>
        </w:rPr>
        <w:t xml:space="preserve">A setting </w:t>
      </w:r>
      <w:proofErr w:type="gramStart"/>
      <w:r w:rsidRPr="00824F89">
        <w:rPr>
          <w:b w:val="0"/>
        </w:rPr>
        <w:t>of  “</w:t>
      </w:r>
      <w:proofErr w:type="gramEnd"/>
      <w:r w:rsidRPr="00824F89">
        <w:rPr>
          <w:b w:val="0"/>
        </w:rPr>
        <w:t xml:space="preserve">00” shall identify a </w:t>
      </w:r>
      <w:commentRangeStart w:id="2156"/>
      <w:r w:rsidRPr="00824F89">
        <w:rPr>
          <w:b w:val="0"/>
        </w:rPr>
        <w:t>Key Management procedure</w:t>
      </w:r>
      <w:commentRangeEnd w:id="2156"/>
      <w:r w:rsidR="00D4471F">
        <w:rPr>
          <w:rStyle w:val="Marquedecommentaire"/>
          <w:b w:val="0"/>
        </w:rPr>
        <w:commentReference w:id="2156"/>
      </w:r>
      <w:r w:rsidRPr="00824F89">
        <w:rPr>
          <w:b w:val="0"/>
        </w:rPr>
        <w:t>.</w:t>
      </w:r>
    </w:p>
    <w:p w14:paraId="41B9EB1E" w14:textId="0D9B448B" w:rsidR="00B611D9" w:rsidRPr="00EA2726" w:rsidRDefault="00B611D9" w:rsidP="00B611D9">
      <w:pPr>
        <w:pStyle w:val="Titre7"/>
        <w:rPr>
          <w:b w:val="0"/>
        </w:rPr>
      </w:pPr>
      <w:r w:rsidRPr="00EA2726">
        <w:rPr>
          <w:b w:val="0"/>
        </w:rPr>
        <w:t xml:space="preserve">A setting </w:t>
      </w:r>
      <w:proofErr w:type="gramStart"/>
      <w:r w:rsidRPr="00EA2726">
        <w:rPr>
          <w:b w:val="0"/>
        </w:rPr>
        <w:t>of  “</w:t>
      </w:r>
      <w:proofErr w:type="gramEnd"/>
      <w:r w:rsidRPr="00EA2726">
        <w:rPr>
          <w:b w:val="0"/>
        </w:rPr>
        <w:t>01” shall identify a Security Association Management procedure</w:t>
      </w:r>
      <w:ins w:id="2157" w:author="Daniel Fischer" w:date="2017-05-10T22:03:00Z">
        <w:r w:rsidR="006E69B9" w:rsidRPr="00EA2726">
          <w:rPr>
            <w:b w:val="0"/>
          </w:rPr>
          <w:t xml:space="preserve"> targeting </w:t>
        </w:r>
      </w:ins>
      <w:ins w:id="2158" w:author="Daniel Fischer" w:date="2017-05-10T22:08:00Z">
        <w:r w:rsidR="006E69B9" w:rsidRPr="00EA2726">
          <w:rPr>
            <w:b w:val="0"/>
          </w:rPr>
          <w:t>SAs</w:t>
        </w:r>
      </w:ins>
      <w:ins w:id="2159" w:author="Daniel Fischer" w:date="2017-05-10T22:18:00Z">
        <w:r w:rsidR="00377537" w:rsidRPr="00EA2726">
          <w:rPr>
            <w:b w:val="0"/>
          </w:rPr>
          <w:t xml:space="preserve"> </w:t>
        </w:r>
      </w:ins>
      <w:ins w:id="2160" w:author="Daniel Fischer" w:date="2017-05-10T22:19:00Z">
        <w:del w:id="2161" w:author="mouryg" w:date="2017-11-09T10:22:00Z">
          <w:r w:rsidR="00F67639" w:rsidRPr="00EA2726" w:rsidDel="0008060A">
            <w:rPr>
              <w:b w:val="0"/>
              <w:rPrChange w:id="2162" w:author="Daniel Fischer" w:date="2017-10-26T14:47:00Z">
                <w:rPr>
                  <w:b w:val="0"/>
                  <w:highlight w:val="yellow"/>
                </w:rPr>
              </w:rPrChange>
            </w:rPr>
            <w:delText>(</w:delText>
          </w:r>
        </w:del>
      </w:ins>
      <w:ins w:id="2163" w:author="Daniel Fischer" w:date="2017-05-10T22:18:00Z">
        <w:r w:rsidR="00377537" w:rsidRPr="00EA2726">
          <w:rPr>
            <w:b w:val="0"/>
          </w:rPr>
          <w:t>that handle communication</w:t>
        </w:r>
      </w:ins>
      <w:ins w:id="2164" w:author="Daniel Fischer" w:date="2017-05-10T22:19:00Z">
        <w:del w:id="2165" w:author="mouryg" w:date="2017-11-09T10:22:00Z">
          <w:r w:rsidR="00F67639" w:rsidRPr="00EA2726" w:rsidDel="0008060A">
            <w:rPr>
              <w:b w:val="0"/>
              <w:rPrChange w:id="2166" w:author="Daniel Fischer" w:date="2017-10-26T14:47:00Z">
                <w:rPr>
                  <w:b w:val="0"/>
                  <w:highlight w:val="yellow"/>
                </w:rPr>
              </w:rPrChange>
            </w:rPr>
            <w:delText>)</w:delText>
          </w:r>
        </w:del>
      </w:ins>
      <w:ins w:id="2167" w:author="Daniel Fischer" w:date="2017-05-10T22:08:00Z">
        <w:r w:rsidR="006E69B9" w:rsidRPr="00EA2726">
          <w:rPr>
            <w:b w:val="0"/>
          </w:rPr>
          <w:t xml:space="preserve"> </w:t>
        </w:r>
      </w:ins>
      <w:ins w:id="2168" w:author="Daniel Fischer" w:date="2017-05-10T22:13:00Z">
        <w:r w:rsidR="00377537" w:rsidRPr="00EA2726">
          <w:rPr>
            <w:b w:val="0"/>
          </w:rPr>
          <w:t xml:space="preserve">from the Initiator to the </w:t>
        </w:r>
      </w:ins>
      <w:ins w:id="2169" w:author="Daniel Fischer" w:date="2017-05-10T22:04:00Z">
        <w:r w:rsidR="006E69B9" w:rsidRPr="00EA2726">
          <w:rPr>
            <w:b w:val="0"/>
          </w:rPr>
          <w:t>Recipient</w:t>
        </w:r>
      </w:ins>
      <w:r w:rsidRPr="00EA2726">
        <w:rPr>
          <w:b w:val="0"/>
        </w:rPr>
        <w:t>.</w:t>
      </w:r>
    </w:p>
    <w:p w14:paraId="147DB3EB" w14:textId="7C1C35E9" w:rsidR="00B611D9" w:rsidRPr="00EA2726" w:rsidRDefault="00B611D9" w:rsidP="00B611D9">
      <w:pPr>
        <w:pStyle w:val="Titre7"/>
        <w:rPr>
          <w:b w:val="0"/>
        </w:rPr>
      </w:pPr>
      <w:r w:rsidRPr="00EA2726">
        <w:rPr>
          <w:b w:val="0"/>
        </w:rPr>
        <w:t xml:space="preserve">A setting </w:t>
      </w:r>
      <w:proofErr w:type="gramStart"/>
      <w:r w:rsidRPr="00EA2726">
        <w:rPr>
          <w:b w:val="0"/>
        </w:rPr>
        <w:t>of  “</w:t>
      </w:r>
      <w:proofErr w:type="gramEnd"/>
      <w:r w:rsidRPr="00EA2726">
        <w:rPr>
          <w:b w:val="0"/>
        </w:rPr>
        <w:t xml:space="preserve">10” </w:t>
      </w:r>
      <w:ins w:id="2170" w:author="Daniel Fischer" w:date="2017-05-10T22:13:00Z">
        <w:r w:rsidR="00377537" w:rsidRPr="00EA2726">
          <w:rPr>
            <w:b w:val="0"/>
          </w:rPr>
          <w:t xml:space="preserve">shall identify a Security Association Management procedure targeting </w:t>
        </w:r>
      </w:ins>
      <w:ins w:id="2171" w:author="Daniel Fischer" w:date="2017-05-10T22:18:00Z">
        <w:r w:rsidR="00377537" w:rsidRPr="00EA2726">
          <w:rPr>
            <w:b w:val="0"/>
          </w:rPr>
          <w:t xml:space="preserve">SAs </w:t>
        </w:r>
      </w:ins>
      <w:bookmarkStart w:id="2172" w:name="_GoBack"/>
      <w:bookmarkEnd w:id="2172"/>
      <w:ins w:id="2173" w:author="Daniel Fischer" w:date="2017-05-10T22:19:00Z">
        <w:del w:id="2174" w:author="mouryg" w:date="2017-11-09T10:22:00Z">
          <w:r w:rsidR="00F67639" w:rsidRPr="00EA2726" w:rsidDel="0008060A">
            <w:rPr>
              <w:b w:val="0"/>
              <w:rPrChange w:id="2175" w:author="Daniel Fischer" w:date="2017-10-26T14:47:00Z">
                <w:rPr>
                  <w:b w:val="0"/>
                  <w:highlight w:val="yellow"/>
                </w:rPr>
              </w:rPrChange>
            </w:rPr>
            <w:delText>(</w:delText>
          </w:r>
        </w:del>
      </w:ins>
      <w:ins w:id="2176" w:author="Daniel Fischer" w:date="2017-05-10T22:18:00Z">
        <w:r w:rsidR="00377537" w:rsidRPr="00EA2726">
          <w:rPr>
            <w:b w:val="0"/>
          </w:rPr>
          <w:t>that handle communication</w:t>
        </w:r>
      </w:ins>
      <w:ins w:id="2177" w:author="Daniel Fischer" w:date="2017-05-10T22:19:00Z">
        <w:del w:id="2178" w:author="mouryg" w:date="2017-11-09T10:22:00Z">
          <w:r w:rsidR="00F67639" w:rsidRPr="00EA2726" w:rsidDel="0008060A">
            <w:rPr>
              <w:b w:val="0"/>
              <w:rPrChange w:id="2179" w:author="Daniel Fischer" w:date="2017-10-26T14:47:00Z">
                <w:rPr>
                  <w:b w:val="0"/>
                  <w:highlight w:val="yellow"/>
                </w:rPr>
              </w:rPrChange>
            </w:rPr>
            <w:delText>)</w:delText>
          </w:r>
        </w:del>
      </w:ins>
      <w:ins w:id="2180" w:author="Daniel Fischer" w:date="2017-05-10T22:18:00Z">
        <w:r w:rsidR="00377537" w:rsidRPr="00EA2726">
          <w:rPr>
            <w:b w:val="0"/>
          </w:rPr>
          <w:t xml:space="preserve"> </w:t>
        </w:r>
      </w:ins>
      <w:ins w:id="2181" w:author="Daniel Fischer" w:date="2017-05-10T22:13:00Z">
        <w:r w:rsidR="00377537" w:rsidRPr="00EA2726">
          <w:rPr>
            <w:b w:val="0"/>
          </w:rPr>
          <w:t xml:space="preserve">from the </w:t>
        </w:r>
      </w:ins>
      <w:ins w:id="2182" w:author="Daniel Fischer" w:date="2017-05-10T22:14:00Z">
        <w:r w:rsidR="00377537" w:rsidRPr="00EA2726">
          <w:rPr>
            <w:b w:val="0"/>
          </w:rPr>
          <w:t>Recipient</w:t>
        </w:r>
      </w:ins>
      <w:ins w:id="2183" w:author="Daniel Fischer" w:date="2017-05-10T22:13:00Z">
        <w:r w:rsidR="00377537" w:rsidRPr="00EA2726">
          <w:rPr>
            <w:b w:val="0"/>
          </w:rPr>
          <w:t xml:space="preserve"> to the Initiator.</w:t>
        </w:r>
      </w:ins>
      <w:del w:id="2184" w:author="Daniel Fischer" w:date="2017-05-10T22:13:00Z">
        <w:r w:rsidRPr="00EA2726" w:rsidDel="00377537">
          <w:rPr>
            <w:b w:val="0"/>
          </w:rPr>
          <w:delText>shall identify a Security Monitoring &amp; Control procedure.</w:delText>
        </w:r>
      </w:del>
    </w:p>
    <w:p w14:paraId="356C05EE" w14:textId="30A5CBA2" w:rsidR="00475A34" w:rsidRPr="00EA2726" w:rsidRDefault="00475A34" w:rsidP="00475A34">
      <w:pPr>
        <w:pStyle w:val="Titre7"/>
        <w:rPr>
          <w:b w:val="0"/>
        </w:rPr>
      </w:pPr>
      <w:r w:rsidRPr="00EA2726">
        <w:rPr>
          <w:b w:val="0"/>
        </w:rPr>
        <w:t xml:space="preserve">A setting </w:t>
      </w:r>
      <w:proofErr w:type="gramStart"/>
      <w:r w:rsidRPr="00EA2726">
        <w:rPr>
          <w:b w:val="0"/>
        </w:rPr>
        <w:t>of  “</w:t>
      </w:r>
      <w:proofErr w:type="gramEnd"/>
      <w:r w:rsidRPr="00EA2726">
        <w:rPr>
          <w:b w:val="0"/>
        </w:rPr>
        <w:t xml:space="preserve">11” </w:t>
      </w:r>
      <w:ins w:id="2185" w:author="Daniel Fischer" w:date="2017-05-10T22:13:00Z">
        <w:r w:rsidR="00377537" w:rsidRPr="00EA2726">
          <w:rPr>
            <w:b w:val="0"/>
          </w:rPr>
          <w:t>shall identify a Security Monitoring &amp; Control procedure.</w:t>
        </w:r>
      </w:ins>
      <w:del w:id="2186" w:author="Daniel Fischer" w:date="2017-05-10T22:13:00Z">
        <w:r w:rsidRPr="00EA2726" w:rsidDel="00377537">
          <w:rPr>
            <w:b w:val="0"/>
          </w:rPr>
          <w:delText>may identify a user defined service group.</w:delText>
        </w:r>
      </w:del>
    </w:p>
    <w:p w14:paraId="0C2C40D9" w14:textId="77777777" w:rsidR="00475A34" w:rsidRPr="00824F89" w:rsidRDefault="00475A34" w:rsidP="00475A34"/>
    <w:p w14:paraId="18C07FF4" w14:textId="77777777" w:rsidR="00B611D9" w:rsidRPr="00824F89" w:rsidRDefault="00B611D9" w:rsidP="00B611D9"/>
    <w:p w14:paraId="2BF9732E" w14:textId="77777777" w:rsidR="00B611D9" w:rsidRPr="00824F89" w:rsidRDefault="00B611D9" w:rsidP="00B611D9">
      <w:pPr>
        <w:pStyle w:val="Titre6"/>
      </w:pPr>
      <w:r w:rsidRPr="00824F89">
        <w:t>Procedure Identification Field</w:t>
      </w:r>
    </w:p>
    <w:p w14:paraId="1BC486C0" w14:textId="77777777" w:rsidR="00B611D9" w:rsidRPr="00824F89" w:rsidRDefault="00B611D9" w:rsidP="00B611D9">
      <w:pPr>
        <w:pStyle w:val="Titre7"/>
        <w:rPr>
          <w:b w:val="0"/>
        </w:rPr>
      </w:pPr>
      <w:r w:rsidRPr="00824F89">
        <w:rPr>
          <w:b w:val="0"/>
        </w:rPr>
        <w:t>The Procedure Identification Field shall identify the procedure that is being communicated through the Extended Procedures PDU.</w:t>
      </w:r>
    </w:p>
    <w:p w14:paraId="5D7241D3" w14:textId="547D5E33" w:rsidR="00B611D9" w:rsidRPr="00824F89" w:rsidRDefault="00B611D9" w:rsidP="00B611D9">
      <w:pPr>
        <w:pStyle w:val="Titre7"/>
        <w:rPr>
          <w:b w:val="0"/>
        </w:rPr>
      </w:pPr>
      <w:proofErr w:type="gramStart"/>
      <w:r w:rsidRPr="00824F89">
        <w:rPr>
          <w:b w:val="0"/>
        </w:rPr>
        <w:t xml:space="preserve">For CCSDS-defined procedures (see Section </w:t>
      </w:r>
      <w:r w:rsidRPr="00824F89">
        <w:rPr>
          <w:b w:val="0"/>
        </w:rPr>
        <w:fldChar w:fldCharType="begin"/>
      </w:r>
      <w:r w:rsidRPr="00824F89">
        <w:rPr>
          <w:b w:val="0"/>
        </w:rPr>
        <w:instrText xml:space="preserve"> REF _Ref435534754 \r \h </w:instrText>
      </w:r>
      <w:r w:rsidR="00475A34" w:rsidRPr="00824F89">
        <w:rPr>
          <w:b w:val="0"/>
        </w:rPr>
        <w:instrText xml:space="preserve"> \* MERGEFORMAT </w:instrText>
      </w:r>
      <w:r w:rsidRPr="00824F89">
        <w:rPr>
          <w:b w:val="0"/>
        </w:rPr>
      </w:r>
      <w:r w:rsidRPr="00824F89">
        <w:rPr>
          <w:b w:val="0"/>
        </w:rPr>
        <w:fldChar w:fldCharType="separate"/>
      </w:r>
      <w:r w:rsidR="00F84ED3">
        <w:rPr>
          <w:b w:val="0"/>
        </w:rPr>
        <w:t>5.3.2.2.2.2</w:t>
      </w:r>
      <w:r w:rsidRPr="00824F89">
        <w:rPr>
          <w:b w:val="0"/>
        </w:rPr>
        <w:fldChar w:fldCharType="end"/>
      </w:r>
      <w:r w:rsidRPr="00824F89">
        <w:rPr>
          <w:b w:val="0"/>
        </w:rPr>
        <w:t xml:space="preserve">), the field shall have the settings as identified in </w:t>
      </w:r>
      <w:r w:rsidRPr="00824F89">
        <w:rPr>
          <w:b w:val="0"/>
        </w:rPr>
        <w:fldChar w:fldCharType="begin"/>
      </w:r>
      <w:r w:rsidRPr="00824F89">
        <w:rPr>
          <w:b w:val="0"/>
        </w:rPr>
        <w:instrText xml:space="preserve"> REF _Ref382988775 \h  \* MERGEFORMAT </w:instrText>
      </w:r>
      <w:r w:rsidRPr="00824F89">
        <w:rPr>
          <w:b w:val="0"/>
        </w:rPr>
      </w:r>
      <w:r w:rsidRPr="00824F89">
        <w:rPr>
          <w:b w:val="0"/>
        </w:rPr>
        <w:fldChar w:fldCharType="separate"/>
      </w:r>
      <w:ins w:id="2187" w:author="Daniel Fischer" w:date="2017-11-02T14:52:00Z">
        <w:r w:rsidR="00F84ED3" w:rsidRPr="00F84ED3">
          <w:rPr>
            <w:b w:val="0"/>
            <w:rPrChange w:id="2188" w:author="Daniel Fischer" w:date="2017-11-02T14:52:00Z">
              <w:rPr/>
            </w:rPrChange>
          </w:rPr>
          <w:t xml:space="preserve">Table </w:t>
        </w:r>
        <w:r w:rsidR="00F84ED3" w:rsidRPr="00F84ED3">
          <w:rPr>
            <w:b w:val="0"/>
            <w:noProof/>
            <w:rPrChange w:id="2189" w:author="Daniel Fischer" w:date="2017-11-02T14:52:00Z">
              <w:rPr>
                <w:noProof/>
              </w:rPr>
            </w:rPrChange>
          </w:rPr>
          <w:t>5</w:t>
        </w:r>
        <w:r w:rsidR="00F84ED3" w:rsidRPr="00F84ED3">
          <w:rPr>
            <w:b w:val="0"/>
            <w:noProof/>
            <w:rPrChange w:id="2190" w:author="Daniel Fischer" w:date="2017-11-02T14:52:00Z">
              <w:rPr/>
            </w:rPrChange>
          </w:rPr>
          <w:noBreakHyphen/>
          <w:t>1</w:t>
        </w:r>
      </w:ins>
      <w:del w:id="2191" w:author="Daniel Fischer" w:date="2017-06-08T11:24:00Z">
        <w:r w:rsidR="00982337" w:rsidRPr="00824F89" w:rsidDel="00824F89">
          <w:rPr>
            <w:b w:val="0"/>
          </w:rPr>
          <w:delText xml:space="preserve">Table </w:delText>
        </w:r>
        <w:r w:rsidR="00982337" w:rsidRPr="00824F89" w:rsidDel="00824F89">
          <w:rPr>
            <w:b w:val="0"/>
            <w:noProof/>
          </w:rPr>
          <w:delText>5</w:delText>
        </w:r>
        <w:r w:rsidR="00982337" w:rsidRPr="00824F89" w:rsidDel="00824F89">
          <w:rPr>
            <w:b w:val="0"/>
            <w:noProof/>
          </w:rPr>
          <w:noBreakHyphen/>
          <w:delText>1</w:delText>
        </w:r>
      </w:del>
      <w:r w:rsidRPr="00824F89">
        <w:rPr>
          <w:b w:val="0"/>
        </w:rPr>
        <w:fldChar w:fldCharType="end"/>
      </w:r>
      <w:r w:rsidRPr="00824F89">
        <w:rPr>
          <w:b w:val="0"/>
        </w:rPr>
        <w:t>.</w:t>
      </w:r>
      <w:proofErr w:type="gramEnd"/>
      <w:r w:rsidRPr="00824F89">
        <w:rPr>
          <w:b w:val="0"/>
        </w:rPr>
        <w:t xml:space="preserve"> </w:t>
      </w:r>
    </w:p>
    <w:p w14:paraId="03541FD6" w14:textId="77777777" w:rsidR="00B611D9" w:rsidRPr="00824F89" w:rsidRDefault="00B611D9" w:rsidP="00B611D9"/>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87"/>
      </w:tblGrid>
      <w:tr w:rsidR="00B611D9" w:rsidRPr="00824F89" w14:paraId="7D996A0B" w14:textId="77777777" w:rsidTr="004302C6">
        <w:trPr>
          <w:trHeight w:val="397"/>
          <w:tblHeader/>
        </w:trPr>
        <w:tc>
          <w:tcPr>
            <w:tcW w:w="3510" w:type="dxa"/>
            <w:shd w:val="clear" w:color="auto" w:fill="C6D9F1"/>
          </w:tcPr>
          <w:p w14:paraId="4D560299" w14:textId="77777777" w:rsidR="00B611D9" w:rsidRPr="00824F89" w:rsidDel="00C86EC6" w:rsidRDefault="00B611D9" w:rsidP="004302C6">
            <w:pPr>
              <w:spacing w:before="120" w:line="240" w:lineRule="auto"/>
              <w:jc w:val="center"/>
              <w:rPr>
                <w:rFonts w:eastAsia="Calibri"/>
                <w:b/>
                <w:sz w:val="20"/>
              </w:rPr>
            </w:pPr>
            <w:r w:rsidRPr="00824F89">
              <w:rPr>
                <w:rFonts w:eastAsia="Calibri"/>
                <w:b/>
                <w:sz w:val="20"/>
              </w:rPr>
              <w:t>Procedure Identification</w:t>
            </w:r>
          </w:p>
        </w:tc>
        <w:tc>
          <w:tcPr>
            <w:tcW w:w="5387" w:type="dxa"/>
            <w:shd w:val="clear" w:color="auto" w:fill="C6D9F1"/>
          </w:tcPr>
          <w:p w14:paraId="77AE87B7" w14:textId="77777777" w:rsidR="00B611D9" w:rsidRPr="00824F89" w:rsidDel="00C86EC6" w:rsidRDefault="00B611D9" w:rsidP="004302C6">
            <w:pPr>
              <w:spacing w:before="120" w:line="240" w:lineRule="auto"/>
              <w:jc w:val="center"/>
              <w:rPr>
                <w:rFonts w:eastAsia="Calibri"/>
                <w:b/>
                <w:sz w:val="20"/>
              </w:rPr>
            </w:pPr>
            <w:r w:rsidRPr="00824F89">
              <w:rPr>
                <w:rFonts w:eastAsia="Calibri"/>
                <w:b/>
                <w:sz w:val="20"/>
              </w:rPr>
              <w:t>Assignment</w:t>
            </w:r>
          </w:p>
        </w:tc>
      </w:tr>
      <w:tr w:rsidR="00B611D9" w:rsidRPr="00824F89" w14:paraId="1EF28EE1" w14:textId="77777777" w:rsidTr="004302C6">
        <w:trPr>
          <w:trHeight w:val="397"/>
          <w:tblHeader/>
        </w:trPr>
        <w:tc>
          <w:tcPr>
            <w:tcW w:w="3510" w:type="dxa"/>
          </w:tcPr>
          <w:p w14:paraId="01861DDD"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1134502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Over-the-air-rekeying (OTAR)</w:t>
            </w:r>
          </w:p>
        </w:tc>
      </w:tr>
      <w:tr w:rsidR="00B611D9" w:rsidRPr="00824F89" w14:paraId="3077E4AE" w14:textId="77777777" w:rsidTr="004302C6">
        <w:trPr>
          <w:trHeight w:val="397"/>
          <w:tblHeader/>
        </w:trPr>
        <w:tc>
          <w:tcPr>
            <w:tcW w:w="3510" w:type="dxa"/>
          </w:tcPr>
          <w:p w14:paraId="5A601601"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0</w:t>
            </w:r>
          </w:p>
        </w:tc>
        <w:tc>
          <w:tcPr>
            <w:tcW w:w="5387" w:type="dxa"/>
          </w:tcPr>
          <w:p w14:paraId="333918C4"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Activation</w:t>
            </w:r>
          </w:p>
        </w:tc>
      </w:tr>
      <w:tr w:rsidR="00B611D9" w:rsidRPr="00824F89" w14:paraId="0CB6D75D" w14:textId="77777777" w:rsidTr="004302C6">
        <w:trPr>
          <w:trHeight w:val="397"/>
          <w:tblHeader/>
        </w:trPr>
        <w:tc>
          <w:tcPr>
            <w:tcW w:w="3510" w:type="dxa"/>
          </w:tcPr>
          <w:p w14:paraId="028CBA03"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1</w:t>
            </w:r>
          </w:p>
        </w:tc>
        <w:tc>
          <w:tcPr>
            <w:tcW w:w="5387" w:type="dxa"/>
          </w:tcPr>
          <w:p w14:paraId="6BC8AD8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Deactivation</w:t>
            </w:r>
          </w:p>
        </w:tc>
      </w:tr>
      <w:tr w:rsidR="00B611D9" w:rsidRPr="00824F89" w14:paraId="442AA545" w14:textId="77777777" w:rsidTr="004302C6">
        <w:trPr>
          <w:trHeight w:val="397"/>
          <w:tblHeader/>
        </w:trPr>
        <w:tc>
          <w:tcPr>
            <w:tcW w:w="3510" w:type="dxa"/>
          </w:tcPr>
          <w:p w14:paraId="5D70CCC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4B6D88E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Verification</w:t>
            </w:r>
          </w:p>
        </w:tc>
      </w:tr>
      <w:tr w:rsidR="00B611D9" w:rsidRPr="00824F89" w14:paraId="5C7E00E1" w14:textId="77777777" w:rsidTr="004302C6">
        <w:trPr>
          <w:trHeight w:val="397"/>
          <w:tblHeader/>
        </w:trPr>
        <w:tc>
          <w:tcPr>
            <w:tcW w:w="3510" w:type="dxa"/>
          </w:tcPr>
          <w:p w14:paraId="3313123F"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7DAFCDF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Destruction</w:t>
            </w:r>
          </w:p>
        </w:tc>
      </w:tr>
      <w:tr w:rsidR="00B611D9" w:rsidRPr="00824F89" w14:paraId="0A85BE3D" w14:textId="77777777" w:rsidTr="004302C6">
        <w:trPr>
          <w:trHeight w:val="397"/>
          <w:tblHeader/>
        </w:trPr>
        <w:tc>
          <w:tcPr>
            <w:tcW w:w="3510" w:type="dxa"/>
          </w:tcPr>
          <w:p w14:paraId="18D1A9C2" w14:textId="3607FFE2"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3E6A2E79"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Create SA</w:t>
            </w:r>
          </w:p>
        </w:tc>
      </w:tr>
      <w:tr w:rsidR="00B611D9" w:rsidRPr="00824F89" w14:paraId="3C51163F" w14:textId="77777777" w:rsidTr="004302C6">
        <w:trPr>
          <w:trHeight w:val="397"/>
          <w:tblHeader/>
        </w:trPr>
        <w:tc>
          <w:tcPr>
            <w:tcW w:w="3510" w:type="dxa"/>
          </w:tcPr>
          <w:p w14:paraId="47DFDB5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71ED6BE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key SA</w:t>
            </w:r>
          </w:p>
        </w:tc>
      </w:tr>
      <w:tr w:rsidR="00B611D9" w:rsidRPr="00824F89" w14:paraId="6E549296" w14:textId="77777777" w:rsidTr="004302C6">
        <w:trPr>
          <w:trHeight w:val="397"/>
          <w:tblHeader/>
        </w:trPr>
        <w:tc>
          <w:tcPr>
            <w:tcW w:w="3510" w:type="dxa"/>
          </w:tcPr>
          <w:p w14:paraId="0DCF31A7" w14:textId="7821464A"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011</w:t>
            </w:r>
          </w:p>
        </w:tc>
        <w:tc>
          <w:tcPr>
            <w:tcW w:w="5387" w:type="dxa"/>
          </w:tcPr>
          <w:p w14:paraId="60B08113"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tart SA</w:t>
            </w:r>
          </w:p>
        </w:tc>
      </w:tr>
      <w:tr w:rsidR="00B611D9" w:rsidRPr="00824F89" w14:paraId="6D0E6204" w14:textId="77777777" w:rsidTr="004302C6">
        <w:trPr>
          <w:trHeight w:val="397"/>
          <w:tblHeader/>
        </w:trPr>
        <w:tc>
          <w:tcPr>
            <w:tcW w:w="3510" w:type="dxa"/>
          </w:tcPr>
          <w:p w14:paraId="3D8878C8" w14:textId="035718BA"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110</w:t>
            </w:r>
          </w:p>
        </w:tc>
        <w:tc>
          <w:tcPr>
            <w:tcW w:w="5387" w:type="dxa"/>
          </w:tcPr>
          <w:p w14:paraId="378E66E6" w14:textId="1BB57CF3"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 xml:space="preserve">Stop </w:t>
            </w:r>
            <w:r w:rsidR="00B611D9" w:rsidRPr="00824F89">
              <w:rPr>
                <w:rFonts w:ascii="Calibri" w:eastAsia="Calibri" w:hAnsi="Calibri"/>
                <w:sz w:val="22"/>
                <w:szCs w:val="22"/>
              </w:rPr>
              <w:t>SA</w:t>
            </w:r>
          </w:p>
        </w:tc>
      </w:tr>
      <w:tr w:rsidR="00A95F96" w:rsidRPr="00824F89" w14:paraId="405093F4" w14:textId="77777777" w:rsidTr="007308F8">
        <w:trPr>
          <w:trHeight w:val="397"/>
          <w:tblHeader/>
        </w:trPr>
        <w:tc>
          <w:tcPr>
            <w:tcW w:w="3510" w:type="dxa"/>
          </w:tcPr>
          <w:p w14:paraId="7A9FD709"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1001</w:t>
            </w:r>
          </w:p>
        </w:tc>
        <w:tc>
          <w:tcPr>
            <w:tcW w:w="5387" w:type="dxa"/>
          </w:tcPr>
          <w:p w14:paraId="61096410"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Expire SA</w:t>
            </w:r>
          </w:p>
        </w:tc>
      </w:tr>
      <w:tr w:rsidR="00A95F96" w:rsidRPr="00824F89" w14:paraId="1EF0D6C0" w14:textId="77777777" w:rsidTr="007308F8">
        <w:trPr>
          <w:trHeight w:val="397"/>
          <w:tblHeader/>
        </w:trPr>
        <w:tc>
          <w:tcPr>
            <w:tcW w:w="3510" w:type="dxa"/>
          </w:tcPr>
          <w:p w14:paraId="6E48BED2"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77CD6D8E"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Delete SA</w:t>
            </w:r>
          </w:p>
        </w:tc>
      </w:tr>
      <w:tr w:rsidR="00B611D9" w:rsidRPr="00824F89" w14:paraId="01ACD78B" w14:textId="77777777" w:rsidTr="004302C6">
        <w:trPr>
          <w:trHeight w:val="397"/>
          <w:tblHeader/>
        </w:trPr>
        <w:tc>
          <w:tcPr>
            <w:tcW w:w="3510" w:type="dxa"/>
          </w:tcPr>
          <w:p w14:paraId="5BD312D6" w14:textId="31C58CD5"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010</w:t>
            </w:r>
          </w:p>
        </w:tc>
        <w:tc>
          <w:tcPr>
            <w:tcW w:w="5387" w:type="dxa"/>
          </w:tcPr>
          <w:p w14:paraId="4B867E6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t Anti-Replay Counter</w:t>
            </w:r>
          </w:p>
        </w:tc>
      </w:tr>
      <w:tr w:rsidR="00B611D9" w:rsidRPr="00824F89" w14:paraId="65AC9CE3" w14:textId="77777777" w:rsidTr="004302C6">
        <w:trPr>
          <w:trHeight w:val="397"/>
          <w:tblHeader/>
        </w:trPr>
        <w:tc>
          <w:tcPr>
            <w:tcW w:w="3510" w:type="dxa"/>
          </w:tcPr>
          <w:p w14:paraId="5ED5AEF5" w14:textId="220AFFF6"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0101</w:t>
            </w:r>
          </w:p>
        </w:tc>
        <w:tc>
          <w:tcPr>
            <w:tcW w:w="5387" w:type="dxa"/>
          </w:tcPr>
          <w:p w14:paraId="46A5E77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t Anti-Replay Counter Window</w:t>
            </w:r>
          </w:p>
        </w:tc>
      </w:tr>
      <w:tr w:rsidR="00A95F96" w:rsidRPr="00824F89" w14:paraId="1BD639EC" w14:textId="77777777" w:rsidTr="007308F8">
        <w:trPr>
          <w:trHeight w:val="397"/>
          <w:tblHeader/>
        </w:trPr>
        <w:tc>
          <w:tcPr>
            <w:tcW w:w="3510" w:type="dxa"/>
          </w:tcPr>
          <w:p w14:paraId="1351DE45"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1111</w:t>
            </w:r>
          </w:p>
        </w:tc>
        <w:tc>
          <w:tcPr>
            <w:tcW w:w="5387" w:type="dxa"/>
          </w:tcPr>
          <w:p w14:paraId="46C8AE5E"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SA Status Request</w:t>
            </w:r>
          </w:p>
        </w:tc>
      </w:tr>
      <w:tr w:rsidR="00B611D9" w:rsidRPr="00824F89" w14:paraId="3F7EB0CE" w14:textId="77777777" w:rsidTr="004302C6">
        <w:trPr>
          <w:trHeight w:val="397"/>
          <w:tblHeader/>
        </w:trPr>
        <w:tc>
          <w:tcPr>
            <w:tcW w:w="3510" w:type="dxa"/>
          </w:tcPr>
          <w:p w14:paraId="2A0B8B34"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17E8227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Ping</w:t>
            </w:r>
          </w:p>
        </w:tc>
      </w:tr>
      <w:tr w:rsidR="00B611D9" w:rsidRPr="00824F89" w14:paraId="776B6A2A" w14:textId="77777777" w:rsidTr="004302C6">
        <w:trPr>
          <w:trHeight w:val="397"/>
          <w:tblHeader/>
        </w:trPr>
        <w:tc>
          <w:tcPr>
            <w:tcW w:w="3510" w:type="dxa"/>
          </w:tcPr>
          <w:p w14:paraId="7A51A18E"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0</w:t>
            </w:r>
          </w:p>
        </w:tc>
        <w:tc>
          <w:tcPr>
            <w:tcW w:w="5387" w:type="dxa"/>
          </w:tcPr>
          <w:p w14:paraId="28AFB2CF"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Log Status Request</w:t>
            </w:r>
          </w:p>
        </w:tc>
      </w:tr>
      <w:tr w:rsidR="00B611D9" w:rsidRPr="00824F89" w14:paraId="4AC96512" w14:textId="77777777" w:rsidTr="004302C6">
        <w:trPr>
          <w:trHeight w:val="397"/>
          <w:tblHeader/>
        </w:trPr>
        <w:tc>
          <w:tcPr>
            <w:tcW w:w="3510" w:type="dxa"/>
          </w:tcPr>
          <w:p w14:paraId="6ED4CB96"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1</w:t>
            </w:r>
          </w:p>
        </w:tc>
        <w:tc>
          <w:tcPr>
            <w:tcW w:w="5387" w:type="dxa"/>
          </w:tcPr>
          <w:p w14:paraId="74931CE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Dump Log</w:t>
            </w:r>
          </w:p>
        </w:tc>
      </w:tr>
      <w:tr w:rsidR="00B611D9" w:rsidRPr="00824F89" w14:paraId="484CB36B" w14:textId="77777777" w:rsidTr="004302C6">
        <w:trPr>
          <w:trHeight w:val="397"/>
          <w:tblHeader/>
        </w:trPr>
        <w:tc>
          <w:tcPr>
            <w:tcW w:w="3510" w:type="dxa"/>
          </w:tcPr>
          <w:p w14:paraId="2B374D9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03A767F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Erase Log</w:t>
            </w:r>
          </w:p>
        </w:tc>
      </w:tr>
      <w:tr w:rsidR="00B611D9" w:rsidRPr="00824F89" w14:paraId="5FC97798" w14:textId="77777777" w:rsidTr="004302C6">
        <w:trPr>
          <w:trHeight w:val="397"/>
          <w:tblHeader/>
        </w:trPr>
        <w:tc>
          <w:tcPr>
            <w:tcW w:w="3510" w:type="dxa"/>
          </w:tcPr>
          <w:p w14:paraId="418BE24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1</w:t>
            </w:r>
          </w:p>
        </w:tc>
        <w:tc>
          <w:tcPr>
            <w:tcW w:w="5387" w:type="dxa"/>
          </w:tcPr>
          <w:p w14:paraId="2E752998"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lf-Test</w:t>
            </w:r>
          </w:p>
        </w:tc>
      </w:tr>
      <w:tr w:rsidR="00B611D9" w:rsidRPr="00824F89" w14:paraId="5BAD1AC2" w14:textId="77777777" w:rsidTr="004302C6">
        <w:trPr>
          <w:trHeight w:val="397"/>
          <w:tblHeader/>
        </w:trPr>
        <w:tc>
          <w:tcPr>
            <w:tcW w:w="3510" w:type="dxa"/>
          </w:tcPr>
          <w:p w14:paraId="4EFDF81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00230CC2"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ad Sequence Number</w:t>
            </w:r>
          </w:p>
        </w:tc>
      </w:tr>
      <w:tr w:rsidR="00B611D9" w:rsidRPr="00824F89" w14:paraId="14BB5913" w14:textId="77777777" w:rsidTr="004302C6">
        <w:trPr>
          <w:trHeight w:val="397"/>
          <w:tblHeader/>
        </w:trPr>
        <w:tc>
          <w:tcPr>
            <w:tcW w:w="3510" w:type="dxa"/>
          </w:tcPr>
          <w:p w14:paraId="1AE86BB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1</w:t>
            </w:r>
          </w:p>
        </w:tc>
        <w:tc>
          <w:tcPr>
            <w:tcW w:w="5387" w:type="dxa"/>
          </w:tcPr>
          <w:p w14:paraId="6179B25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set Alarm Flag</w:t>
            </w:r>
          </w:p>
        </w:tc>
      </w:tr>
    </w:tbl>
    <w:p w14:paraId="7254DA7B" w14:textId="02270453" w:rsidR="00B611D9" w:rsidRPr="00824F89" w:rsidRDefault="00B611D9" w:rsidP="00B611D9">
      <w:pPr>
        <w:pStyle w:val="Lgende"/>
        <w:jc w:val="center"/>
      </w:pPr>
      <w:bookmarkStart w:id="2192" w:name="_Ref382988775"/>
      <w:r w:rsidRPr="00824F89">
        <w:t xml:space="preserve">Tabl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Table \* ARABIC \s 1 </w:instrText>
      </w:r>
      <w:r w:rsidR="00CA4A88">
        <w:fldChar w:fldCharType="separate"/>
      </w:r>
      <w:r w:rsidR="00F84ED3">
        <w:rPr>
          <w:noProof/>
        </w:rPr>
        <w:t>1</w:t>
      </w:r>
      <w:r w:rsidR="00CA4A88">
        <w:rPr>
          <w:noProof/>
        </w:rPr>
        <w:fldChar w:fldCharType="end"/>
      </w:r>
      <w:bookmarkEnd w:id="2192"/>
      <w:r w:rsidRPr="00824F89">
        <w:t>: Extended Procedures PDU Header Values</w:t>
      </w:r>
    </w:p>
    <w:p w14:paraId="3C4EA3CF" w14:textId="77777777" w:rsidR="00B611D9" w:rsidRPr="00824F89" w:rsidRDefault="00B611D9" w:rsidP="00B611D9">
      <w:pPr>
        <w:pStyle w:val="Titre4"/>
      </w:pPr>
      <w:r w:rsidRPr="00824F89">
        <w:lastRenderedPageBreak/>
        <w:t>Extended Procedures PDU Data Field Length</w:t>
      </w:r>
    </w:p>
    <w:p w14:paraId="2FEF113E" w14:textId="77777777" w:rsidR="00B611D9" w:rsidRPr="00824F89" w:rsidRDefault="00B611D9" w:rsidP="00B611D9">
      <w:pPr>
        <w:pStyle w:val="Titre5"/>
        <w:rPr>
          <w:b w:val="0"/>
        </w:rPr>
      </w:pPr>
      <w:r w:rsidRPr="00824F89">
        <w:rPr>
          <w:b w:val="0"/>
        </w:rPr>
        <w:t>The Extended Procedures Data Field Length shall signal the length of the Extended Procedures PDU Data Field in bits.</w:t>
      </w:r>
    </w:p>
    <w:p w14:paraId="01755796" w14:textId="77777777" w:rsidR="00B611D9" w:rsidRPr="00824F89" w:rsidRDefault="00B611D9" w:rsidP="00B611D9">
      <w:pPr>
        <w:pStyle w:val="Titre5"/>
        <w:rPr>
          <w:b w:val="0"/>
        </w:rPr>
      </w:pPr>
      <w:r w:rsidRPr="00824F89">
        <w:rPr>
          <w:b w:val="0"/>
        </w:rPr>
        <w:t>The Extended Procedures Data Field Length value shall be octet-aligned</w:t>
      </w:r>
      <w:r w:rsidR="003015C2" w:rsidRPr="00824F89">
        <w:rPr>
          <w:b w:val="0"/>
        </w:rPr>
        <w:t>.</w:t>
      </w:r>
    </w:p>
    <w:p w14:paraId="0DADC3BA" w14:textId="77777777" w:rsidR="00B611D9" w:rsidRPr="00824F89" w:rsidRDefault="00B611D9" w:rsidP="00B611D9">
      <w:pPr>
        <w:pStyle w:val="Titre4"/>
      </w:pPr>
      <w:r w:rsidRPr="00824F89">
        <w:t>Extended Procedures PDU Data Field</w:t>
      </w:r>
    </w:p>
    <w:p w14:paraId="5E3A6CD1" w14:textId="77777777" w:rsidR="00B611D9" w:rsidRPr="00824F89" w:rsidRDefault="00B611D9" w:rsidP="00B611D9">
      <w:pPr>
        <w:pStyle w:val="Titre5"/>
        <w:rPr>
          <w:b w:val="0"/>
        </w:rPr>
      </w:pPr>
      <w:r w:rsidRPr="00824F89">
        <w:rPr>
          <w:b w:val="0"/>
        </w:rPr>
        <w:t xml:space="preserve">The presence of the Extended Procedures PDU Data Field is optional. </w:t>
      </w:r>
    </w:p>
    <w:p w14:paraId="026D86C0" w14:textId="77777777" w:rsidR="00B611D9" w:rsidRPr="00824F89" w:rsidRDefault="00B611D9" w:rsidP="00B611D9">
      <w:pPr>
        <w:pStyle w:val="Titre5"/>
        <w:rPr>
          <w:b w:val="0"/>
        </w:rPr>
      </w:pPr>
      <w:r w:rsidRPr="00824F89">
        <w:rPr>
          <w:b w:val="0"/>
        </w:rPr>
        <w:t>The size of the Extended Procedures PDU Data Field shall be as specified by the Extended Procedures Data Field Length.</w:t>
      </w:r>
    </w:p>
    <w:p w14:paraId="3ED73670" w14:textId="77777777" w:rsidR="00B611D9" w:rsidRPr="00824F89" w:rsidRDefault="00B611D9" w:rsidP="00B611D9">
      <w:pPr>
        <w:pStyle w:val="Titre5"/>
        <w:rPr>
          <w:b w:val="0"/>
        </w:rPr>
      </w:pPr>
      <w:r w:rsidRPr="00824F89">
        <w:rPr>
          <w:b w:val="0"/>
        </w:rPr>
        <w:t>If the Extended Procedures PDU Data Field Length is zero, the Extended Procedures PDU Data Field shall not be present.</w:t>
      </w:r>
    </w:p>
    <w:p w14:paraId="6150337D" w14:textId="77777777" w:rsidR="00B611D9" w:rsidRPr="00824F89" w:rsidRDefault="00B611D9" w:rsidP="00B611D9">
      <w:pPr>
        <w:pStyle w:val="Titre5"/>
        <w:numPr>
          <w:ilvl w:val="0"/>
          <w:numId w:val="0"/>
        </w:numPr>
        <w:ind w:left="1080"/>
        <w:rPr>
          <w:b w:val="0"/>
        </w:rPr>
      </w:pPr>
    </w:p>
    <w:p w14:paraId="5CD43A38" w14:textId="77777777" w:rsidR="00B611D9" w:rsidRPr="00824F89" w:rsidRDefault="00B611D9" w:rsidP="00B611D9">
      <w:pPr>
        <w:pStyle w:val="Titre2"/>
      </w:pPr>
      <w:bookmarkStart w:id="2193" w:name="_Toc453754300"/>
      <w:bookmarkStart w:id="2194" w:name="_Toc497397852"/>
      <w:r w:rsidRPr="00824F89">
        <w:t>Key Management</w:t>
      </w:r>
      <w:bookmarkEnd w:id="2193"/>
      <w:bookmarkEnd w:id="2194"/>
    </w:p>
    <w:p w14:paraId="54CA6131" w14:textId="77777777" w:rsidR="00B611D9" w:rsidRPr="00824F89" w:rsidRDefault="00B611D9" w:rsidP="00B611D9">
      <w:pPr>
        <w:pStyle w:val="Titre3"/>
      </w:pPr>
      <w:bookmarkStart w:id="2195" w:name="_Toc453754301"/>
      <w:r w:rsidRPr="00824F89">
        <w:t>Key Types and Key Lifecycle</w:t>
      </w:r>
      <w:bookmarkEnd w:id="2195"/>
    </w:p>
    <w:p w14:paraId="72FF6F63" w14:textId="77777777" w:rsidR="00B611D9" w:rsidRPr="00824F89" w:rsidRDefault="00B611D9" w:rsidP="00B611D9">
      <w:pPr>
        <w:pStyle w:val="Titre4"/>
      </w:pPr>
      <w:r w:rsidRPr="00824F89">
        <w:t>Key Types</w:t>
      </w:r>
    </w:p>
    <w:p w14:paraId="4C6119F5" w14:textId="77777777" w:rsidR="00B611D9" w:rsidRPr="00824F89" w:rsidRDefault="00B611D9" w:rsidP="00B611D9">
      <w:r w:rsidRPr="00824F89">
        <w:t>Key Types shall be specified and used according to the recommendations provided in reference [2] Section 3.1.</w:t>
      </w:r>
    </w:p>
    <w:p w14:paraId="442DA28C" w14:textId="77777777" w:rsidR="00B611D9" w:rsidRPr="00824F89" w:rsidRDefault="00B611D9" w:rsidP="00B611D9">
      <w:pPr>
        <w:pStyle w:val="Titre4"/>
      </w:pPr>
      <w:bookmarkStart w:id="2196" w:name="_Ref383507254"/>
      <w:r w:rsidRPr="00824F89">
        <w:t>Key Lifecycle</w:t>
      </w:r>
      <w:bookmarkEnd w:id="2196"/>
    </w:p>
    <w:p w14:paraId="25C1A6D5" w14:textId="77777777" w:rsidR="00B611D9" w:rsidRPr="00824F89" w:rsidRDefault="00B611D9" w:rsidP="00B611D9">
      <w:r w:rsidRPr="00824F89">
        <w:t>Key Lifecycle shall be specified and used according to the recommendations provided in reference [2] Section 3.2.</w:t>
      </w:r>
    </w:p>
    <w:p w14:paraId="112A0848" w14:textId="77777777" w:rsidR="00B611D9" w:rsidRPr="00824F89" w:rsidRDefault="00B611D9" w:rsidP="00B611D9">
      <w:pPr>
        <w:pStyle w:val="Titre3"/>
      </w:pPr>
      <w:bookmarkStart w:id="2197" w:name="_Toc435599473"/>
      <w:bookmarkStart w:id="2198" w:name="_Toc435616143"/>
      <w:bookmarkStart w:id="2199" w:name="_Toc435621767"/>
      <w:bookmarkStart w:id="2200" w:name="_Toc435621842"/>
      <w:bookmarkStart w:id="2201" w:name="_Toc435621916"/>
      <w:bookmarkStart w:id="2202" w:name="_Toc435621990"/>
      <w:bookmarkStart w:id="2203" w:name="_Toc435783617"/>
      <w:bookmarkStart w:id="2204" w:name="_Toc435783787"/>
      <w:bookmarkStart w:id="2205" w:name="_Toc436038586"/>
      <w:bookmarkStart w:id="2206" w:name="_Toc436039289"/>
      <w:bookmarkStart w:id="2207" w:name="_Toc435599474"/>
      <w:bookmarkStart w:id="2208" w:name="_Toc435616144"/>
      <w:bookmarkStart w:id="2209" w:name="_Toc435621768"/>
      <w:bookmarkStart w:id="2210" w:name="_Toc435621843"/>
      <w:bookmarkStart w:id="2211" w:name="_Toc435621917"/>
      <w:bookmarkStart w:id="2212" w:name="_Toc435621991"/>
      <w:bookmarkStart w:id="2213" w:name="_Toc435783618"/>
      <w:bookmarkStart w:id="2214" w:name="_Toc435783788"/>
      <w:bookmarkStart w:id="2215" w:name="_Toc436038587"/>
      <w:bookmarkStart w:id="2216" w:name="_Toc436039290"/>
      <w:bookmarkStart w:id="2217" w:name="_Toc435599475"/>
      <w:bookmarkStart w:id="2218" w:name="_Toc435616145"/>
      <w:bookmarkStart w:id="2219" w:name="_Toc435621769"/>
      <w:bookmarkStart w:id="2220" w:name="_Toc435621844"/>
      <w:bookmarkStart w:id="2221" w:name="_Toc435621918"/>
      <w:bookmarkStart w:id="2222" w:name="_Toc435621992"/>
      <w:bookmarkStart w:id="2223" w:name="_Toc435783619"/>
      <w:bookmarkStart w:id="2224" w:name="_Toc435783789"/>
      <w:bookmarkStart w:id="2225" w:name="_Toc436038588"/>
      <w:bookmarkStart w:id="2226" w:name="_Toc436039291"/>
      <w:bookmarkStart w:id="2227" w:name="_Toc453754302"/>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r w:rsidRPr="00824F89">
        <w:t>Key Management Procedures</w:t>
      </w:r>
      <w:bookmarkEnd w:id="2227"/>
    </w:p>
    <w:p w14:paraId="148C6FE6" w14:textId="77777777" w:rsidR="00B611D9" w:rsidRPr="00824F89" w:rsidRDefault="00B611D9" w:rsidP="00B611D9">
      <w:pPr>
        <w:pStyle w:val="Titre4"/>
      </w:pPr>
      <w:bookmarkStart w:id="2228" w:name="_Ref434391877"/>
      <w:bookmarkStart w:id="2229" w:name="_Ref384010390"/>
      <w:r w:rsidRPr="00824F89">
        <w:t>Over-the-air-rekeying (OTAR)</w:t>
      </w:r>
      <w:bookmarkEnd w:id="2228"/>
    </w:p>
    <w:bookmarkEnd w:id="2229"/>
    <w:p w14:paraId="6AAD97CE" w14:textId="77777777" w:rsidR="00B611D9" w:rsidRPr="00824F89" w:rsidRDefault="00B611D9" w:rsidP="00B611D9">
      <w:pPr>
        <w:pStyle w:val="Titre5"/>
        <w:rPr>
          <w:b w:val="0"/>
        </w:rPr>
      </w:pPr>
      <w:r w:rsidRPr="00824F89">
        <w:rPr>
          <w:b w:val="0"/>
        </w:rPr>
        <w:t>The OTAR Rekeying Procedure shall support one Extended Procedures PDU data field structure:</w:t>
      </w:r>
    </w:p>
    <w:p w14:paraId="20A59E18" w14:textId="77777777" w:rsidR="00B611D9" w:rsidRPr="00824F89" w:rsidRDefault="00B611D9" w:rsidP="00C6012E">
      <w:pPr>
        <w:numPr>
          <w:ilvl w:val="0"/>
          <w:numId w:val="37"/>
        </w:numPr>
      </w:pPr>
      <w:r w:rsidRPr="00824F89">
        <w:t>OTAR command PDU</w:t>
      </w:r>
    </w:p>
    <w:p w14:paraId="0CAEB38C" w14:textId="77777777" w:rsidR="00B611D9" w:rsidRPr="00824F89" w:rsidRDefault="00B611D9" w:rsidP="00B611D9">
      <w:pPr>
        <w:pStyle w:val="Titre5"/>
      </w:pPr>
      <w:r w:rsidRPr="00824F89">
        <w:lastRenderedPageBreak/>
        <w:t>OTAR command PDU</w:t>
      </w:r>
    </w:p>
    <w:p w14:paraId="252AB783" w14:textId="0537A341" w:rsidR="00B611D9" w:rsidRPr="00824F89" w:rsidRDefault="00B611D9" w:rsidP="00B611D9">
      <w:pPr>
        <w:pStyle w:val="Titre6"/>
        <w:rPr>
          <w:b w:val="0"/>
        </w:rPr>
      </w:pPr>
      <w:r w:rsidRPr="00824F89">
        <w:rPr>
          <w:b w:val="0"/>
        </w:rPr>
        <w:t>The OTAR command PDU shall be associated with Step</w:t>
      </w:r>
      <w:del w:id="2230" w:author="mouryg" w:date="2017-04-21T18:57:00Z">
        <w:r w:rsidRPr="00824F89" w:rsidDel="00A952F6">
          <w:rPr>
            <w:b w:val="0"/>
          </w:rPr>
          <w:delText>s</w:delText>
        </w:r>
      </w:del>
      <w:r w:rsidRPr="00824F89">
        <w:rPr>
          <w:b w:val="0"/>
        </w:rPr>
        <w:t xml:space="preserve"> 2 of the OTAR Procedure as defined in Section </w:t>
      </w:r>
      <w:r w:rsidRPr="00824F89">
        <w:rPr>
          <w:b w:val="0"/>
        </w:rPr>
        <w:fldChar w:fldCharType="begin"/>
      </w:r>
      <w:r w:rsidRPr="00824F89">
        <w:rPr>
          <w:b w:val="0"/>
        </w:rPr>
        <w:instrText xml:space="preserve"> REF _Ref434391864 \r \h </w:instrText>
      </w:r>
      <w:r w:rsidRPr="00824F89">
        <w:rPr>
          <w:b w:val="0"/>
        </w:rPr>
      </w:r>
      <w:r w:rsidRPr="00824F89">
        <w:rPr>
          <w:b w:val="0"/>
        </w:rPr>
        <w:fldChar w:fldCharType="separate"/>
      </w:r>
      <w:r w:rsidR="00F84ED3">
        <w:rPr>
          <w:b w:val="0"/>
        </w:rPr>
        <w:t>3.2.3.1</w:t>
      </w:r>
      <w:r w:rsidRPr="00824F89">
        <w:rPr>
          <w:b w:val="0"/>
        </w:rPr>
        <w:fldChar w:fldCharType="end"/>
      </w:r>
      <w:r w:rsidRPr="00824F89">
        <w:rPr>
          <w:b w:val="0"/>
        </w:rPr>
        <w:t>.</w:t>
      </w:r>
    </w:p>
    <w:p w14:paraId="72CED229" w14:textId="77777777" w:rsidR="00B611D9" w:rsidRPr="00824F89" w:rsidRDefault="00B611D9" w:rsidP="00B611D9">
      <w:pPr>
        <w:pStyle w:val="Titre6"/>
        <w:rPr>
          <w:b w:val="0"/>
        </w:rPr>
      </w:pPr>
      <w:r w:rsidRPr="00824F89">
        <w:rPr>
          <w:b w:val="0"/>
        </w:rPr>
        <w:t>The OTAR command PDU shall consist of a managed number of contiguously positioned mandatory fields:</w:t>
      </w:r>
    </w:p>
    <w:p w14:paraId="03616A3B" w14:textId="77777777" w:rsidR="00B611D9" w:rsidRPr="00824F89" w:rsidRDefault="00B611D9" w:rsidP="00C6012E">
      <w:pPr>
        <w:numPr>
          <w:ilvl w:val="0"/>
          <w:numId w:val="39"/>
        </w:numPr>
      </w:pPr>
      <w:r w:rsidRPr="00824F89">
        <w:t>Key ID of the master key used for encryption of session keys;</w:t>
      </w:r>
    </w:p>
    <w:p w14:paraId="4B350C4F" w14:textId="77777777" w:rsidR="00B611D9" w:rsidRPr="00824F89" w:rsidRDefault="00B611D9" w:rsidP="00C6012E">
      <w:pPr>
        <w:numPr>
          <w:ilvl w:val="0"/>
          <w:numId w:val="39"/>
        </w:numPr>
      </w:pPr>
      <w:r w:rsidRPr="00824F89">
        <w:t>Initialization Vector for the authenticated encryption of the Upload Key Block (optional);</w:t>
      </w:r>
    </w:p>
    <w:p w14:paraId="4D26195A" w14:textId="0BF541A8" w:rsidR="00B611D9" w:rsidRPr="00824F89" w:rsidRDefault="00B611D9" w:rsidP="00C6012E">
      <w:pPr>
        <w:numPr>
          <w:ilvl w:val="0"/>
          <w:numId w:val="39"/>
        </w:numPr>
      </w:pPr>
      <w:r w:rsidRPr="00824F89">
        <w:t>Upload Key Block consisting of N (Encrypted Key ID Field, Encrypted Upload Key Field</w:t>
      </w:r>
      <w:del w:id="2231" w:author="Daniel Fischer" w:date="2017-10-25T13:46:00Z">
        <w:r w:rsidRPr="00824F89" w:rsidDel="009B2223">
          <w:delText>, Encrypted CRC</w:delText>
        </w:r>
      </w:del>
      <w:r w:rsidRPr="00824F89">
        <w:t xml:space="preserve">) field </w:t>
      </w:r>
      <w:del w:id="2232" w:author="Daniel Fischer" w:date="2017-10-25T13:46:00Z">
        <w:r w:rsidRPr="00824F89" w:rsidDel="009B2223">
          <w:delText xml:space="preserve">triplets </w:delText>
        </w:r>
      </w:del>
      <w:ins w:id="2233" w:author="Daniel Fischer" w:date="2017-10-25T13:46:00Z">
        <w:r w:rsidR="009B2223">
          <w:t>pairs</w:t>
        </w:r>
        <w:r w:rsidR="009B2223" w:rsidRPr="00824F89">
          <w:t xml:space="preserve"> </w:t>
        </w:r>
      </w:ins>
      <w:r w:rsidRPr="00824F89">
        <w:t>(managed length; mandatory)</w:t>
      </w:r>
    </w:p>
    <w:p w14:paraId="49A765B1" w14:textId="77777777" w:rsidR="00B611D9" w:rsidRPr="00824F89" w:rsidRDefault="00B611D9" w:rsidP="00C6012E">
      <w:pPr>
        <w:numPr>
          <w:ilvl w:val="0"/>
          <w:numId w:val="39"/>
        </w:numPr>
      </w:pPr>
      <w:r w:rsidRPr="00824F89">
        <w:t>MAC field for the authenticated encryption of the Upload Key Block</w:t>
      </w:r>
    </w:p>
    <w:p w14:paraId="35F50288" w14:textId="63003D6D" w:rsidR="00B611D9" w:rsidRPr="00824F89" w:rsidRDefault="00B611D9" w:rsidP="00B611D9">
      <w:r w:rsidRPr="00824F89">
        <w:t>NOTE – The number of (Encrypted Key ID Field, Encrypted Upload Key Field</w:t>
      </w:r>
      <w:proofErr w:type="gramStart"/>
      <w:ins w:id="2234" w:author="Daniel Fischer" w:date="2017-10-25T13:47:00Z">
        <w:r w:rsidR="009B2223">
          <w:t>)</w:t>
        </w:r>
      </w:ins>
      <w:proofErr w:type="gramEnd"/>
      <w:del w:id="2235" w:author="Daniel Fischer" w:date="2017-10-25T13:47:00Z">
        <w:r w:rsidRPr="00824F89" w:rsidDel="009B2223">
          <w:delText xml:space="preserve">, Encrypted CRC) </w:delText>
        </w:r>
      </w:del>
      <w:r w:rsidRPr="00824F89">
        <w:t xml:space="preserve">field </w:t>
      </w:r>
      <w:del w:id="2236" w:author="mouryg" w:date="2017-11-08T16:24:00Z">
        <w:r w:rsidRPr="00824F89" w:rsidDel="000C3B55">
          <w:delText xml:space="preserve">triplets </w:delText>
        </w:r>
      </w:del>
      <w:del w:id="2237" w:author="Daniel Fischer" w:date="2017-10-25T13:47:00Z">
        <w:r w:rsidRPr="00824F89" w:rsidDel="009B2223">
          <w:delText xml:space="preserve">fields </w:delText>
        </w:r>
      </w:del>
      <w:ins w:id="2238" w:author="Daniel Fischer" w:date="2017-10-25T13:47:00Z">
        <w:r w:rsidR="009B2223">
          <w:t>pairs</w:t>
        </w:r>
        <w:r w:rsidR="009B2223" w:rsidRPr="00824F89">
          <w:t xml:space="preserve"> </w:t>
        </w:r>
      </w:ins>
      <w:r w:rsidRPr="00824F89">
        <w:t xml:space="preserve">in the PDU data field and the size of the </w:t>
      </w:r>
      <w:ins w:id="2239" w:author="mouryg" w:date="2017-04-21T19:02:00Z">
        <w:r w:rsidR="00A952F6" w:rsidRPr="00824F89">
          <w:t xml:space="preserve">Master Key ID, </w:t>
        </w:r>
      </w:ins>
      <w:r w:rsidRPr="00824F89">
        <w:t xml:space="preserve">initialization vector, encrypted key ID fields, encrypted upload key, </w:t>
      </w:r>
      <w:del w:id="2240" w:author="Daniel Fischer" w:date="2017-10-25T13:47:00Z">
        <w:r w:rsidRPr="00824F89" w:rsidDel="009B2223">
          <w:delText xml:space="preserve">and encrypted CRC, </w:delText>
        </w:r>
      </w:del>
      <w:r w:rsidRPr="00824F89">
        <w:t>and MAC are managed parameters.</w:t>
      </w:r>
    </w:p>
    <w:p w14:paraId="136EDCF9" w14:textId="59CC626C" w:rsidR="00B611D9" w:rsidRPr="00824F89" w:rsidRDefault="00B611D9" w:rsidP="00B611D9">
      <w:r w:rsidRPr="00824F89">
        <w:t xml:space="preserve">NOTE – The format of the OTAR command PDU is shown in </w:t>
      </w:r>
      <w:r w:rsidRPr="00824F89">
        <w:fldChar w:fldCharType="begin"/>
      </w:r>
      <w:r w:rsidRPr="00824F89">
        <w:instrText xml:space="preserve"> REF _Ref384024938 \h  \* MERGEFORMAT </w:instrText>
      </w:r>
      <w:r w:rsidRPr="00824F89">
        <w:fldChar w:fldCharType="separate"/>
      </w:r>
      <w:ins w:id="2241" w:author="Daniel Fischer" w:date="2017-11-02T14:52:00Z">
        <w:r w:rsidR="00F84ED3" w:rsidRPr="00824F89">
          <w:t xml:space="preserve">Figure </w:t>
        </w:r>
        <w:r w:rsidR="00F84ED3">
          <w:rPr>
            <w:noProof/>
          </w:rPr>
          <w:t>5</w:t>
        </w:r>
        <w:r w:rsidR="00F84ED3" w:rsidRPr="00824F89">
          <w:rPr>
            <w:noProof/>
          </w:rPr>
          <w:noBreakHyphen/>
        </w:r>
        <w:r w:rsidR="00F84ED3">
          <w:rPr>
            <w:noProof/>
          </w:rPr>
          <w:t>3</w:t>
        </w:r>
      </w:ins>
      <w:del w:id="2242"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3</w:delText>
        </w:r>
      </w:del>
      <w:r w:rsidRPr="00824F89">
        <w:fldChar w:fldCharType="end"/>
      </w:r>
      <w:r w:rsidRPr="00824F89">
        <w:t>.</w:t>
      </w:r>
    </w:p>
    <w:p w14:paraId="1F1FED76" w14:textId="2093A4F8" w:rsidR="00B611D9" w:rsidRPr="00824F89" w:rsidRDefault="009B2223" w:rsidP="00B611D9">
      <w:pPr>
        <w:jc w:val="center"/>
      </w:pPr>
      <w:r w:rsidRPr="00824F89">
        <w:object w:dxaOrig="9435" w:dyaOrig="2130" w14:anchorId="0B97104C">
          <v:shape id="_x0000_i1029" type="#_x0000_t75" style="width:415.3pt;height:89.55pt" o:ole="">
            <v:imagedata r:id="rId29" o:title=""/>
          </v:shape>
          <o:OLEObject Type="Embed" ProgID="Visio.Drawing.11" ShapeID="_x0000_i1029" DrawAspect="Content" ObjectID="_1571729583" r:id="rId30"/>
        </w:object>
      </w:r>
    </w:p>
    <w:p w14:paraId="26E599C4" w14:textId="36BDDF98" w:rsidR="00B611D9" w:rsidRPr="00824F89" w:rsidRDefault="00B611D9" w:rsidP="00B611D9">
      <w:pPr>
        <w:pStyle w:val="Lgende"/>
        <w:jc w:val="center"/>
      </w:pPr>
      <w:bookmarkStart w:id="2243" w:name="_Ref384024938"/>
      <w:bookmarkStart w:id="2244" w:name="_Toc453754314"/>
      <w:bookmarkStart w:id="2245" w:name="_Toc49739789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3</w:t>
      </w:r>
      <w:r w:rsidR="00CA4A88">
        <w:rPr>
          <w:noProof/>
        </w:rPr>
        <w:fldChar w:fldCharType="end"/>
      </w:r>
      <w:bookmarkEnd w:id="2243"/>
      <w:r w:rsidRPr="00824F89">
        <w:t>: OTAR Command PDU</w:t>
      </w:r>
      <w:bookmarkEnd w:id="2244"/>
      <w:bookmarkEnd w:id="2245"/>
    </w:p>
    <w:p w14:paraId="5148BC22" w14:textId="77777777" w:rsidR="00B611D9" w:rsidRPr="00824F89" w:rsidRDefault="00B611D9" w:rsidP="00B611D9">
      <w:pPr>
        <w:pStyle w:val="Titre6"/>
        <w:rPr>
          <w:b w:val="0"/>
        </w:rPr>
      </w:pPr>
      <w:r w:rsidRPr="00824F89">
        <w:rPr>
          <w:b w:val="0"/>
        </w:rPr>
        <w:lastRenderedPageBreak/>
        <w:t>The Master Key ID field shall signal the Key ID of the master key used for encrypted authentication of the Upload Key Block.</w:t>
      </w:r>
    </w:p>
    <w:p w14:paraId="6E664C93" w14:textId="77777777" w:rsidR="00B611D9" w:rsidRPr="00824F89" w:rsidRDefault="00B611D9" w:rsidP="00B611D9">
      <w:pPr>
        <w:pStyle w:val="Titre6"/>
        <w:rPr>
          <w:b w:val="0"/>
        </w:rPr>
      </w:pPr>
      <w:r w:rsidRPr="00824F89">
        <w:rPr>
          <w:b w:val="0"/>
        </w:rPr>
        <w:t xml:space="preserve">The Initialization Vector fields shall signal, if applicable, the Initialization Vector required by the cryptographic algorithm used for authenticated encryption of the Upload Key Block. </w:t>
      </w:r>
    </w:p>
    <w:p w14:paraId="659496A4" w14:textId="7B872C40" w:rsidR="00B611D9" w:rsidRPr="00824F89" w:rsidRDefault="00B611D9" w:rsidP="00B611D9">
      <w:pPr>
        <w:pStyle w:val="Titre6"/>
        <w:rPr>
          <w:b w:val="0"/>
        </w:rPr>
      </w:pPr>
      <w:r w:rsidRPr="00824F89">
        <w:rPr>
          <w:b w:val="0"/>
        </w:rPr>
        <w:t xml:space="preserve">The Encrypted Key ID field shall signal, in encrypted format, </w:t>
      </w:r>
      <w:proofErr w:type="gramStart"/>
      <w:ins w:id="2246" w:author="mouryg" w:date="2017-04-21T19:03:00Z">
        <w:r w:rsidR="00330E2D" w:rsidRPr="00824F89">
          <w:rPr>
            <w:b w:val="0"/>
          </w:rPr>
          <w:t>th</w:t>
        </w:r>
      </w:ins>
      <w:proofErr w:type="gramEnd"/>
      <w:del w:id="2247" w:author="mouryg" w:date="2017-04-21T19:03:00Z">
        <w:r w:rsidRPr="00824F89" w:rsidDel="00330E2D">
          <w:rPr>
            <w:b w:val="0"/>
          </w:rPr>
          <w:delText>di</w:delText>
        </w:r>
      </w:del>
      <w:r w:rsidRPr="00824F89">
        <w:rPr>
          <w:b w:val="0"/>
        </w:rPr>
        <w:t xml:space="preserve">e identifiers of the session keys to be uploaded. </w:t>
      </w:r>
    </w:p>
    <w:p w14:paraId="1063F982" w14:textId="77777777" w:rsidR="00B611D9" w:rsidRPr="00824F89" w:rsidRDefault="00B611D9" w:rsidP="00B611D9">
      <w:pPr>
        <w:pStyle w:val="Titre6"/>
        <w:rPr>
          <w:b w:val="0"/>
        </w:rPr>
      </w:pPr>
      <w:r w:rsidRPr="00824F89">
        <w:rPr>
          <w:b w:val="0"/>
        </w:rPr>
        <w:t xml:space="preserve">The Encrypted Upload Key field shall signal, in encrypted format, the cryptographic keys to be uploaded to the Recipient. </w:t>
      </w:r>
    </w:p>
    <w:p w14:paraId="6667A13A" w14:textId="012713A3" w:rsidR="00B611D9" w:rsidRPr="00824F89" w:rsidRDefault="00B611D9" w:rsidP="00B611D9">
      <w:pPr>
        <w:pStyle w:val="Titre6"/>
        <w:rPr>
          <w:b w:val="0"/>
        </w:rPr>
      </w:pPr>
      <w:del w:id="2248" w:author="Daniel Fischer" w:date="2017-10-25T13:47:00Z">
        <w:r w:rsidRPr="00824F89" w:rsidDel="009B2223">
          <w:rPr>
            <w:b w:val="0"/>
          </w:rPr>
          <w:delText>The Encrypted CRC field shall signal, in encrypted format, the CRC for keys to be uploaded to the Recipient</w:delText>
        </w:r>
      </w:del>
      <w:r w:rsidRPr="00824F89">
        <w:rPr>
          <w:b w:val="0"/>
        </w:rPr>
        <w:t xml:space="preserve">. </w:t>
      </w:r>
    </w:p>
    <w:p w14:paraId="30A12655" w14:textId="77777777" w:rsidR="00B611D9" w:rsidRPr="00824F89" w:rsidRDefault="00B611D9" w:rsidP="00B611D9">
      <w:pPr>
        <w:pStyle w:val="Titre6"/>
      </w:pPr>
      <w:r w:rsidRPr="00824F89">
        <w:rPr>
          <w:b w:val="0"/>
        </w:rPr>
        <w:t xml:space="preserve">The MAC field shall signal the Message Authentication Code computed by the cryptographic algorithm used for authenticated encryption of the Upload Key Block. </w:t>
      </w:r>
    </w:p>
    <w:p w14:paraId="314852D0" w14:textId="77777777" w:rsidR="00B611D9" w:rsidRPr="00824F89" w:rsidRDefault="00B611D9" w:rsidP="00B611D9">
      <w:pPr>
        <w:pStyle w:val="Titre4"/>
      </w:pPr>
      <w:bookmarkStart w:id="2249" w:name="_Ref384011844"/>
      <w:r w:rsidRPr="00824F89">
        <w:t>Key Activation</w:t>
      </w:r>
      <w:bookmarkEnd w:id="2249"/>
    </w:p>
    <w:p w14:paraId="3E9DB76D" w14:textId="77777777" w:rsidR="00B611D9" w:rsidRPr="00824F89" w:rsidRDefault="00B611D9" w:rsidP="00B611D9">
      <w:pPr>
        <w:pStyle w:val="Titre5"/>
        <w:rPr>
          <w:b w:val="0"/>
        </w:rPr>
      </w:pPr>
      <w:r w:rsidRPr="00824F89">
        <w:rPr>
          <w:b w:val="0"/>
        </w:rPr>
        <w:t>The Key Activation Procedure shall support one Extended Procedures PDU data field structure:</w:t>
      </w:r>
    </w:p>
    <w:p w14:paraId="43929D79" w14:textId="77777777" w:rsidR="00B611D9" w:rsidRPr="00824F89" w:rsidRDefault="00B611D9" w:rsidP="00C6012E">
      <w:pPr>
        <w:numPr>
          <w:ilvl w:val="0"/>
          <w:numId w:val="78"/>
        </w:numPr>
      </w:pPr>
      <w:r w:rsidRPr="00824F89">
        <w:t>Key Activation Command PDU.</w:t>
      </w:r>
    </w:p>
    <w:p w14:paraId="6AB012BB" w14:textId="77777777" w:rsidR="00B611D9" w:rsidRPr="00824F89" w:rsidRDefault="00B611D9" w:rsidP="00B611D9">
      <w:pPr>
        <w:pStyle w:val="Titre5"/>
      </w:pPr>
      <w:r w:rsidRPr="00824F89">
        <w:t>Key Activation Command PDU</w:t>
      </w:r>
    </w:p>
    <w:p w14:paraId="7FCB7FB9" w14:textId="478B6429" w:rsidR="00B611D9" w:rsidRPr="00824F89" w:rsidRDefault="00B611D9" w:rsidP="00B611D9">
      <w:pPr>
        <w:pStyle w:val="Titre6"/>
        <w:rPr>
          <w:b w:val="0"/>
        </w:rPr>
      </w:pPr>
      <w:r w:rsidRPr="00824F89">
        <w:rPr>
          <w:b w:val="0"/>
        </w:rPr>
        <w:t xml:space="preserve">The Key Activation Command PDU shall be associated with Step 2 of the Key Activation Procedure as defined in Section </w:t>
      </w:r>
      <w:r w:rsidRPr="00824F89">
        <w:rPr>
          <w:b w:val="0"/>
        </w:rPr>
        <w:fldChar w:fldCharType="begin"/>
      </w:r>
      <w:r w:rsidRPr="00824F89">
        <w:rPr>
          <w:b w:val="0"/>
        </w:rPr>
        <w:instrText xml:space="preserve"> REF _Ref434392776 \r \h </w:instrText>
      </w:r>
      <w:r w:rsidRPr="00824F89">
        <w:rPr>
          <w:b w:val="0"/>
        </w:rPr>
      </w:r>
      <w:r w:rsidRPr="00824F89">
        <w:rPr>
          <w:b w:val="0"/>
        </w:rPr>
        <w:fldChar w:fldCharType="separate"/>
      </w:r>
      <w:r w:rsidR="00F84ED3">
        <w:rPr>
          <w:b w:val="0"/>
        </w:rPr>
        <w:t>3.2.3.2</w:t>
      </w:r>
      <w:r w:rsidRPr="00824F89">
        <w:rPr>
          <w:b w:val="0"/>
        </w:rPr>
        <w:fldChar w:fldCharType="end"/>
      </w:r>
      <w:r w:rsidRPr="00824F89">
        <w:rPr>
          <w:b w:val="0"/>
        </w:rPr>
        <w:t>.</w:t>
      </w:r>
    </w:p>
    <w:p w14:paraId="3CEFDCB6" w14:textId="77777777" w:rsidR="00B611D9" w:rsidRPr="00824F89" w:rsidRDefault="00B611D9" w:rsidP="00B611D9">
      <w:pPr>
        <w:pStyle w:val="Titre6"/>
        <w:rPr>
          <w:b w:val="0"/>
        </w:rPr>
      </w:pPr>
      <w:r w:rsidRPr="00824F89">
        <w:rPr>
          <w:b w:val="0"/>
        </w:rPr>
        <w:t>The Key Activation Command PDU shall consist of a managed number of contiguously positioned mandatory fields:</w:t>
      </w:r>
    </w:p>
    <w:p w14:paraId="58F2F95F" w14:textId="77777777" w:rsidR="00B611D9" w:rsidRPr="00824F89" w:rsidRDefault="00B611D9" w:rsidP="00C6012E">
      <w:pPr>
        <w:numPr>
          <w:ilvl w:val="0"/>
          <w:numId w:val="38"/>
        </w:numPr>
      </w:pPr>
      <w:r w:rsidRPr="00824F89">
        <w:t>Key ID field (managed length; mandatory)</w:t>
      </w:r>
    </w:p>
    <w:p w14:paraId="7C55A7BF" w14:textId="77777777" w:rsidR="00B611D9" w:rsidRPr="00824F89" w:rsidRDefault="00B611D9" w:rsidP="00B611D9">
      <w:r w:rsidRPr="00824F89">
        <w:t>NOTE – The number of Key ID fields in the PDU data field and the size of the key ID fields are managed parameters.</w:t>
      </w:r>
    </w:p>
    <w:p w14:paraId="7D113C59" w14:textId="61B039D8" w:rsidR="00B611D9" w:rsidRPr="00824F89" w:rsidRDefault="00B611D9" w:rsidP="00B611D9">
      <w:r w:rsidRPr="00824F89">
        <w:t xml:space="preserve">NOTE – The format of the Key Activation Command PDU is shown in </w:t>
      </w:r>
      <w:r w:rsidRPr="00824F89">
        <w:fldChar w:fldCharType="begin"/>
      </w:r>
      <w:r w:rsidRPr="00824F89">
        <w:instrText xml:space="preserve"> REF _Ref384023376 \h  \* MERGEFORMAT </w:instrText>
      </w:r>
      <w:r w:rsidRPr="00824F89">
        <w:fldChar w:fldCharType="separate"/>
      </w:r>
      <w:ins w:id="2250" w:author="Daniel Fischer" w:date="2017-11-02T14:52:00Z">
        <w:r w:rsidR="00F84ED3" w:rsidRPr="00824F89">
          <w:t xml:space="preserve">Figure </w:t>
        </w:r>
        <w:r w:rsidR="00F84ED3">
          <w:rPr>
            <w:noProof/>
          </w:rPr>
          <w:t>5</w:t>
        </w:r>
        <w:r w:rsidR="00F84ED3" w:rsidRPr="00824F89">
          <w:rPr>
            <w:noProof/>
          </w:rPr>
          <w:noBreakHyphen/>
        </w:r>
        <w:r w:rsidR="00F84ED3">
          <w:rPr>
            <w:noProof/>
          </w:rPr>
          <w:t>4</w:t>
        </w:r>
      </w:ins>
      <w:del w:id="2251"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4</w:delText>
        </w:r>
      </w:del>
      <w:r w:rsidRPr="00824F89">
        <w:fldChar w:fldCharType="end"/>
      </w:r>
      <w:r w:rsidRPr="00824F89">
        <w:t>.</w:t>
      </w:r>
    </w:p>
    <w:p w14:paraId="19452D2D" w14:textId="77777777" w:rsidR="00B611D9" w:rsidRPr="00824F89" w:rsidRDefault="00B611D9" w:rsidP="00B611D9">
      <w:r w:rsidRPr="00824F89">
        <w:object w:dxaOrig="9742" w:dyaOrig="2207" w14:anchorId="3D58DBB2">
          <v:shape id="_x0000_i1030" type="#_x0000_t75" style="width:483.8pt;height:109.75pt" o:ole="">
            <v:imagedata r:id="rId31" o:title=""/>
          </v:shape>
          <o:OLEObject Type="Embed" ProgID="Visio.Drawing.11" ShapeID="_x0000_i1030" DrawAspect="Content" ObjectID="_1571729584" r:id="rId32"/>
        </w:object>
      </w:r>
    </w:p>
    <w:p w14:paraId="0DE2E128" w14:textId="2CE55265" w:rsidR="00B611D9" w:rsidRPr="00824F89" w:rsidRDefault="00B611D9" w:rsidP="00B611D9">
      <w:pPr>
        <w:pStyle w:val="Lgende"/>
        <w:jc w:val="center"/>
      </w:pPr>
      <w:bookmarkStart w:id="2252" w:name="_Ref384023376"/>
      <w:bookmarkStart w:id="2253" w:name="_Ref384023371"/>
      <w:bookmarkStart w:id="2254" w:name="_Toc453754315"/>
      <w:bookmarkStart w:id="2255" w:name="_Toc49739789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4</w:t>
      </w:r>
      <w:r w:rsidR="00CA4A88">
        <w:rPr>
          <w:noProof/>
        </w:rPr>
        <w:fldChar w:fldCharType="end"/>
      </w:r>
      <w:bookmarkEnd w:id="2252"/>
      <w:r w:rsidRPr="00824F89">
        <w:t>: Key Activation Command PDU</w:t>
      </w:r>
      <w:bookmarkEnd w:id="2253"/>
      <w:bookmarkEnd w:id="2254"/>
      <w:bookmarkEnd w:id="2255"/>
    </w:p>
    <w:p w14:paraId="53E46BC9" w14:textId="77777777" w:rsidR="00B611D9" w:rsidRPr="00824F89" w:rsidRDefault="00B611D9" w:rsidP="00B611D9">
      <w:pPr>
        <w:pStyle w:val="Titre5"/>
      </w:pPr>
      <w:r w:rsidRPr="00824F89">
        <w:rPr>
          <w:b w:val="0"/>
        </w:rPr>
        <w:t xml:space="preserve">The Key ID fields shall signal </w:t>
      </w:r>
      <w:r w:rsidR="00CF76B5" w:rsidRPr="00824F89">
        <w:rPr>
          <w:b w:val="0"/>
        </w:rPr>
        <w:t>the</w:t>
      </w:r>
      <w:r w:rsidRPr="00824F89">
        <w:rPr>
          <w:b w:val="0"/>
        </w:rPr>
        <w:t xml:space="preserve"> identifiers of the cryptographic keys to be activated on the recipient. </w:t>
      </w:r>
    </w:p>
    <w:p w14:paraId="7D07D6F5" w14:textId="77777777" w:rsidR="00B611D9" w:rsidRPr="00824F89" w:rsidRDefault="00B611D9" w:rsidP="00B611D9">
      <w:pPr>
        <w:pStyle w:val="Titre4"/>
      </w:pPr>
      <w:bookmarkStart w:id="2256" w:name="_Ref383510548"/>
      <w:r w:rsidRPr="00824F89">
        <w:t>Key Deactivation</w:t>
      </w:r>
      <w:bookmarkEnd w:id="2256"/>
    </w:p>
    <w:p w14:paraId="30CE6626" w14:textId="77777777" w:rsidR="00B611D9" w:rsidRPr="00824F89" w:rsidRDefault="00B611D9" w:rsidP="00B611D9">
      <w:pPr>
        <w:pStyle w:val="Titre5"/>
        <w:rPr>
          <w:b w:val="0"/>
        </w:rPr>
      </w:pPr>
      <w:r w:rsidRPr="00824F89">
        <w:rPr>
          <w:b w:val="0"/>
        </w:rPr>
        <w:t>The Key Deactivation Procedure shall support one Extended Procedures PDU data field structure:</w:t>
      </w:r>
    </w:p>
    <w:p w14:paraId="79317E11" w14:textId="77777777" w:rsidR="00B611D9" w:rsidRPr="00824F89" w:rsidRDefault="00B611D9" w:rsidP="00C6012E">
      <w:pPr>
        <w:numPr>
          <w:ilvl w:val="0"/>
          <w:numId w:val="79"/>
        </w:numPr>
      </w:pPr>
      <w:r w:rsidRPr="00824F89">
        <w:t>Key Deactivation Command PDU</w:t>
      </w:r>
    </w:p>
    <w:p w14:paraId="7ABE5034" w14:textId="77777777" w:rsidR="00B611D9" w:rsidRPr="00824F89" w:rsidRDefault="00B611D9" w:rsidP="00B611D9">
      <w:pPr>
        <w:pStyle w:val="Titre5"/>
      </w:pPr>
      <w:r w:rsidRPr="00824F89">
        <w:t>Key Deactivation Command PDU</w:t>
      </w:r>
    </w:p>
    <w:p w14:paraId="7217C8CF" w14:textId="09723165" w:rsidR="00B611D9" w:rsidRPr="00824F89" w:rsidRDefault="00B611D9" w:rsidP="00B611D9">
      <w:pPr>
        <w:pStyle w:val="Titre6"/>
        <w:rPr>
          <w:b w:val="0"/>
        </w:rPr>
      </w:pPr>
      <w:r w:rsidRPr="00824F89">
        <w:rPr>
          <w:b w:val="0"/>
        </w:rPr>
        <w:t xml:space="preserve">The Key Deactivation </w:t>
      </w:r>
      <w:proofErr w:type="gramStart"/>
      <w:r w:rsidRPr="00824F89">
        <w:rPr>
          <w:b w:val="0"/>
        </w:rPr>
        <w:t>Command  PDU</w:t>
      </w:r>
      <w:proofErr w:type="gramEnd"/>
      <w:r w:rsidRPr="00824F89">
        <w:rPr>
          <w:b w:val="0"/>
        </w:rPr>
        <w:t xml:space="preserve"> shall be associated with Step 2 of the Key Deactivation Procedure as defined in Section </w:t>
      </w:r>
      <w:r w:rsidRPr="00824F89">
        <w:rPr>
          <w:b w:val="0"/>
        </w:rPr>
        <w:fldChar w:fldCharType="begin"/>
      </w:r>
      <w:r w:rsidRPr="00824F89">
        <w:rPr>
          <w:b w:val="0"/>
        </w:rPr>
        <w:instrText xml:space="preserve"> REF _Ref382991229 \r \h </w:instrText>
      </w:r>
      <w:r w:rsidRPr="00824F89">
        <w:rPr>
          <w:b w:val="0"/>
        </w:rPr>
      </w:r>
      <w:r w:rsidRPr="00824F89">
        <w:rPr>
          <w:b w:val="0"/>
        </w:rPr>
        <w:fldChar w:fldCharType="separate"/>
      </w:r>
      <w:r w:rsidR="00F84ED3">
        <w:rPr>
          <w:b w:val="0"/>
        </w:rPr>
        <w:t>3.2.3.3</w:t>
      </w:r>
      <w:r w:rsidRPr="00824F89">
        <w:rPr>
          <w:b w:val="0"/>
        </w:rPr>
        <w:fldChar w:fldCharType="end"/>
      </w:r>
      <w:r w:rsidRPr="00824F89">
        <w:rPr>
          <w:b w:val="0"/>
        </w:rPr>
        <w:t>.</w:t>
      </w:r>
    </w:p>
    <w:p w14:paraId="157F9906" w14:textId="77777777" w:rsidR="00B611D9" w:rsidRPr="00824F89" w:rsidRDefault="00B611D9" w:rsidP="00B611D9">
      <w:pPr>
        <w:pStyle w:val="Titre6"/>
        <w:rPr>
          <w:b w:val="0"/>
        </w:rPr>
      </w:pPr>
      <w:r w:rsidRPr="00824F89">
        <w:rPr>
          <w:b w:val="0"/>
        </w:rPr>
        <w:t>The Key Deactivation Command PDU shall consist of a managed number of contiguously positioned mandatory fields:</w:t>
      </w:r>
    </w:p>
    <w:p w14:paraId="5B1E3D57" w14:textId="77777777" w:rsidR="00B611D9" w:rsidRPr="00824F89" w:rsidRDefault="00B611D9" w:rsidP="00C6012E">
      <w:pPr>
        <w:numPr>
          <w:ilvl w:val="0"/>
          <w:numId w:val="80"/>
        </w:numPr>
      </w:pPr>
      <w:r w:rsidRPr="00824F89">
        <w:t>Key ID field (managed length; mandatory)</w:t>
      </w:r>
    </w:p>
    <w:p w14:paraId="32241B5B" w14:textId="77777777" w:rsidR="00B611D9" w:rsidRPr="00824F89" w:rsidRDefault="00B611D9" w:rsidP="00B611D9">
      <w:r w:rsidRPr="00824F89">
        <w:t>NOTE – The number of Key ID fields in the PDU data field and the size of the key ID fields are managed parameters.</w:t>
      </w:r>
    </w:p>
    <w:p w14:paraId="2E3A495A" w14:textId="091DA538" w:rsidR="00B611D9" w:rsidRPr="00824F89" w:rsidRDefault="00B611D9" w:rsidP="00B611D9">
      <w:r w:rsidRPr="00824F89">
        <w:t xml:space="preserve">NOTE – The format of the Key Deactivation Command PDU is shown in </w:t>
      </w:r>
      <w:r w:rsidRPr="00824F89">
        <w:fldChar w:fldCharType="begin"/>
      </w:r>
      <w:r w:rsidRPr="00824F89">
        <w:instrText xml:space="preserve"> REF _Ref384023518 \h </w:instrText>
      </w:r>
      <w:r w:rsidRPr="00824F89">
        <w:fldChar w:fldCharType="separate"/>
      </w:r>
      <w:ins w:id="2257" w:author="Daniel Fischer" w:date="2017-11-02T14:52:00Z">
        <w:r w:rsidR="00F84ED3" w:rsidRPr="00824F89">
          <w:t xml:space="preserve">Figure </w:t>
        </w:r>
        <w:r w:rsidR="00F84ED3">
          <w:rPr>
            <w:noProof/>
          </w:rPr>
          <w:t>5</w:t>
        </w:r>
        <w:r w:rsidR="00F84ED3" w:rsidRPr="00824F89">
          <w:noBreakHyphen/>
        </w:r>
        <w:r w:rsidR="00F84ED3">
          <w:rPr>
            <w:noProof/>
          </w:rPr>
          <w:t>5</w:t>
        </w:r>
      </w:ins>
      <w:del w:id="225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5</w:delText>
        </w:r>
      </w:del>
      <w:r w:rsidRPr="00824F89">
        <w:fldChar w:fldCharType="end"/>
      </w:r>
      <w:r w:rsidRPr="00824F89">
        <w:t>.</w:t>
      </w:r>
    </w:p>
    <w:p w14:paraId="0D1CCCA1" w14:textId="77777777" w:rsidR="00B611D9" w:rsidRPr="00824F89" w:rsidRDefault="00B611D9" w:rsidP="00B611D9">
      <w:r w:rsidRPr="00824F89">
        <w:object w:dxaOrig="9742" w:dyaOrig="2207" w14:anchorId="14F11C53">
          <v:shape id="_x0000_i1031" type="#_x0000_t75" style="width:483.8pt;height:109.75pt" o:ole="">
            <v:imagedata r:id="rId33" o:title=""/>
          </v:shape>
          <o:OLEObject Type="Embed" ProgID="Visio.Drawing.11" ShapeID="_x0000_i1031" DrawAspect="Content" ObjectID="_1571729585" r:id="rId34"/>
        </w:object>
      </w:r>
    </w:p>
    <w:p w14:paraId="24E2E22E" w14:textId="1375F090" w:rsidR="00B611D9" w:rsidRPr="00824F89" w:rsidRDefault="00B611D9" w:rsidP="00B611D9">
      <w:pPr>
        <w:pStyle w:val="Lgende"/>
        <w:jc w:val="center"/>
      </w:pPr>
      <w:bookmarkStart w:id="2259" w:name="_Ref384023518"/>
      <w:bookmarkStart w:id="2260" w:name="_Toc453754316"/>
      <w:bookmarkStart w:id="2261" w:name="_Toc497397895"/>
      <w:r w:rsidRPr="00824F89">
        <w:lastRenderedPageBreak/>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5</w:t>
      </w:r>
      <w:r w:rsidR="00CA4A88">
        <w:rPr>
          <w:noProof/>
        </w:rPr>
        <w:fldChar w:fldCharType="end"/>
      </w:r>
      <w:bookmarkEnd w:id="2259"/>
      <w:r w:rsidRPr="00824F89">
        <w:t>: Key Deactivation Command PDU</w:t>
      </w:r>
      <w:bookmarkEnd w:id="2260"/>
      <w:bookmarkEnd w:id="2261"/>
      <w:r w:rsidRPr="00824F89">
        <w:t xml:space="preserve"> </w:t>
      </w:r>
    </w:p>
    <w:p w14:paraId="2F0BC033" w14:textId="77777777" w:rsidR="00B611D9" w:rsidRPr="00824F89" w:rsidRDefault="00B611D9" w:rsidP="00B611D9">
      <w:pPr>
        <w:pStyle w:val="Titre6"/>
        <w:rPr>
          <w:b w:val="0"/>
        </w:rPr>
      </w:pPr>
      <w:r w:rsidRPr="00824F89">
        <w:rPr>
          <w:b w:val="0"/>
        </w:rPr>
        <w:t xml:space="preserve">The Key ID fields shall signal </w:t>
      </w:r>
      <w:r w:rsidR="00CF76B5" w:rsidRPr="00824F89">
        <w:rPr>
          <w:b w:val="0"/>
        </w:rPr>
        <w:t>the</w:t>
      </w:r>
      <w:r w:rsidRPr="00824F89">
        <w:rPr>
          <w:b w:val="0"/>
        </w:rPr>
        <w:t xml:space="preserve"> identifiers of the cryptographic keys to be deactivated on the recipient. </w:t>
      </w:r>
    </w:p>
    <w:p w14:paraId="70D934EC" w14:textId="77777777" w:rsidR="00B611D9" w:rsidRPr="00824F89" w:rsidRDefault="00B611D9" w:rsidP="00B611D9">
      <w:pPr>
        <w:pStyle w:val="Titre4"/>
      </w:pPr>
      <w:bookmarkStart w:id="2262" w:name="_Ref435616201"/>
      <w:r w:rsidRPr="00824F89">
        <w:t>Key Destruction</w:t>
      </w:r>
      <w:bookmarkEnd w:id="2262"/>
    </w:p>
    <w:p w14:paraId="57D03E1D" w14:textId="77777777" w:rsidR="00B611D9" w:rsidRPr="00824F89" w:rsidRDefault="00B611D9" w:rsidP="00B611D9">
      <w:pPr>
        <w:pStyle w:val="Titre5"/>
        <w:rPr>
          <w:b w:val="0"/>
        </w:rPr>
      </w:pPr>
      <w:r w:rsidRPr="00824F89">
        <w:rPr>
          <w:b w:val="0"/>
        </w:rPr>
        <w:t>The Key Destruction Procedure shall support one Extended Procedures PDU data field structure:</w:t>
      </w:r>
    </w:p>
    <w:p w14:paraId="6AEBCC74" w14:textId="77777777" w:rsidR="00B611D9" w:rsidRPr="00824F89" w:rsidRDefault="00B611D9" w:rsidP="00C6012E">
      <w:pPr>
        <w:numPr>
          <w:ilvl w:val="0"/>
          <w:numId w:val="81"/>
        </w:numPr>
      </w:pPr>
      <w:r w:rsidRPr="00824F89">
        <w:t>Key Destruction Command PDU</w:t>
      </w:r>
    </w:p>
    <w:p w14:paraId="730F69E2" w14:textId="77777777" w:rsidR="00B611D9" w:rsidRPr="00824F89" w:rsidRDefault="00B611D9" w:rsidP="00B611D9">
      <w:pPr>
        <w:pStyle w:val="Titre5"/>
      </w:pPr>
      <w:r w:rsidRPr="00824F89">
        <w:t>Key Destruction Command PDU</w:t>
      </w:r>
    </w:p>
    <w:p w14:paraId="315E0B19" w14:textId="39B32DD3" w:rsidR="00B611D9" w:rsidRPr="00824F89" w:rsidRDefault="00B611D9" w:rsidP="00B611D9">
      <w:pPr>
        <w:pStyle w:val="Titre6"/>
        <w:rPr>
          <w:b w:val="0"/>
        </w:rPr>
      </w:pPr>
      <w:r w:rsidRPr="00824F89">
        <w:rPr>
          <w:b w:val="0"/>
        </w:rPr>
        <w:t xml:space="preserve">The Key Destruction </w:t>
      </w:r>
      <w:proofErr w:type="gramStart"/>
      <w:r w:rsidRPr="00824F89">
        <w:rPr>
          <w:b w:val="0"/>
        </w:rPr>
        <w:t>Command  PDU</w:t>
      </w:r>
      <w:proofErr w:type="gramEnd"/>
      <w:r w:rsidRPr="00824F89">
        <w:rPr>
          <w:b w:val="0"/>
        </w:rPr>
        <w:t xml:space="preserve"> shall be associated with Step 2 of the Key Destruction Procedure as defined in Section </w:t>
      </w:r>
      <w:r w:rsidRPr="00824F89">
        <w:rPr>
          <w:b w:val="0"/>
        </w:rPr>
        <w:fldChar w:fldCharType="begin"/>
      </w:r>
      <w:r w:rsidRPr="00824F89">
        <w:rPr>
          <w:b w:val="0"/>
        </w:rPr>
        <w:instrText xml:space="preserve"> REF _Ref435616172 \r \h </w:instrText>
      </w:r>
      <w:r w:rsidRPr="00824F89">
        <w:rPr>
          <w:b w:val="0"/>
        </w:rPr>
      </w:r>
      <w:r w:rsidRPr="00824F89">
        <w:rPr>
          <w:b w:val="0"/>
        </w:rPr>
        <w:fldChar w:fldCharType="separate"/>
      </w:r>
      <w:r w:rsidR="00F84ED3">
        <w:rPr>
          <w:b w:val="0"/>
        </w:rPr>
        <w:t>3.2.3.4</w:t>
      </w:r>
      <w:r w:rsidRPr="00824F89">
        <w:rPr>
          <w:b w:val="0"/>
        </w:rPr>
        <w:fldChar w:fldCharType="end"/>
      </w:r>
      <w:r w:rsidRPr="00824F89">
        <w:rPr>
          <w:b w:val="0"/>
        </w:rPr>
        <w:t>.</w:t>
      </w:r>
    </w:p>
    <w:p w14:paraId="7FDC8BA1" w14:textId="77777777" w:rsidR="00B611D9" w:rsidRPr="00824F89" w:rsidRDefault="00B611D9" w:rsidP="00B611D9">
      <w:pPr>
        <w:pStyle w:val="Titre6"/>
        <w:rPr>
          <w:b w:val="0"/>
        </w:rPr>
      </w:pPr>
      <w:r w:rsidRPr="00824F89">
        <w:rPr>
          <w:b w:val="0"/>
        </w:rPr>
        <w:t>The Key Destruction Command PDU shall consist of a managed number of contiguously positioned mandatory fields:</w:t>
      </w:r>
    </w:p>
    <w:p w14:paraId="4AE59F9E" w14:textId="77777777" w:rsidR="00B611D9" w:rsidRPr="00824F89" w:rsidRDefault="00B611D9" w:rsidP="00C6012E">
      <w:pPr>
        <w:numPr>
          <w:ilvl w:val="0"/>
          <w:numId w:val="82"/>
        </w:numPr>
      </w:pPr>
      <w:r w:rsidRPr="00824F89">
        <w:t>Key ID field (managed length; mandatory)</w:t>
      </w:r>
    </w:p>
    <w:p w14:paraId="66293B40" w14:textId="77777777" w:rsidR="00B611D9" w:rsidRPr="00824F89" w:rsidRDefault="00B611D9" w:rsidP="00B611D9">
      <w:r w:rsidRPr="00824F89">
        <w:t>NOTE – The number of Key ID fields in the PDU data field and the size of the key ID fields are managed parameters.</w:t>
      </w:r>
    </w:p>
    <w:p w14:paraId="56D2F1B2" w14:textId="58DF961B" w:rsidR="00B611D9" w:rsidRPr="00824F89" w:rsidRDefault="00B611D9" w:rsidP="00B611D9">
      <w:r w:rsidRPr="00824F89">
        <w:t>NOTE – The format of the Key Destruction</w:t>
      </w:r>
      <w:r w:rsidRPr="00824F89">
        <w:rPr>
          <w:b/>
        </w:rPr>
        <w:t xml:space="preserve"> </w:t>
      </w:r>
      <w:r w:rsidRPr="00824F89">
        <w:t xml:space="preserve">Command PDU is shown in </w:t>
      </w:r>
      <w:r w:rsidRPr="00824F89">
        <w:fldChar w:fldCharType="begin"/>
      </w:r>
      <w:r w:rsidRPr="00824F89">
        <w:instrText xml:space="preserve"> REF _Ref435616174 \h </w:instrText>
      </w:r>
      <w:r w:rsidRPr="00824F89">
        <w:fldChar w:fldCharType="separate"/>
      </w:r>
      <w:ins w:id="2263" w:author="Daniel Fischer" w:date="2017-11-02T14:52:00Z">
        <w:r w:rsidR="00F84ED3" w:rsidRPr="00824F89">
          <w:t xml:space="preserve">Figure </w:t>
        </w:r>
        <w:r w:rsidR="00F84ED3">
          <w:rPr>
            <w:noProof/>
          </w:rPr>
          <w:t>5</w:t>
        </w:r>
        <w:r w:rsidR="00F84ED3" w:rsidRPr="00824F89">
          <w:noBreakHyphen/>
        </w:r>
        <w:r w:rsidR="00F84ED3">
          <w:rPr>
            <w:noProof/>
          </w:rPr>
          <w:t>6</w:t>
        </w:r>
      </w:ins>
      <w:del w:id="2264"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6</w:delText>
        </w:r>
      </w:del>
      <w:r w:rsidRPr="00824F89">
        <w:fldChar w:fldCharType="end"/>
      </w:r>
      <w:r w:rsidRPr="00824F89">
        <w:t>.</w:t>
      </w:r>
    </w:p>
    <w:p w14:paraId="758F25A2" w14:textId="77777777" w:rsidR="00B611D9" w:rsidRPr="00824F89" w:rsidRDefault="003015C2" w:rsidP="00B611D9">
      <w:r w:rsidRPr="00824F89">
        <w:object w:dxaOrig="9742" w:dyaOrig="2207" w14:anchorId="00D85BC5">
          <v:shape id="_x0000_i1032" type="#_x0000_t75" style="width:483.8pt;height:109.75pt" o:ole="">
            <v:imagedata r:id="rId35" o:title=""/>
          </v:shape>
          <o:OLEObject Type="Embed" ProgID="Visio.Drawing.11" ShapeID="_x0000_i1032" DrawAspect="Content" ObjectID="_1571729586" r:id="rId36"/>
        </w:object>
      </w:r>
    </w:p>
    <w:p w14:paraId="0FA3AE3E" w14:textId="1DDD11EA" w:rsidR="00B611D9" w:rsidRPr="00824F89" w:rsidRDefault="00B611D9" w:rsidP="00B611D9">
      <w:pPr>
        <w:pStyle w:val="Lgende"/>
        <w:jc w:val="center"/>
      </w:pPr>
      <w:bookmarkStart w:id="2265" w:name="_Ref435616174"/>
      <w:bookmarkStart w:id="2266" w:name="_Ref435616173"/>
      <w:bookmarkStart w:id="2267" w:name="_Toc453754317"/>
      <w:bookmarkStart w:id="2268" w:name="_Toc497397896"/>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6</w:t>
      </w:r>
      <w:r w:rsidR="00CA4A88">
        <w:rPr>
          <w:noProof/>
        </w:rPr>
        <w:fldChar w:fldCharType="end"/>
      </w:r>
      <w:bookmarkEnd w:id="2265"/>
      <w:r w:rsidRPr="00824F89">
        <w:t>: Key Destruction Command PDU</w:t>
      </w:r>
      <w:bookmarkEnd w:id="2266"/>
      <w:bookmarkEnd w:id="2267"/>
      <w:bookmarkEnd w:id="2268"/>
      <w:r w:rsidRPr="00824F89">
        <w:t xml:space="preserve"> </w:t>
      </w:r>
    </w:p>
    <w:p w14:paraId="156033B4" w14:textId="77777777" w:rsidR="00B611D9" w:rsidRPr="00824F89" w:rsidDel="00AB664B" w:rsidRDefault="00B611D9" w:rsidP="00B611D9">
      <w:pPr>
        <w:pStyle w:val="Titre6"/>
        <w:rPr>
          <w:del w:id="2269" w:author="Daniel Fischer" w:date="2017-06-08T11:36:00Z"/>
          <w:b w:val="0"/>
        </w:rPr>
      </w:pPr>
      <w:r w:rsidRPr="00824F89">
        <w:rPr>
          <w:b w:val="0"/>
        </w:rPr>
        <w:lastRenderedPageBreak/>
        <w:t xml:space="preserve">The Key ID fields shall signal </w:t>
      </w:r>
      <w:r w:rsidR="00CF76B5" w:rsidRPr="00824F89">
        <w:rPr>
          <w:b w:val="0"/>
        </w:rPr>
        <w:t>the</w:t>
      </w:r>
      <w:r w:rsidRPr="00824F89">
        <w:rPr>
          <w:b w:val="0"/>
        </w:rPr>
        <w:t xml:space="preserve"> identifiers of the cryptographic keys to be destroyed on the recipient. </w:t>
      </w:r>
    </w:p>
    <w:p w14:paraId="26AC3631" w14:textId="77777777" w:rsidR="00B611D9" w:rsidRPr="00824F89" w:rsidRDefault="00B611D9">
      <w:pPr>
        <w:pStyle w:val="Titre6"/>
        <w:pPrChange w:id="2270" w:author="Daniel Fischer" w:date="2017-06-08T11:36:00Z">
          <w:pPr/>
        </w:pPrChange>
      </w:pPr>
    </w:p>
    <w:p w14:paraId="0C5F758A" w14:textId="77777777" w:rsidR="00AB664B" w:rsidRPr="00A40242" w:rsidRDefault="00AB664B" w:rsidP="00AB664B">
      <w:pPr>
        <w:pStyle w:val="Titre4"/>
        <w:ind w:left="900" w:hanging="900"/>
        <w:rPr>
          <w:ins w:id="2271" w:author="Daniel Fischer" w:date="2017-06-08T11:35:00Z"/>
        </w:rPr>
      </w:pPr>
      <w:bookmarkStart w:id="2272" w:name="_Ref384016691"/>
      <w:ins w:id="2273" w:author="Daniel Fischer" w:date="2017-06-08T11:35:00Z">
        <w:r w:rsidRPr="00A40242">
          <w:t>Key Verification</w:t>
        </w:r>
      </w:ins>
    </w:p>
    <w:p w14:paraId="452CDCEA" w14:textId="77777777" w:rsidR="00AB664B" w:rsidRPr="00A40242" w:rsidRDefault="00AB664B" w:rsidP="00AB664B">
      <w:pPr>
        <w:pStyle w:val="Titre5"/>
        <w:rPr>
          <w:ins w:id="2274" w:author="Daniel Fischer" w:date="2017-06-08T11:35:00Z"/>
          <w:b w:val="0"/>
        </w:rPr>
      </w:pPr>
      <w:ins w:id="2275" w:author="Daniel Fischer" w:date="2017-06-08T11:35:00Z">
        <w:r w:rsidRPr="00A40242">
          <w:rPr>
            <w:b w:val="0"/>
          </w:rPr>
          <w:t>The Key Verification Procedure shall support two Extended Procedures PDU data field structures:</w:t>
        </w:r>
      </w:ins>
    </w:p>
    <w:p w14:paraId="6523D62C" w14:textId="77777777" w:rsidR="00AB664B" w:rsidRPr="00A40242" w:rsidRDefault="00AB664B" w:rsidP="00AB664B">
      <w:pPr>
        <w:numPr>
          <w:ilvl w:val="0"/>
          <w:numId w:val="40"/>
        </w:numPr>
        <w:rPr>
          <w:ins w:id="2276" w:author="Daniel Fischer" w:date="2017-06-08T11:35:00Z"/>
        </w:rPr>
      </w:pPr>
      <w:ins w:id="2277" w:author="Daniel Fischer" w:date="2017-06-08T11:35:00Z">
        <w:r w:rsidRPr="00A40242">
          <w:t xml:space="preserve">Key Verification </w:t>
        </w:r>
        <w:r>
          <w:t>Command</w:t>
        </w:r>
        <w:r w:rsidRPr="00A40242">
          <w:t xml:space="preserve"> PDU</w:t>
        </w:r>
      </w:ins>
    </w:p>
    <w:p w14:paraId="2ADC35AB" w14:textId="77777777" w:rsidR="00AB664B" w:rsidRPr="00A40242" w:rsidRDefault="00AB664B" w:rsidP="00AB664B">
      <w:pPr>
        <w:numPr>
          <w:ilvl w:val="0"/>
          <w:numId w:val="40"/>
        </w:numPr>
        <w:rPr>
          <w:ins w:id="2278" w:author="Daniel Fischer" w:date="2017-06-08T11:35:00Z"/>
        </w:rPr>
      </w:pPr>
      <w:ins w:id="2279" w:author="Daniel Fischer" w:date="2017-06-08T11:35:00Z">
        <w:r w:rsidRPr="00A40242">
          <w:t>Key Verification</w:t>
        </w:r>
        <w:r>
          <w:t xml:space="preserve"> Reply</w:t>
        </w:r>
        <w:r w:rsidRPr="00A40242">
          <w:t xml:space="preserve"> PDU</w:t>
        </w:r>
      </w:ins>
    </w:p>
    <w:p w14:paraId="5D03B93C" w14:textId="77777777" w:rsidR="00AB664B" w:rsidRPr="00A40242" w:rsidRDefault="00AB664B" w:rsidP="00AB664B">
      <w:pPr>
        <w:pStyle w:val="Titre5"/>
        <w:rPr>
          <w:ins w:id="2280" w:author="Daniel Fischer" w:date="2017-06-08T11:35:00Z"/>
        </w:rPr>
      </w:pPr>
      <w:ins w:id="2281" w:author="Daniel Fischer" w:date="2017-06-08T11:35:00Z">
        <w:r w:rsidRPr="00A40242">
          <w:t xml:space="preserve">Key Verification </w:t>
        </w:r>
        <w:r>
          <w:t>Command</w:t>
        </w:r>
        <w:r w:rsidRPr="00A40242">
          <w:t xml:space="preserve"> PDU</w:t>
        </w:r>
      </w:ins>
    </w:p>
    <w:p w14:paraId="72E62403" w14:textId="32F94733" w:rsidR="00AB664B" w:rsidRPr="00A40242" w:rsidRDefault="00AB664B" w:rsidP="00AB664B">
      <w:pPr>
        <w:pStyle w:val="Titre6"/>
        <w:rPr>
          <w:ins w:id="2282" w:author="Daniel Fischer" w:date="2017-06-08T11:35:00Z"/>
          <w:b w:val="0"/>
        </w:rPr>
      </w:pPr>
      <w:ins w:id="2283" w:author="Daniel Fischer" w:date="2017-06-08T11:35:00Z">
        <w:r w:rsidRPr="00A40242">
          <w:rPr>
            <w:b w:val="0"/>
          </w:rPr>
          <w:t xml:space="preserve">The Key Verification </w:t>
        </w:r>
        <w:r>
          <w:rPr>
            <w:b w:val="0"/>
          </w:rPr>
          <w:t>Command</w:t>
        </w:r>
        <w:r w:rsidRPr="00A40242">
          <w:rPr>
            <w:b w:val="0"/>
          </w:rPr>
          <w:t xml:space="preserve"> PDU shall be associated with Step </w:t>
        </w:r>
        <w:r>
          <w:rPr>
            <w:b w:val="0"/>
          </w:rPr>
          <w:t>2</w:t>
        </w:r>
        <w:r w:rsidRPr="00A40242">
          <w:rPr>
            <w:b w:val="0"/>
          </w:rPr>
          <w:t xml:space="preserve"> of the Key Verification Procedure as defined in Section</w:t>
        </w:r>
        <w:r>
          <w:rPr>
            <w:b w:val="0"/>
          </w:rPr>
          <w:t xml:space="preserve"> </w:t>
        </w:r>
        <w:r>
          <w:rPr>
            <w:b w:val="0"/>
          </w:rPr>
          <w:fldChar w:fldCharType="begin"/>
        </w:r>
        <w:r>
          <w:rPr>
            <w:b w:val="0"/>
          </w:rPr>
          <w:instrText xml:space="preserve"> REF _Ref384026440 \r \h </w:instrText>
        </w:r>
      </w:ins>
      <w:r>
        <w:rPr>
          <w:b w:val="0"/>
        </w:rPr>
      </w:r>
      <w:ins w:id="2284" w:author="Daniel Fischer" w:date="2017-06-08T11:35:00Z">
        <w:r>
          <w:rPr>
            <w:b w:val="0"/>
          </w:rPr>
          <w:fldChar w:fldCharType="separate"/>
        </w:r>
      </w:ins>
      <w:ins w:id="2285" w:author="Daniel Fischer" w:date="2017-11-02T14:52:00Z">
        <w:r w:rsidR="00F84ED3">
          <w:rPr>
            <w:b w:val="0"/>
          </w:rPr>
          <w:t>3.2.3.5</w:t>
        </w:r>
      </w:ins>
      <w:ins w:id="2286" w:author="Daniel Fischer" w:date="2017-06-08T11:35:00Z">
        <w:r>
          <w:rPr>
            <w:b w:val="0"/>
          </w:rPr>
          <w:fldChar w:fldCharType="end"/>
        </w:r>
        <w:r w:rsidRPr="00A40242">
          <w:rPr>
            <w:b w:val="0"/>
          </w:rPr>
          <w:t>.</w:t>
        </w:r>
      </w:ins>
    </w:p>
    <w:p w14:paraId="0200728B" w14:textId="77777777" w:rsidR="00AB664B" w:rsidRPr="00A40242" w:rsidRDefault="00AB664B" w:rsidP="00AB664B">
      <w:pPr>
        <w:pStyle w:val="Titre6"/>
        <w:rPr>
          <w:ins w:id="2287" w:author="Daniel Fischer" w:date="2017-06-08T11:35:00Z"/>
          <w:b w:val="0"/>
        </w:rPr>
      </w:pPr>
      <w:ins w:id="2288" w:author="Daniel Fischer" w:date="2017-06-08T11:35:00Z">
        <w:r w:rsidRPr="00A40242">
          <w:rPr>
            <w:b w:val="0"/>
          </w:rPr>
          <w:t xml:space="preserve">The Key Verification </w:t>
        </w:r>
        <w:r>
          <w:rPr>
            <w:b w:val="0"/>
          </w:rPr>
          <w:t>Command PDU</w:t>
        </w:r>
        <w:r w:rsidRPr="00A40242">
          <w:rPr>
            <w:b w:val="0"/>
          </w:rPr>
          <w:t xml:space="preserve"> shall consist of a managed number of contiguously positioned mandatory fields:</w:t>
        </w:r>
      </w:ins>
    </w:p>
    <w:p w14:paraId="6636DDE4" w14:textId="77777777" w:rsidR="00AB664B" w:rsidRPr="00A40242" w:rsidRDefault="00AB664B" w:rsidP="00AB664B">
      <w:pPr>
        <w:numPr>
          <w:ilvl w:val="0"/>
          <w:numId w:val="134"/>
        </w:numPr>
        <w:rPr>
          <w:ins w:id="2289" w:author="Daniel Fischer" w:date="2017-06-08T11:35:00Z"/>
        </w:rPr>
      </w:pPr>
      <w:ins w:id="2290" w:author="Daniel Fischer" w:date="2017-06-08T11:35:00Z">
        <w:r w:rsidRPr="00A40242">
          <w:t>(Key ID Field, Challenge Field) pairs fields (managed length; mandatory)</w:t>
        </w:r>
      </w:ins>
    </w:p>
    <w:p w14:paraId="61EB51CA" w14:textId="77777777" w:rsidR="00AB664B" w:rsidRPr="00A40242" w:rsidRDefault="00AB664B" w:rsidP="00AB664B">
      <w:pPr>
        <w:rPr>
          <w:ins w:id="2291" w:author="Daniel Fischer" w:date="2017-06-08T11:35:00Z"/>
        </w:rPr>
      </w:pPr>
      <w:ins w:id="2292" w:author="Daniel Fischer" w:date="2017-06-08T11:35:00Z">
        <w:r w:rsidRPr="00A40242">
          <w:t xml:space="preserve">NOTE – The number of (Key ID Field, Challenge Field) </w:t>
        </w:r>
        <w:proofErr w:type="gramStart"/>
        <w:r w:rsidRPr="00A40242">
          <w:t>pairs</w:t>
        </w:r>
        <w:proofErr w:type="gramEnd"/>
        <w:r w:rsidRPr="00A40242">
          <w:t xml:space="preserve"> fields in the PDU data field and the size of the key ID fields and challenge fields are managed parameters.</w:t>
        </w:r>
      </w:ins>
    </w:p>
    <w:p w14:paraId="1BAD9AAF" w14:textId="6F4E87A3" w:rsidR="00AB664B" w:rsidRPr="00A40242" w:rsidRDefault="00AB664B" w:rsidP="00AB664B">
      <w:pPr>
        <w:rPr>
          <w:ins w:id="2293" w:author="Daniel Fischer" w:date="2017-06-08T11:35:00Z"/>
        </w:rPr>
      </w:pPr>
      <w:ins w:id="2294" w:author="Daniel Fischer" w:date="2017-06-08T11:35:00Z">
        <w:r w:rsidRPr="00A40242">
          <w:t xml:space="preserve">NOTE – The format of the </w:t>
        </w:r>
        <w:r w:rsidRPr="00C0692D">
          <w:t>Key Verification Command PDU</w:t>
        </w:r>
        <w:r w:rsidRPr="00A40242">
          <w:t xml:space="preserve"> is shown in </w:t>
        </w:r>
      </w:ins>
      <w:ins w:id="2295" w:author="mouryg" w:date="2017-11-08T15:51:00Z">
        <w:r w:rsidR="00FF4C3A">
          <w:fldChar w:fldCharType="begin"/>
        </w:r>
        <w:r w:rsidR="00FF4C3A">
          <w:instrText xml:space="preserve"> REF _Ref497919592 \h </w:instrText>
        </w:r>
      </w:ins>
      <w:r w:rsidR="00FF4C3A">
        <w:fldChar w:fldCharType="separate"/>
      </w:r>
      <w:ins w:id="2296" w:author="mouryg" w:date="2017-11-08T15:51:00Z">
        <w:r w:rsidR="00FF4C3A" w:rsidRPr="00A40242">
          <w:t xml:space="preserve">Figure </w:t>
        </w:r>
        <w:r w:rsidR="00FF4C3A">
          <w:rPr>
            <w:noProof/>
          </w:rPr>
          <w:t>5</w:t>
        </w:r>
        <w:r w:rsidR="00FF4C3A">
          <w:noBreakHyphen/>
        </w:r>
        <w:r w:rsidR="00FF4C3A">
          <w:rPr>
            <w:noProof/>
          </w:rPr>
          <w:t>7</w:t>
        </w:r>
        <w:r w:rsidR="00FF4C3A">
          <w:fldChar w:fldCharType="end"/>
        </w:r>
        <w:r w:rsidR="00FF4C3A">
          <w:t>.</w:t>
        </w:r>
      </w:ins>
      <w:ins w:id="2297" w:author="Daniel Fischer" w:date="2017-06-08T11:35:00Z">
        <w:del w:id="2298" w:author="mouryg" w:date="2017-11-08T15:49:00Z">
          <w:r w:rsidRPr="00A40242" w:rsidDel="00FF4C3A">
            <w:fldChar w:fldCharType="begin"/>
          </w:r>
          <w:r w:rsidRPr="00A40242" w:rsidDel="00FF4C3A">
            <w:delInstrText xml:space="preserve"> REF _Ref384024938 \h  \* MERGEFORMAT </w:delInstrText>
          </w:r>
        </w:del>
      </w:ins>
      <w:del w:id="2299" w:author="mouryg" w:date="2017-11-08T15:49:00Z"/>
      <w:ins w:id="2300" w:author="Daniel Fischer" w:date="2017-06-08T11:35:00Z">
        <w:del w:id="2301" w:author="mouryg" w:date="2017-11-08T15:49:00Z">
          <w:r w:rsidRPr="00A40242" w:rsidDel="00FF4C3A">
            <w:fldChar w:fldCharType="separate"/>
          </w:r>
        </w:del>
      </w:ins>
      <w:ins w:id="2302" w:author="Daniel Fischer" w:date="2017-11-02T14:52:00Z">
        <w:del w:id="2303" w:author="mouryg" w:date="2017-11-08T15:49:00Z">
          <w:r w:rsidR="00F84ED3" w:rsidRPr="00824F89" w:rsidDel="00FF4C3A">
            <w:delText xml:space="preserve">Figure </w:delText>
          </w:r>
          <w:r w:rsidR="00F84ED3" w:rsidDel="00FF4C3A">
            <w:rPr>
              <w:noProof/>
            </w:rPr>
            <w:delText>5</w:delText>
          </w:r>
          <w:r w:rsidR="00F84ED3" w:rsidRPr="00824F89" w:rsidDel="00FF4C3A">
            <w:rPr>
              <w:noProof/>
            </w:rPr>
            <w:noBreakHyphen/>
          </w:r>
          <w:r w:rsidR="00F84ED3" w:rsidDel="00FF4C3A">
            <w:rPr>
              <w:noProof/>
            </w:rPr>
            <w:delText>3</w:delText>
          </w:r>
        </w:del>
      </w:ins>
      <w:ins w:id="2304" w:author="Daniel Fischer" w:date="2017-06-08T11:35:00Z">
        <w:del w:id="2305" w:author="mouryg" w:date="2017-11-08T15:49:00Z">
          <w:r w:rsidRPr="00A40242" w:rsidDel="00FF4C3A">
            <w:fldChar w:fldCharType="end"/>
          </w:r>
          <w:r w:rsidRPr="00A40242" w:rsidDel="00FF4C3A">
            <w:delText>.</w:delText>
          </w:r>
        </w:del>
      </w:ins>
    </w:p>
    <w:p w14:paraId="6E13FF6B" w14:textId="77777777" w:rsidR="00AB664B" w:rsidRPr="00A40242" w:rsidRDefault="00AB664B" w:rsidP="00AB664B">
      <w:pPr>
        <w:jc w:val="center"/>
        <w:rPr>
          <w:ins w:id="2306" w:author="Daniel Fischer" w:date="2017-06-08T11:35:00Z"/>
        </w:rPr>
      </w:pPr>
      <w:ins w:id="2307" w:author="Daniel Fischer" w:date="2017-06-08T11:35:00Z">
        <w:r>
          <w:object w:dxaOrig="9742" w:dyaOrig="2207" w14:anchorId="5D066B5D">
            <v:shape id="_x0000_i1033" type="#_x0000_t75" style="width:483.8pt;height:109.75pt" o:ole="">
              <v:imagedata r:id="rId37" o:title=""/>
            </v:shape>
            <o:OLEObject Type="Embed" ProgID="Visio.Drawing.11" ShapeID="_x0000_i1033" DrawAspect="Content" ObjectID="_1571729587" r:id="rId38"/>
          </w:object>
        </w:r>
      </w:ins>
    </w:p>
    <w:p w14:paraId="103A8F87" w14:textId="7FA4C1F7" w:rsidR="00AB664B" w:rsidRPr="00A40242" w:rsidRDefault="00AB664B" w:rsidP="00AB664B">
      <w:pPr>
        <w:pStyle w:val="Lgende"/>
        <w:jc w:val="center"/>
        <w:rPr>
          <w:ins w:id="2308" w:author="Daniel Fischer" w:date="2017-06-08T11:35:00Z"/>
        </w:rPr>
      </w:pPr>
      <w:bookmarkStart w:id="2309" w:name="_Toc445371921"/>
      <w:bookmarkStart w:id="2310" w:name="_Toc497397897"/>
      <w:bookmarkStart w:id="2311" w:name="_Ref497919592"/>
      <w:ins w:id="2312" w:author="Daniel Fischer" w:date="2017-06-08T11:35:00Z">
        <w:r w:rsidRPr="00A40242">
          <w:t xml:space="preserve">Figure </w:t>
        </w:r>
        <w:r>
          <w:fldChar w:fldCharType="begin"/>
        </w:r>
        <w:r>
          <w:instrText xml:space="preserve"> STYLEREF 1 \s </w:instrText>
        </w:r>
        <w:r>
          <w:fldChar w:fldCharType="separate"/>
        </w:r>
      </w:ins>
      <w:r w:rsidR="00F84ED3">
        <w:rPr>
          <w:noProof/>
        </w:rPr>
        <w:t>5</w:t>
      </w:r>
      <w:ins w:id="2313" w:author="Daniel Fischer" w:date="2017-06-08T11:35:00Z">
        <w:r>
          <w:fldChar w:fldCharType="end"/>
        </w:r>
        <w:r>
          <w:noBreakHyphen/>
        </w:r>
        <w:r>
          <w:fldChar w:fldCharType="begin"/>
        </w:r>
        <w:r>
          <w:instrText xml:space="preserve"> SEQ Figure \* ARABIC \s 1 </w:instrText>
        </w:r>
        <w:r>
          <w:fldChar w:fldCharType="separate"/>
        </w:r>
      </w:ins>
      <w:ins w:id="2314" w:author="Daniel Fischer" w:date="2017-11-02T14:52:00Z">
        <w:r w:rsidR="00F84ED3">
          <w:rPr>
            <w:noProof/>
          </w:rPr>
          <w:t>7</w:t>
        </w:r>
      </w:ins>
      <w:ins w:id="2315" w:author="Daniel Fischer" w:date="2017-06-08T11:35:00Z">
        <w:r>
          <w:fldChar w:fldCharType="end"/>
        </w:r>
        <w:bookmarkEnd w:id="2311"/>
        <w:r w:rsidRPr="00A40242">
          <w:t xml:space="preserve">: Key Verification </w:t>
        </w:r>
        <w:r>
          <w:t>Command</w:t>
        </w:r>
        <w:r w:rsidRPr="00A40242">
          <w:t xml:space="preserve"> PDU</w:t>
        </w:r>
        <w:bookmarkEnd w:id="2309"/>
        <w:bookmarkEnd w:id="2310"/>
      </w:ins>
    </w:p>
    <w:p w14:paraId="31A0F800" w14:textId="3A38452C" w:rsidR="00AB664B" w:rsidRPr="00A40242" w:rsidRDefault="00AB664B" w:rsidP="00AB664B">
      <w:pPr>
        <w:pStyle w:val="Titre6"/>
        <w:rPr>
          <w:ins w:id="2316" w:author="Daniel Fischer" w:date="2017-06-08T11:35:00Z"/>
          <w:b w:val="0"/>
        </w:rPr>
      </w:pPr>
      <w:ins w:id="2317" w:author="Daniel Fischer" w:date="2017-06-08T11:35:00Z">
        <w:r w:rsidRPr="00A40242">
          <w:rPr>
            <w:b w:val="0"/>
          </w:rPr>
          <w:lastRenderedPageBreak/>
          <w:t xml:space="preserve">The Key ID fields shall signal </w:t>
        </w:r>
      </w:ins>
      <w:ins w:id="2318" w:author="mouryg" w:date="2017-11-08T15:52:00Z">
        <w:r w:rsidR="00127E81">
          <w:rPr>
            <w:b w:val="0"/>
          </w:rPr>
          <w:t>the</w:t>
        </w:r>
      </w:ins>
      <w:ins w:id="2319" w:author="mouryg" w:date="2017-11-08T15:54:00Z">
        <w:r w:rsidR="00002175">
          <w:rPr>
            <w:b w:val="0"/>
          </w:rPr>
          <w:t xml:space="preserve"> </w:t>
        </w:r>
      </w:ins>
      <w:ins w:id="2320" w:author="Daniel Fischer" w:date="2017-06-08T11:35:00Z">
        <w:del w:id="2321" w:author="mouryg" w:date="2017-11-08T15:52:00Z">
          <w:r w:rsidRPr="00A40242" w:rsidDel="00127E81">
            <w:rPr>
              <w:b w:val="0"/>
            </w:rPr>
            <w:delText xml:space="preserve">die </w:delText>
          </w:r>
        </w:del>
        <w:r w:rsidRPr="00A40242">
          <w:rPr>
            <w:b w:val="0"/>
          </w:rPr>
          <w:t xml:space="preserve">identifiers of the keys to be verified. </w:t>
        </w:r>
      </w:ins>
    </w:p>
    <w:p w14:paraId="0756D632" w14:textId="77777777" w:rsidR="00AB664B" w:rsidRPr="00A40242" w:rsidRDefault="00AB664B" w:rsidP="00AB664B">
      <w:pPr>
        <w:pStyle w:val="Titre6"/>
        <w:rPr>
          <w:ins w:id="2322" w:author="Daniel Fischer" w:date="2017-06-08T11:35:00Z"/>
          <w:b w:val="0"/>
        </w:rPr>
      </w:pPr>
      <w:ins w:id="2323" w:author="Daniel Fischer" w:date="2017-06-08T11:35:00Z">
        <w:r w:rsidRPr="00A40242">
          <w:rPr>
            <w:b w:val="0"/>
          </w:rPr>
          <w:t xml:space="preserve">The Challenge fields shall </w:t>
        </w:r>
        <w:proofErr w:type="gramStart"/>
        <w:r w:rsidRPr="00A40242">
          <w:rPr>
            <w:b w:val="0"/>
          </w:rPr>
          <w:t>signal</w:t>
        </w:r>
        <w:r>
          <w:rPr>
            <w:b w:val="0"/>
          </w:rPr>
          <w:t>,</w:t>
        </w:r>
        <w:proofErr w:type="gramEnd"/>
        <w:r w:rsidRPr="00A40242">
          <w:rPr>
            <w:b w:val="0"/>
          </w:rPr>
          <w:t xml:space="preserve"> the challenges to be used for verification of keys at the Recipient. </w:t>
        </w:r>
      </w:ins>
    </w:p>
    <w:p w14:paraId="2963E680" w14:textId="77777777" w:rsidR="00AB664B" w:rsidRPr="00A40242" w:rsidRDefault="00AB664B" w:rsidP="00AB664B">
      <w:pPr>
        <w:pStyle w:val="Titre5"/>
        <w:rPr>
          <w:ins w:id="2324" w:author="Daniel Fischer" w:date="2017-06-08T11:35:00Z"/>
        </w:rPr>
      </w:pPr>
      <w:ins w:id="2325" w:author="Daniel Fischer" w:date="2017-06-08T11:35:00Z">
        <w:r w:rsidRPr="00A40242">
          <w:t xml:space="preserve">Key Verification </w:t>
        </w:r>
        <w:r>
          <w:t>Reply</w:t>
        </w:r>
        <w:r w:rsidRPr="00A40242">
          <w:t xml:space="preserve"> PDU</w:t>
        </w:r>
      </w:ins>
    </w:p>
    <w:p w14:paraId="788E8806" w14:textId="40505D79" w:rsidR="00AB664B" w:rsidRPr="00A40242" w:rsidRDefault="00AB664B" w:rsidP="00AB664B">
      <w:pPr>
        <w:pStyle w:val="Titre6"/>
        <w:rPr>
          <w:ins w:id="2326" w:author="Daniel Fischer" w:date="2017-06-08T11:35:00Z"/>
          <w:b w:val="0"/>
        </w:rPr>
      </w:pPr>
      <w:ins w:id="2327" w:author="Daniel Fischer" w:date="2017-06-08T11:35:00Z">
        <w:r w:rsidRPr="00A40242">
          <w:rPr>
            <w:b w:val="0"/>
          </w:rPr>
          <w:t xml:space="preserve">The Key Verification </w:t>
        </w:r>
        <w:r>
          <w:rPr>
            <w:b w:val="0"/>
          </w:rPr>
          <w:t>Reply</w:t>
        </w:r>
        <w:r w:rsidRPr="00A40242">
          <w:rPr>
            <w:b w:val="0"/>
          </w:rPr>
          <w:t xml:space="preserve"> PDU shall be associated with Ste</w:t>
        </w:r>
        <w:r>
          <w:rPr>
            <w:b w:val="0"/>
          </w:rPr>
          <w:t>p</w:t>
        </w:r>
        <w:r w:rsidRPr="00A40242">
          <w:rPr>
            <w:b w:val="0"/>
          </w:rPr>
          <w:t xml:space="preserve"> </w:t>
        </w:r>
        <w:r>
          <w:rPr>
            <w:b w:val="0"/>
          </w:rPr>
          <w:t>4</w:t>
        </w:r>
        <w:r w:rsidRPr="00A40242">
          <w:rPr>
            <w:b w:val="0"/>
          </w:rPr>
          <w:t xml:space="preserve"> of the Key Verification Procedure as defined in Section</w:t>
        </w:r>
        <w:r>
          <w:rPr>
            <w:b w:val="0"/>
          </w:rPr>
          <w:t xml:space="preserve"> </w:t>
        </w:r>
        <w:r>
          <w:rPr>
            <w:b w:val="0"/>
          </w:rPr>
          <w:fldChar w:fldCharType="begin"/>
        </w:r>
        <w:r>
          <w:rPr>
            <w:b w:val="0"/>
          </w:rPr>
          <w:instrText xml:space="preserve"> REF _Ref384026440 \r \h </w:instrText>
        </w:r>
      </w:ins>
      <w:r>
        <w:rPr>
          <w:b w:val="0"/>
        </w:rPr>
      </w:r>
      <w:ins w:id="2328" w:author="Daniel Fischer" w:date="2017-06-08T11:35:00Z">
        <w:r>
          <w:rPr>
            <w:b w:val="0"/>
          </w:rPr>
          <w:fldChar w:fldCharType="separate"/>
        </w:r>
      </w:ins>
      <w:ins w:id="2329" w:author="Daniel Fischer" w:date="2017-11-02T14:52:00Z">
        <w:r w:rsidR="00F84ED3">
          <w:rPr>
            <w:b w:val="0"/>
          </w:rPr>
          <w:t>3.2.3.5</w:t>
        </w:r>
      </w:ins>
      <w:ins w:id="2330" w:author="Daniel Fischer" w:date="2017-06-08T11:35:00Z">
        <w:r>
          <w:rPr>
            <w:b w:val="0"/>
          </w:rPr>
          <w:fldChar w:fldCharType="end"/>
        </w:r>
        <w:r w:rsidRPr="00A40242">
          <w:rPr>
            <w:b w:val="0"/>
          </w:rPr>
          <w:t>.</w:t>
        </w:r>
      </w:ins>
    </w:p>
    <w:p w14:paraId="0F0551FB" w14:textId="77777777" w:rsidR="00AB664B" w:rsidRPr="00A40242" w:rsidRDefault="00AB664B" w:rsidP="00AB664B">
      <w:pPr>
        <w:pStyle w:val="Titre6"/>
        <w:rPr>
          <w:ins w:id="2331" w:author="Daniel Fischer" w:date="2017-06-08T11:35:00Z"/>
          <w:b w:val="0"/>
        </w:rPr>
      </w:pPr>
      <w:ins w:id="2332" w:author="Daniel Fischer" w:date="2017-06-08T11:35:00Z">
        <w:r w:rsidRPr="00A40242">
          <w:rPr>
            <w:b w:val="0"/>
          </w:rPr>
          <w:t xml:space="preserve">The Key Verification </w:t>
        </w:r>
        <w:r>
          <w:rPr>
            <w:b w:val="0"/>
          </w:rPr>
          <w:t>Reply</w:t>
        </w:r>
        <w:r w:rsidRPr="00A40242">
          <w:rPr>
            <w:b w:val="0"/>
          </w:rPr>
          <w:t xml:space="preserve"> PDU shall consist of a managed number of contiguously positioned mandatory fields:</w:t>
        </w:r>
      </w:ins>
    </w:p>
    <w:p w14:paraId="5A26D124" w14:textId="77777777" w:rsidR="00AB664B" w:rsidRPr="00A40242" w:rsidRDefault="00AB664B" w:rsidP="00AB664B">
      <w:pPr>
        <w:numPr>
          <w:ilvl w:val="0"/>
          <w:numId w:val="7"/>
        </w:numPr>
        <w:rPr>
          <w:ins w:id="2333" w:author="Daniel Fischer" w:date="2017-06-08T11:35:00Z"/>
        </w:rPr>
      </w:pPr>
      <w:ins w:id="2334" w:author="Daniel Fischer" w:date="2017-06-08T11:35:00Z">
        <w:r w:rsidRPr="00A40242">
          <w:t>(Key ID Field, Response Field) pairs fields (managed length; mandatory)</w:t>
        </w:r>
      </w:ins>
    </w:p>
    <w:p w14:paraId="1E322C72" w14:textId="77777777" w:rsidR="00AB664B" w:rsidRPr="00A40242" w:rsidRDefault="00AB664B" w:rsidP="00AB664B">
      <w:pPr>
        <w:rPr>
          <w:ins w:id="2335" w:author="Daniel Fischer" w:date="2017-06-08T11:35:00Z"/>
        </w:rPr>
      </w:pPr>
      <w:ins w:id="2336" w:author="Daniel Fischer" w:date="2017-06-08T11:35:00Z">
        <w:r w:rsidRPr="00A40242">
          <w:t xml:space="preserve">NOTE – The number of (Key ID Field, Response Field) </w:t>
        </w:r>
        <w:proofErr w:type="gramStart"/>
        <w:r w:rsidRPr="00A40242">
          <w:t>pairs</w:t>
        </w:r>
        <w:proofErr w:type="gramEnd"/>
        <w:r w:rsidRPr="00A40242">
          <w:t xml:space="preserve"> fields in the PDU data field and the size of the key ID fields and response fields are managed parameters.</w:t>
        </w:r>
      </w:ins>
    </w:p>
    <w:p w14:paraId="05DFC724" w14:textId="5DE52F34" w:rsidR="00AB664B" w:rsidRPr="00334CFD" w:rsidRDefault="00AB664B" w:rsidP="00AB664B">
      <w:pPr>
        <w:rPr>
          <w:ins w:id="2337" w:author="Daniel Fischer" w:date="2017-06-08T11:35:00Z"/>
        </w:rPr>
      </w:pPr>
      <w:ins w:id="2338" w:author="Daniel Fischer" w:date="2017-06-08T11:35:00Z">
        <w:r w:rsidRPr="00334CFD">
          <w:t xml:space="preserve">NOTE – The format of the </w:t>
        </w:r>
        <w:r w:rsidRPr="00604ED4">
          <w:t>Key Verification Reply PDU</w:t>
        </w:r>
        <w:r w:rsidRPr="00334CFD">
          <w:t xml:space="preserve"> is shown in </w:t>
        </w:r>
      </w:ins>
      <w:ins w:id="2339" w:author="mouryg" w:date="2017-11-08T15:54:00Z">
        <w:r w:rsidR="00002175">
          <w:fldChar w:fldCharType="begin"/>
        </w:r>
        <w:r w:rsidR="00002175">
          <w:instrText xml:space="preserve"> REF _Ref497919779 \h </w:instrText>
        </w:r>
      </w:ins>
      <w:r w:rsidR="00002175">
        <w:fldChar w:fldCharType="separate"/>
      </w:r>
      <w:ins w:id="2340" w:author="mouryg" w:date="2017-11-08T15:54:00Z">
        <w:r w:rsidR="00002175" w:rsidRPr="008A3B10">
          <w:t xml:space="preserve">Figure </w:t>
        </w:r>
        <w:r w:rsidR="00002175">
          <w:rPr>
            <w:noProof/>
          </w:rPr>
          <w:t>5</w:t>
        </w:r>
        <w:r w:rsidR="00002175" w:rsidRPr="008A3B10">
          <w:noBreakHyphen/>
        </w:r>
        <w:r w:rsidR="00002175">
          <w:rPr>
            <w:noProof/>
          </w:rPr>
          <w:t>8</w:t>
        </w:r>
        <w:r w:rsidR="00002175">
          <w:fldChar w:fldCharType="end"/>
        </w:r>
      </w:ins>
      <w:ins w:id="2341" w:author="Daniel Fischer" w:date="2017-06-08T11:35:00Z">
        <w:r w:rsidRPr="00334CFD">
          <w:fldChar w:fldCharType="begin"/>
        </w:r>
        <w:r w:rsidRPr="00334CFD">
          <w:instrText xml:space="preserve"> REF _Ref384029617 \h </w:instrText>
        </w:r>
        <w:r>
          <w:instrText xml:space="preserve"> \* MERGEFORMAT </w:instrText>
        </w:r>
      </w:ins>
      <w:ins w:id="2342" w:author="Daniel Fischer" w:date="2017-06-08T11:35:00Z">
        <w:r w:rsidRPr="00334CFD">
          <w:fldChar w:fldCharType="end"/>
        </w:r>
        <w:r w:rsidRPr="00334CFD">
          <w:t>.</w:t>
        </w:r>
      </w:ins>
    </w:p>
    <w:p w14:paraId="74E76C9E" w14:textId="77777777" w:rsidR="00AB664B" w:rsidRPr="008A3B10" w:rsidRDefault="00AB664B" w:rsidP="00AB664B">
      <w:pPr>
        <w:jc w:val="center"/>
        <w:rPr>
          <w:ins w:id="2343" w:author="Daniel Fischer" w:date="2017-06-08T11:35:00Z"/>
        </w:rPr>
      </w:pPr>
      <w:ins w:id="2344" w:author="Daniel Fischer" w:date="2017-06-08T11:35:00Z">
        <w:r>
          <w:object w:dxaOrig="9742" w:dyaOrig="2207" w14:anchorId="5A51BA28">
            <v:shape id="_x0000_i1034" type="#_x0000_t75" style="width:483.8pt;height:109.75pt" o:ole="">
              <v:imagedata r:id="rId39" o:title=""/>
            </v:shape>
            <o:OLEObject Type="Embed" ProgID="Visio.Drawing.11" ShapeID="_x0000_i1034" DrawAspect="Content" ObjectID="_1571729588" r:id="rId40"/>
          </w:object>
        </w:r>
      </w:ins>
    </w:p>
    <w:p w14:paraId="6D3EE09B" w14:textId="3EC1522F" w:rsidR="00AB664B" w:rsidRPr="008A3B10" w:rsidRDefault="00AB664B" w:rsidP="00AB664B">
      <w:pPr>
        <w:pStyle w:val="Lgende"/>
        <w:jc w:val="center"/>
        <w:rPr>
          <w:ins w:id="2345" w:author="Daniel Fischer" w:date="2017-06-08T11:35:00Z"/>
        </w:rPr>
      </w:pPr>
      <w:bookmarkStart w:id="2346" w:name="_Toc445371922"/>
      <w:bookmarkStart w:id="2347" w:name="_Toc497397898"/>
      <w:bookmarkStart w:id="2348" w:name="_Ref497919779"/>
      <w:ins w:id="2349" w:author="Daniel Fischer" w:date="2017-06-08T11:35:00Z">
        <w:r w:rsidRPr="008A3B10">
          <w:t xml:space="preserve">Figure </w:t>
        </w:r>
        <w:r w:rsidRPr="008A3B10">
          <w:fldChar w:fldCharType="begin"/>
        </w:r>
        <w:r w:rsidRPr="008A3B10">
          <w:instrText xml:space="preserve"> STYLEREF 1 \s </w:instrText>
        </w:r>
        <w:r w:rsidRPr="008A3B10">
          <w:fldChar w:fldCharType="separate"/>
        </w:r>
      </w:ins>
      <w:r w:rsidR="00F84ED3">
        <w:rPr>
          <w:noProof/>
        </w:rPr>
        <w:t>5</w:t>
      </w:r>
      <w:ins w:id="2350" w:author="Daniel Fischer" w:date="2017-06-08T11:35:00Z">
        <w:r w:rsidRPr="008A3B10">
          <w:fldChar w:fldCharType="end"/>
        </w:r>
        <w:r w:rsidRPr="008A3B10">
          <w:noBreakHyphen/>
        </w:r>
        <w:r w:rsidRPr="008A3B10">
          <w:fldChar w:fldCharType="begin"/>
        </w:r>
        <w:r w:rsidRPr="008A3B10">
          <w:instrText xml:space="preserve"> SEQ Figure \* ARABIC \s 1 </w:instrText>
        </w:r>
        <w:r w:rsidRPr="008A3B10">
          <w:fldChar w:fldCharType="separate"/>
        </w:r>
      </w:ins>
      <w:ins w:id="2351" w:author="Daniel Fischer" w:date="2017-11-02T14:52:00Z">
        <w:r w:rsidR="00F84ED3">
          <w:rPr>
            <w:noProof/>
          </w:rPr>
          <w:t>8</w:t>
        </w:r>
      </w:ins>
      <w:ins w:id="2352" w:author="Daniel Fischer" w:date="2017-06-08T11:35:00Z">
        <w:r w:rsidRPr="008A3B10">
          <w:fldChar w:fldCharType="end"/>
        </w:r>
        <w:bookmarkEnd w:id="2348"/>
        <w:r w:rsidRPr="008A3B10">
          <w:t xml:space="preserve">: Key Verification </w:t>
        </w:r>
        <w:r>
          <w:t>Reply</w:t>
        </w:r>
        <w:r w:rsidRPr="008A3B10">
          <w:t xml:space="preserve"> PDU</w:t>
        </w:r>
        <w:bookmarkEnd w:id="2346"/>
        <w:bookmarkEnd w:id="2347"/>
      </w:ins>
    </w:p>
    <w:p w14:paraId="203B9A37" w14:textId="13A426CC" w:rsidR="00AB664B" w:rsidRPr="008A3B10" w:rsidRDefault="00AB664B" w:rsidP="00AB664B">
      <w:pPr>
        <w:pStyle w:val="Titre6"/>
        <w:rPr>
          <w:ins w:id="2353" w:author="Daniel Fischer" w:date="2017-06-08T11:35:00Z"/>
          <w:b w:val="0"/>
        </w:rPr>
      </w:pPr>
      <w:ins w:id="2354" w:author="Daniel Fischer" w:date="2017-06-08T11:35:00Z">
        <w:r w:rsidRPr="008A3B10">
          <w:rPr>
            <w:b w:val="0"/>
          </w:rPr>
          <w:t xml:space="preserve">The Key ID fields shall signal </w:t>
        </w:r>
      </w:ins>
      <w:ins w:id="2355" w:author="mouryg" w:date="2017-11-08T15:54:00Z">
        <w:r w:rsidR="00002175">
          <w:rPr>
            <w:b w:val="0"/>
          </w:rPr>
          <w:t xml:space="preserve">the </w:t>
        </w:r>
      </w:ins>
      <w:ins w:id="2356" w:author="Daniel Fischer" w:date="2017-06-08T11:35:00Z">
        <w:del w:id="2357" w:author="mouryg" w:date="2017-11-08T15:54:00Z">
          <w:r w:rsidRPr="008A3B10" w:rsidDel="00002175">
            <w:rPr>
              <w:b w:val="0"/>
            </w:rPr>
            <w:delText xml:space="preserve">die </w:delText>
          </w:r>
        </w:del>
        <w:r w:rsidRPr="008A3B10">
          <w:rPr>
            <w:b w:val="0"/>
          </w:rPr>
          <w:t xml:space="preserve">identifiers of the keys to be verified. </w:t>
        </w:r>
      </w:ins>
    </w:p>
    <w:p w14:paraId="2997E5DB" w14:textId="77777777" w:rsidR="00AB664B" w:rsidRPr="008A3B10" w:rsidRDefault="00AB664B" w:rsidP="00AB664B">
      <w:pPr>
        <w:pStyle w:val="Titre6"/>
        <w:rPr>
          <w:ins w:id="2358" w:author="Daniel Fischer" w:date="2017-06-08T11:35:00Z"/>
        </w:rPr>
      </w:pPr>
      <w:ins w:id="2359" w:author="Daniel Fischer" w:date="2017-06-08T11:35:00Z">
        <w:r w:rsidRPr="008A3B10">
          <w:rPr>
            <w:b w:val="0"/>
          </w:rPr>
          <w:t xml:space="preserve">The Response fields shall signal, in encrypted format, the responses to the challenges. </w:t>
        </w:r>
      </w:ins>
    </w:p>
    <w:p w14:paraId="37A7B950" w14:textId="3AE719DB" w:rsidR="00B611D9" w:rsidRPr="00824F89" w:rsidDel="00AB664B" w:rsidRDefault="00B611D9" w:rsidP="00B611D9">
      <w:pPr>
        <w:pStyle w:val="Titre4"/>
        <w:rPr>
          <w:del w:id="2360" w:author="Daniel Fischer" w:date="2017-06-08T11:35:00Z"/>
        </w:rPr>
      </w:pPr>
      <w:del w:id="2361" w:author="Daniel Fischer" w:date="2017-06-08T11:35:00Z">
        <w:r w:rsidRPr="00824F89" w:rsidDel="00AB664B">
          <w:delText>Key Verification</w:delText>
        </w:r>
        <w:bookmarkStart w:id="2362" w:name="_Toc496704268"/>
        <w:bookmarkStart w:id="2363" w:name="_Toc496771264"/>
        <w:bookmarkStart w:id="2364" w:name="_Toc496771358"/>
        <w:bookmarkStart w:id="2365" w:name="_Toc496771497"/>
        <w:bookmarkStart w:id="2366" w:name="_Toc496790390"/>
        <w:bookmarkStart w:id="2367" w:name="_Toc496793816"/>
        <w:bookmarkStart w:id="2368" w:name="_Toc496795356"/>
        <w:bookmarkStart w:id="2369" w:name="_Toc497397614"/>
        <w:bookmarkStart w:id="2370" w:name="_Toc497397709"/>
        <w:bookmarkStart w:id="2371" w:name="_Toc497397853"/>
        <w:bookmarkEnd w:id="2272"/>
        <w:bookmarkEnd w:id="2362"/>
        <w:bookmarkEnd w:id="2363"/>
        <w:bookmarkEnd w:id="2364"/>
        <w:bookmarkEnd w:id="2365"/>
        <w:bookmarkEnd w:id="2366"/>
        <w:bookmarkEnd w:id="2367"/>
        <w:bookmarkEnd w:id="2368"/>
        <w:bookmarkEnd w:id="2369"/>
        <w:bookmarkEnd w:id="2370"/>
        <w:bookmarkEnd w:id="2371"/>
      </w:del>
    </w:p>
    <w:p w14:paraId="387CFECA" w14:textId="4758AB14" w:rsidR="00B611D9" w:rsidRPr="00824F89" w:rsidDel="00AB664B" w:rsidRDefault="00B611D9" w:rsidP="00B611D9">
      <w:pPr>
        <w:pStyle w:val="Titre5"/>
        <w:rPr>
          <w:del w:id="2372" w:author="Daniel Fischer" w:date="2017-06-08T11:35:00Z"/>
          <w:b w:val="0"/>
        </w:rPr>
      </w:pPr>
      <w:del w:id="2373" w:author="Daniel Fischer" w:date="2017-06-08T11:35:00Z">
        <w:r w:rsidRPr="00824F89" w:rsidDel="00AB664B">
          <w:rPr>
            <w:b w:val="0"/>
          </w:rPr>
          <w:delText>The Key Verification Procedure shall support two Extended Procedures PDU data field structures:</w:delText>
        </w:r>
        <w:bookmarkStart w:id="2374" w:name="_Toc496704269"/>
        <w:bookmarkStart w:id="2375" w:name="_Toc496771265"/>
        <w:bookmarkStart w:id="2376" w:name="_Toc496771359"/>
        <w:bookmarkStart w:id="2377" w:name="_Toc496771498"/>
        <w:bookmarkStart w:id="2378" w:name="_Toc496790391"/>
        <w:bookmarkStart w:id="2379" w:name="_Toc496793817"/>
        <w:bookmarkStart w:id="2380" w:name="_Toc496795357"/>
        <w:bookmarkStart w:id="2381" w:name="_Toc497397615"/>
        <w:bookmarkStart w:id="2382" w:name="_Toc497397710"/>
        <w:bookmarkStart w:id="2383" w:name="_Toc497397854"/>
        <w:bookmarkEnd w:id="2374"/>
        <w:bookmarkEnd w:id="2375"/>
        <w:bookmarkEnd w:id="2376"/>
        <w:bookmarkEnd w:id="2377"/>
        <w:bookmarkEnd w:id="2378"/>
        <w:bookmarkEnd w:id="2379"/>
        <w:bookmarkEnd w:id="2380"/>
        <w:bookmarkEnd w:id="2381"/>
        <w:bookmarkEnd w:id="2382"/>
        <w:bookmarkEnd w:id="2383"/>
      </w:del>
    </w:p>
    <w:p w14:paraId="2E476539" w14:textId="2FA7F7BB" w:rsidR="00B611D9" w:rsidRPr="00824F89" w:rsidDel="00AB664B" w:rsidRDefault="00B611D9" w:rsidP="00C6012E">
      <w:pPr>
        <w:numPr>
          <w:ilvl w:val="0"/>
          <w:numId w:val="40"/>
        </w:numPr>
        <w:rPr>
          <w:del w:id="2384" w:author="Daniel Fischer" w:date="2017-06-08T11:35:00Z"/>
        </w:rPr>
      </w:pPr>
      <w:del w:id="2385" w:author="Daniel Fischer" w:date="2017-06-08T11:35:00Z">
        <w:r w:rsidRPr="00824F89" w:rsidDel="00AB664B">
          <w:delText>Key Verification Command PDU</w:delText>
        </w:r>
        <w:bookmarkStart w:id="2386" w:name="_Toc496704270"/>
        <w:bookmarkStart w:id="2387" w:name="_Toc496771266"/>
        <w:bookmarkStart w:id="2388" w:name="_Toc496771360"/>
        <w:bookmarkStart w:id="2389" w:name="_Toc496771499"/>
        <w:bookmarkStart w:id="2390" w:name="_Toc496790392"/>
        <w:bookmarkStart w:id="2391" w:name="_Toc496793818"/>
        <w:bookmarkStart w:id="2392" w:name="_Toc496795358"/>
        <w:bookmarkStart w:id="2393" w:name="_Toc497397616"/>
        <w:bookmarkStart w:id="2394" w:name="_Toc497397711"/>
        <w:bookmarkStart w:id="2395" w:name="_Toc497397855"/>
        <w:bookmarkEnd w:id="2386"/>
        <w:bookmarkEnd w:id="2387"/>
        <w:bookmarkEnd w:id="2388"/>
        <w:bookmarkEnd w:id="2389"/>
        <w:bookmarkEnd w:id="2390"/>
        <w:bookmarkEnd w:id="2391"/>
        <w:bookmarkEnd w:id="2392"/>
        <w:bookmarkEnd w:id="2393"/>
        <w:bookmarkEnd w:id="2394"/>
        <w:bookmarkEnd w:id="2395"/>
      </w:del>
    </w:p>
    <w:p w14:paraId="04030D62" w14:textId="59D79620" w:rsidR="00B611D9" w:rsidRPr="00824F89" w:rsidDel="00AB664B" w:rsidRDefault="00B611D9" w:rsidP="00C6012E">
      <w:pPr>
        <w:numPr>
          <w:ilvl w:val="0"/>
          <w:numId w:val="40"/>
        </w:numPr>
        <w:rPr>
          <w:del w:id="2396" w:author="Daniel Fischer" w:date="2017-06-08T11:35:00Z"/>
        </w:rPr>
      </w:pPr>
      <w:del w:id="2397" w:author="Daniel Fischer" w:date="2017-06-08T11:35:00Z">
        <w:r w:rsidRPr="00824F89" w:rsidDel="00AB664B">
          <w:delText>Key Verification Reply PDU</w:delText>
        </w:r>
        <w:bookmarkStart w:id="2398" w:name="_Toc496704271"/>
        <w:bookmarkStart w:id="2399" w:name="_Toc496771267"/>
        <w:bookmarkStart w:id="2400" w:name="_Toc496771361"/>
        <w:bookmarkStart w:id="2401" w:name="_Toc496771500"/>
        <w:bookmarkStart w:id="2402" w:name="_Toc496790393"/>
        <w:bookmarkStart w:id="2403" w:name="_Toc496793819"/>
        <w:bookmarkStart w:id="2404" w:name="_Toc496795359"/>
        <w:bookmarkStart w:id="2405" w:name="_Toc497397617"/>
        <w:bookmarkStart w:id="2406" w:name="_Toc497397712"/>
        <w:bookmarkStart w:id="2407" w:name="_Toc497397856"/>
        <w:bookmarkEnd w:id="2398"/>
        <w:bookmarkEnd w:id="2399"/>
        <w:bookmarkEnd w:id="2400"/>
        <w:bookmarkEnd w:id="2401"/>
        <w:bookmarkEnd w:id="2402"/>
        <w:bookmarkEnd w:id="2403"/>
        <w:bookmarkEnd w:id="2404"/>
        <w:bookmarkEnd w:id="2405"/>
        <w:bookmarkEnd w:id="2406"/>
        <w:bookmarkEnd w:id="2407"/>
      </w:del>
    </w:p>
    <w:p w14:paraId="04251BA2" w14:textId="3EA7379F" w:rsidR="00B611D9" w:rsidRPr="00824F89" w:rsidDel="00AB664B" w:rsidRDefault="00B611D9" w:rsidP="00B611D9">
      <w:pPr>
        <w:pStyle w:val="Titre5"/>
        <w:rPr>
          <w:del w:id="2408" w:author="Daniel Fischer" w:date="2017-06-08T11:35:00Z"/>
        </w:rPr>
      </w:pPr>
      <w:del w:id="2409" w:author="Daniel Fischer" w:date="2017-06-08T11:35:00Z">
        <w:r w:rsidRPr="00824F89" w:rsidDel="00AB664B">
          <w:lastRenderedPageBreak/>
          <w:delText>Key Verification Command PDU</w:delText>
        </w:r>
        <w:bookmarkStart w:id="2410" w:name="_Toc496704272"/>
        <w:bookmarkStart w:id="2411" w:name="_Toc496771268"/>
        <w:bookmarkStart w:id="2412" w:name="_Toc496771362"/>
        <w:bookmarkStart w:id="2413" w:name="_Toc496771501"/>
        <w:bookmarkStart w:id="2414" w:name="_Toc496790394"/>
        <w:bookmarkStart w:id="2415" w:name="_Toc496793820"/>
        <w:bookmarkStart w:id="2416" w:name="_Toc496795360"/>
        <w:bookmarkStart w:id="2417" w:name="_Toc497397618"/>
        <w:bookmarkStart w:id="2418" w:name="_Toc497397713"/>
        <w:bookmarkStart w:id="2419" w:name="_Toc497397857"/>
        <w:bookmarkEnd w:id="2410"/>
        <w:bookmarkEnd w:id="2411"/>
        <w:bookmarkEnd w:id="2412"/>
        <w:bookmarkEnd w:id="2413"/>
        <w:bookmarkEnd w:id="2414"/>
        <w:bookmarkEnd w:id="2415"/>
        <w:bookmarkEnd w:id="2416"/>
        <w:bookmarkEnd w:id="2417"/>
        <w:bookmarkEnd w:id="2418"/>
        <w:bookmarkEnd w:id="2419"/>
      </w:del>
    </w:p>
    <w:p w14:paraId="1EA1BDB7" w14:textId="50D565C7" w:rsidR="00B611D9" w:rsidRPr="00824F89" w:rsidDel="00AB664B" w:rsidRDefault="00B611D9" w:rsidP="00B611D9">
      <w:pPr>
        <w:pStyle w:val="Titre6"/>
        <w:rPr>
          <w:del w:id="2420" w:author="Daniel Fischer" w:date="2017-06-08T11:35:00Z"/>
          <w:b w:val="0"/>
        </w:rPr>
      </w:pPr>
      <w:del w:id="2421" w:author="Daniel Fischer" w:date="2017-06-08T11:35:00Z">
        <w:r w:rsidRPr="00824F89" w:rsidDel="00AB664B">
          <w:rPr>
            <w:b w:val="0"/>
          </w:rPr>
          <w:delText xml:space="preserve">The Key Verification Command PDU shall be associated with Step 2 of the Key Verification Procedure as defined in Section </w:delText>
        </w:r>
        <w:r w:rsidRPr="00824F89" w:rsidDel="00AB664B">
          <w:rPr>
            <w:bCs w:val="0"/>
          </w:rPr>
          <w:fldChar w:fldCharType="begin"/>
        </w:r>
        <w:r w:rsidRPr="00824F89" w:rsidDel="00AB664B">
          <w:rPr>
            <w:b w:val="0"/>
          </w:rPr>
          <w:delInstrText xml:space="preserve"> REF _Ref384026440 \r \h </w:delInstrText>
        </w:r>
        <w:r w:rsidRPr="00824F89" w:rsidDel="00AB664B">
          <w:rPr>
            <w:bCs w:val="0"/>
          </w:rPr>
        </w:r>
        <w:r w:rsidRPr="00824F89" w:rsidDel="00AB664B">
          <w:rPr>
            <w:bCs w:val="0"/>
          </w:rPr>
          <w:fldChar w:fldCharType="separate"/>
        </w:r>
        <w:r w:rsidR="00824F89" w:rsidDel="00AB664B">
          <w:rPr>
            <w:b w:val="0"/>
          </w:rPr>
          <w:delText>3.2.3.5</w:delText>
        </w:r>
        <w:r w:rsidRPr="00824F89" w:rsidDel="00AB664B">
          <w:rPr>
            <w:bCs w:val="0"/>
          </w:rPr>
          <w:fldChar w:fldCharType="end"/>
        </w:r>
        <w:r w:rsidRPr="00824F89" w:rsidDel="00AB664B">
          <w:rPr>
            <w:b w:val="0"/>
          </w:rPr>
          <w:delText>.</w:delText>
        </w:r>
        <w:bookmarkStart w:id="2422" w:name="_Toc496704273"/>
        <w:bookmarkStart w:id="2423" w:name="_Toc496771269"/>
        <w:bookmarkStart w:id="2424" w:name="_Toc496771363"/>
        <w:bookmarkStart w:id="2425" w:name="_Toc496771502"/>
        <w:bookmarkStart w:id="2426" w:name="_Toc496790395"/>
        <w:bookmarkStart w:id="2427" w:name="_Toc496793821"/>
        <w:bookmarkStart w:id="2428" w:name="_Toc496795361"/>
        <w:bookmarkStart w:id="2429" w:name="_Toc497397619"/>
        <w:bookmarkStart w:id="2430" w:name="_Toc497397714"/>
        <w:bookmarkStart w:id="2431" w:name="_Toc497397858"/>
        <w:bookmarkEnd w:id="2422"/>
        <w:bookmarkEnd w:id="2423"/>
        <w:bookmarkEnd w:id="2424"/>
        <w:bookmarkEnd w:id="2425"/>
        <w:bookmarkEnd w:id="2426"/>
        <w:bookmarkEnd w:id="2427"/>
        <w:bookmarkEnd w:id="2428"/>
        <w:bookmarkEnd w:id="2429"/>
        <w:bookmarkEnd w:id="2430"/>
        <w:bookmarkEnd w:id="2431"/>
      </w:del>
    </w:p>
    <w:p w14:paraId="3DF7E13C" w14:textId="25AE6095" w:rsidR="00B611D9" w:rsidRPr="00824F89" w:rsidDel="00AB664B" w:rsidRDefault="00B611D9" w:rsidP="00B611D9">
      <w:pPr>
        <w:pStyle w:val="Titre6"/>
        <w:rPr>
          <w:del w:id="2432" w:author="Daniel Fischer" w:date="2017-06-08T11:35:00Z"/>
          <w:b w:val="0"/>
        </w:rPr>
      </w:pPr>
      <w:del w:id="2433" w:author="Daniel Fischer" w:date="2017-06-08T11:35:00Z">
        <w:r w:rsidRPr="00824F89" w:rsidDel="00AB664B">
          <w:rPr>
            <w:b w:val="0"/>
          </w:rPr>
          <w:delText>The Key Verification Command PDU shall consist of a managed number of contiguously positioned mandatory fields:</w:delText>
        </w:r>
        <w:bookmarkStart w:id="2434" w:name="_Toc496704274"/>
        <w:bookmarkStart w:id="2435" w:name="_Toc496771270"/>
        <w:bookmarkStart w:id="2436" w:name="_Toc496771364"/>
        <w:bookmarkStart w:id="2437" w:name="_Toc496771503"/>
        <w:bookmarkStart w:id="2438" w:name="_Toc496790396"/>
        <w:bookmarkStart w:id="2439" w:name="_Toc496793822"/>
        <w:bookmarkStart w:id="2440" w:name="_Toc496795362"/>
        <w:bookmarkStart w:id="2441" w:name="_Toc497397620"/>
        <w:bookmarkStart w:id="2442" w:name="_Toc497397715"/>
        <w:bookmarkStart w:id="2443" w:name="_Toc497397859"/>
        <w:bookmarkEnd w:id="2434"/>
        <w:bookmarkEnd w:id="2435"/>
        <w:bookmarkEnd w:id="2436"/>
        <w:bookmarkEnd w:id="2437"/>
        <w:bookmarkEnd w:id="2438"/>
        <w:bookmarkEnd w:id="2439"/>
        <w:bookmarkEnd w:id="2440"/>
        <w:bookmarkEnd w:id="2441"/>
        <w:bookmarkEnd w:id="2442"/>
        <w:bookmarkEnd w:id="2443"/>
      </w:del>
    </w:p>
    <w:p w14:paraId="698886C6" w14:textId="2DBBED13" w:rsidR="00B611D9" w:rsidRPr="00824F89" w:rsidDel="00AB664B" w:rsidRDefault="00B611D9" w:rsidP="00C6012E">
      <w:pPr>
        <w:numPr>
          <w:ilvl w:val="0"/>
          <w:numId w:val="83"/>
        </w:numPr>
        <w:rPr>
          <w:del w:id="2444" w:author="Daniel Fischer" w:date="2017-06-08T11:35:00Z"/>
        </w:rPr>
      </w:pPr>
      <w:del w:id="2445" w:author="Daniel Fischer" w:date="2017-06-08T11:35:00Z">
        <w:r w:rsidRPr="00824F89" w:rsidDel="00AB664B">
          <w:delText>Key ID field (managed length; mandatory)</w:delText>
        </w:r>
        <w:bookmarkStart w:id="2446" w:name="_Toc496704275"/>
        <w:bookmarkStart w:id="2447" w:name="_Toc496771271"/>
        <w:bookmarkStart w:id="2448" w:name="_Toc496771365"/>
        <w:bookmarkStart w:id="2449" w:name="_Toc496771504"/>
        <w:bookmarkStart w:id="2450" w:name="_Toc496790397"/>
        <w:bookmarkStart w:id="2451" w:name="_Toc496793823"/>
        <w:bookmarkStart w:id="2452" w:name="_Toc496795363"/>
        <w:bookmarkStart w:id="2453" w:name="_Toc497397621"/>
        <w:bookmarkStart w:id="2454" w:name="_Toc497397716"/>
        <w:bookmarkStart w:id="2455" w:name="_Toc497397860"/>
        <w:bookmarkEnd w:id="2446"/>
        <w:bookmarkEnd w:id="2447"/>
        <w:bookmarkEnd w:id="2448"/>
        <w:bookmarkEnd w:id="2449"/>
        <w:bookmarkEnd w:id="2450"/>
        <w:bookmarkEnd w:id="2451"/>
        <w:bookmarkEnd w:id="2452"/>
        <w:bookmarkEnd w:id="2453"/>
        <w:bookmarkEnd w:id="2454"/>
        <w:bookmarkEnd w:id="2455"/>
      </w:del>
    </w:p>
    <w:p w14:paraId="35A73AD0" w14:textId="3E140698" w:rsidR="00B611D9" w:rsidRPr="00824F89" w:rsidDel="00AB664B" w:rsidRDefault="00B611D9" w:rsidP="00B611D9">
      <w:pPr>
        <w:rPr>
          <w:del w:id="2456" w:author="Daniel Fischer" w:date="2017-06-08T11:35:00Z"/>
        </w:rPr>
      </w:pPr>
      <w:del w:id="2457" w:author="Daniel Fischer" w:date="2017-06-08T11:35:00Z">
        <w:r w:rsidRPr="00824F89" w:rsidDel="00AB664B">
          <w:delText>NOTE – The number of Key ID fields in the PDU data field and the size of the key ID fields are managed parameters.</w:delText>
        </w:r>
        <w:bookmarkStart w:id="2458" w:name="_Toc496704276"/>
        <w:bookmarkStart w:id="2459" w:name="_Toc496771272"/>
        <w:bookmarkStart w:id="2460" w:name="_Toc496771366"/>
        <w:bookmarkStart w:id="2461" w:name="_Toc496771505"/>
        <w:bookmarkStart w:id="2462" w:name="_Toc496790398"/>
        <w:bookmarkStart w:id="2463" w:name="_Toc496793824"/>
        <w:bookmarkStart w:id="2464" w:name="_Toc496795364"/>
        <w:bookmarkStart w:id="2465" w:name="_Toc497397622"/>
        <w:bookmarkStart w:id="2466" w:name="_Toc497397717"/>
        <w:bookmarkStart w:id="2467" w:name="_Toc497397861"/>
        <w:bookmarkEnd w:id="2458"/>
        <w:bookmarkEnd w:id="2459"/>
        <w:bookmarkEnd w:id="2460"/>
        <w:bookmarkEnd w:id="2461"/>
        <w:bookmarkEnd w:id="2462"/>
        <w:bookmarkEnd w:id="2463"/>
        <w:bookmarkEnd w:id="2464"/>
        <w:bookmarkEnd w:id="2465"/>
        <w:bookmarkEnd w:id="2466"/>
        <w:bookmarkEnd w:id="2467"/>
      </w:del>
    </w:p>
    <w:p w14:paraId="6B881214" w14:textId="3E030F19" w:rsidR="00B611D9" w:rsidRPr="00824F89" w:rsidDel="00AB664B" w:rsidRDefault="00B611D9" w:rsidP="00B611D9">
      <w:pPr>
        <w:rPr>
          <w:del w:id="2468" w:author="Daniel Fischer" w:date="2017-06-08T11:35:00Z"/>
        </w:rPr>
      </w:pPr>
      <w:del w:id="2469" w:author="Daniel Fischer" w:date="2017-06-08T11:35:00Z">
        <w:r w:rsidRPr="00824F89" w:rsidDel="00AB664B">
          <w:delText xml:space="preserve">NOTE – The format of the Key Verification Command PDU is shown in </w:delText>
        </w:r>
        <w:r w:rsidRPr="00824F89" w:rsidDel="00AB664B">
          <w:fldChar w:fldCharType="begin"/>
        </w:r>
        <w:r w:rsidRPr="00824F89" w:rsidDel="00AB664B">
          <w:delInstrText xml:space="preserve"> REF _Ref450031970 \h </w:delInstrText>
        </w:r>
        <w:r w:rsidRPr="00824F89" w:rsidDel="00AB664B">
          <w:fldChar w:fldCharType="separate"/>
        </w:r>
      </w:del>
      <w:ins w:id="2470" w:author="Daniel Fischer" w:date="2017-05-10T18:11:00Z">
        <w:del w:id="2471"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noBreakHyphen/>
          </w:r>
          <w:r w:rsidR="00E10076" w:rsidRPr="00824F89" w:rsidDel="00824F89">
            <w:rPr>
              <w:noProof/>
            </w:rPr>
            <w:delText>7</w:delText>
          </w:r>
        </w:del>
      </w:ins>
      <w:del w:id="2472"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7</w:delText>
        </w:r>
      </w:del>
      <w:del w:id="2473" w:author="Daniel Fischer" w:date="2017-06-08T11:35:00Z">
        <w:r w:rsidRPr="00824F89" w:rsidDel="00AB664B">
          <w:fldChar w:fldCharType="end"/>
        </w:r>
        <w:r w:rsidRPr="00824F89" w:rsidDel="00AB664B">
          <w:delText>.</w:delText>
        </w:r>
        <w:bookmarkStart w:id="2474" w:name="_Toc496704277"/>
        <w:bookmarkStart w:id="2475" w:name="_Toc496771273"/>
        <w:bookmarkStart w:id="2476" w:name="_Toc496771367"/>
        <w:bookmarkStart w:id="2477" w:name="_Toc496771506"/>
        <w:bookmarkStart w:id="2478" w:name="_Toc496790399"/>
        <w:bookmarkStart w:id="2479" w:name="_Toc496793825"/>
        <w:bookmarkStart w:id="2480" w:name="_Toc496795365"/>
        <w:bookmarkStart w:id="2481" w:name="_Toc497397623"/>
        <w:bookmarkStart w:id="2482" w:name="_Toc497397718"/>
        <w:bookmarkStart w:id="2483" w:name="_Toc497397862"/>
        <w:bookmarkEnd w:id="2474"/>
        <w:bookmarkEnd w:id="2475"/>
        <w:bookmarkEnd w:id="2476"/>
        <w:bookmarkEnd w:id="2477"/>
        <w:bookmarkEnd w:id="2478"/>
        <w:bookmarkEnd w:id="2479"/>
        <w:bookmarkEnd w:id="2480"/>
        <w:bookmarkEnd w:id="2481"/>
        <w:bookmarkEnd w:id="2482"/>
        <w:bookmarkEnd w:id="2483"/>
      </w:del>
    </w:p>
    <w:p w14:paraId="5E2A8545" w14:textId="19E199F1" w:rsidR="00B611D9" w:rsidRPr="00824F89" w:rsidDel="00AB664B" w:rsidRDefault="00B611D9" w:rsidP="00B611D9">
      <w:pPr>
        <w:jc w:val="center"/>
        <w:rPr>
          <w:del w:id="2484" w:author="Daniel Fischer" w:date="2017-06-08T11:35:00Z"/>
        </w:rPr>
      </w:pPr>
      <w:del w:id="2485" w:author="Daniel Fischer" w:date="2017-06-08T11:35:00Z">
        <w:r w:rsidRPr="00824F89" w:rsidDel="00AB664B">
          <w:object w:dxaOrig="9742" w:dyaOrig="2207" w14:anchorId="07455037">
            <v:shape id="_x0000_i1035" type="#_x0000_t75" style="width:483.8pt;height:109.75pt" o:ole="">
              <v:imagedata r:id="rId41" o:title=""/>
            </v:shape>
            <o:OLEObject Type="Embed" ProgID="Visio.Drawing.11" ShapeID="_x0000_i1035" DrawAspect="Content" ObjectID="_1571729589" r:id="rId42"/>
          </w:object>
        </w:r>
        <w:bookmarkStart w:id="2486" w:name="_Toc496704278"/>
        <w:bookmarkStart w:id="2487" w:name="_Toc496771274"/>
        <w:bookmarkStart w:id="2488" w:name="_Toc496771368"/>
        <w:bookmarkStart w:id="2489" w:name="_Toc496771507"/>
        <w:bookmarkStart w:id="2490" w:name="_Toc496790400"/>
        <w:bookmarkStart w:id="2491" w:name="_Toc496793826"/>
        <w:bookmarkStart w:id="2492" w:name="_Toc496795366"/>
        <w:bookmarkStart w:id="2493" w:name="_Toc497397624"/>
        <w:bookmarkStart w:id="2494" w:name="_Toc497397719"/>
        <w:bookmarkStart w:id="2495" w:name="_Toc497397863"/>
        <w:bookmarkEnd w:id="2486"/>
        <w:bookmarkEnd w:id="2487"/>
        <w:bookmarkEnd w:id="2488"/>
        <w:bookmarkEnd w:id="2489"/>
        <w:bookmarkEnd w:id="2490"/>
        <w:bookmarkEnd w:id="2491"/>
        <w:bookmarkEnd w:id="2492"/>
        <w:bookmarkEnd w:id="2493"/>
        <w:bookmarkEnd w:id="2494"/>
        <w:bookmarkEnd w:id="2495"/>
      </w:del>
    </w:p>
    <w:p w14:paraId="20479996" w14:textId="5A56F006" w:rsidR="00B611D9" w:rsidRPr="00824F89" w:rsidDel="00AB664B" w:rsidRDefault="00B611D9" w:rsidP="00B611D9">
      <w:pPr>
        <w:pStyle w:val="Lgende"/>
        <w:jc w:val="center"/>
        <w:rPr>
          <w:del w:id="2496" w:author="Daniel Fischer" w:date="2017-06-08T11:35:00Z"/>
        </w:rPr>
      </w:pPr>
      <w:bookmarkStart w:id="2497" w:name="_Ref450031970"/>
      <w:bookmarkStart w:id="2498" w:name="_Ref450031967"/>
      <w:bookmarkStart w:id="2499" w:name="_Toc453754318"/>
      <w:del w:id="2500" w:author="Daniel Fischer" w:date="2017-06-08T11:35:00Z">
        <w:r w:rsidRPr="00824F89" w:rsidDel="00AB664B">
          <w:delText xml:space="preserve">Figure </w:delText>
        </w:r>
        <w:r w:rsidR="0022468C" w:rsidRPr="00824F89" w:rsidDel="00AB664B">
          <w:rPr>
            <w:b w:val="0"/>
            <w:bCs w:val="0"/>
          </w:rPr>
          <w:fldChar w:fldCharType="begin"/>
        </w:r>
        <w:r w:rsidR="0022468C" w:rsidRPr="00824F89" w:rsidDel="00AB664B">
          <w:delInstrText xml:space="preserve"> STYLEREF 1 \s </w:delInstrText>
        </w:r>
        <w:r w:rsidR="0022468C" w:rsidRPr="00824F89" w:rsidDel="00AB664B">
          <w:rPr>
            <w:b w:val="0"/>
            <w:bCs w:val="0"/>
          </w:rPr>
          <w:fldChar w:fldCharType="separate"/>
        </w:r>
        <w:r w:rsidR="00824F89" w:rsidDel="00AB664B">
          <w:rPr>
            <w:noProof/>
          </w:rPr>
          <w:delText>5</w:delText>
        </w:r>
        <w:r w:rsidR="0022468C" w:rsidRPr="00824F89" w:rsidDel="00AB664B">
          <w:rPr>
            <w:b w:val="0"/>
            <w:bCs w:val="0"/>
            <w:noProof/>
          </w:rPr>
          <w:fldChar w:fldCharType="end"/>
        </w:r>
        <w:r w:rsidRPr="00824F89" w:rsidDel="00AB664B">
          <w:noBreakHyphen/>
        </w:r>
        <w:r w:rsidR="0022468C" w:rsidRPr="00824F89" w:rsidDel="00AB664B">
          <w:rPr>
            <w:b w:val="0"/>
            <w:bCs w:val="0"/>
          </w:rPr>
          <w:fldChar w:fldCharType="begin"/>
        </w:r>
        <w:r w:rsidR="0022468C" w:rsidRPr="00824F89" w:rsidDel="00AB664B">
          <w:delInstrText xml:space="preserve"> SEQ Figure \* ARABIC \s 1 </w:delInstrText>
        </w:r>
        <w:r w:rsidR="0022468C" w:rsidRPr="00824F89" w:rsidDel="00AB664B">
          <w:rPr>
            <w:b w:val="0"/>
            <w:bCs w:val="0"/>
          </w:rPr>
          <w:fldChar w:fldCharType="separate"/>
        </w:r>
        <w:r w:rsidR="00824F89" w:rsidDel="00AB664B">
          <w:rPr>
            <w:noProof/>
          </w:rPr>
          <w:delText>7</w:delText>
        </w:r>
        <w:r w:rsidR="0022468C" w:rsidRPr="00824F89" w:rsidDel="00AB664B">
          <w:rPr>
            <w:b w:val="0"/>
            <w:bCs w:val="0"/>
            <w:noProof/>
          </w:rPr>
          <w:fldChar w:fldCharType="end"/>
        </w:r>
        <w:bookmarkEnd w:id="2497"/>
        <w:r w:rsidRPr="00824F89" w:rsidDel="00AB664B">
          <w:delText>: Key Verification Command PDU</w:delText>
        </w:r>
        <w:bookmarkStart w:id="2501" w:name="_Toc496704279"/>
        <w:bookmarkStart w:id="2502" w:name="_Toc496771275"/>
        <w:bookmarkStart w:id="2503" w:name="_Toc496771369"/>
        <w:bookmarkStart w:id="2504" w:name="_Toc496771508"/>
        <w:bookmarkStart w:id="2505" w:name="_Toc496790401"/>
        <w:bookmarkStart w:id="2506" w:name="_Toc496793827"/>
        <w:bookmarkStart w:id="2507" w:name="_Toc496795367"/>
        <w:bookmarkStart w:id="2508" w:name="_Toc497397625"/>
        <w:bookmarkStart w:id="2509" w:name="_Toc497397720"/>
        <w:bookmarkStart w:id="2510" w:name="_Toc497397864"/>
        <w:bookmarkEnd w:id="2498"/>
        <w:bookmarkEnd w:id="2499"/>
        <w:bookmarkEnd w:id="2501"/>
        <w:bookmarkEnd w:id="2502"/>
        <w:bookmarkEnd w:id="2503"/>
        <w:bookmarkEnd w:id="2504"/>
        <w:bookmarkEnd w:id="2505"/>
        <w:bookmarkEnd w:id="2506"/>
        <w:bookmarkEnd w:id="2507"/>
        <w:bookmarkEnd w:id="2508"/>
        <w:bookmarkEnd w:id="2509"/>
        <w:bookmarkEnd w:id="2510"/>
      </w:del>
    </w:p>
    <w:p w14:paraId="75DBCA15" w14:textId="6C6F2ABF" w:rsidR="00B611D9" w:rsidRPr="00824F89" w:rsidDel="00AB664B" w:rsidRDefault="00B611D9" w:rsidP="00B611D9">
      <w:pPr>
        <w:pStyle w:val="Titre6"/>
        <w:rPr>
          <w:del w:id="2511" w:author="Daniel Fischer" w:date="2017-06-08T11:35:00Z"/>
          <w:b w:val="0"/>
        </w:rPr>
      </w:pPr>
      <w:del w:id="2512" w:author="Daniel Fischer" w:date="2017-06-08T11:35:00Z">
        <w:r w:rsidRPr="00824F89" w:rsidDel="00AB664B">
          <w:rPr>
            <w:b w:val="0"/>
          </w:rPr>
          <w:delText xml:space="preserve">The Key ID fields shall signal </w:delText>
        </w:r>
        <w:r w:rsidR="00CF76B5" w:rsidRPr="00824F89" w:rsidDel="00AB664B">
          <w:rPr>
            <w:b w:val="0"/>
          </w:rPr>
          <w:delText>the</w:delText>
        </w:r>
        <w:r w:rsidRPr="00824F89" w:rsidDel="00AB664B">
          <w:rPr>
            <w:b w:val="0"/>
          </w:rPr>
          <w:delText xml:space="preserve"> identifiers of the keys to be verified. </w:delText>
        </w:r>
        <w:bookmarkStart w:id="2513" w:name="_Toc496704280"/>
        <w:bookmarkStart w:id="2514" w:name="_Toc496771276"/>
        <w:bookmarkStart w:id="2515" w:name="_Toc496771370"/>
        <w:bookmarkStart w:id="2516" w:name="_Toc496771509"/>
        <w:bookmarkStart w:id="2517" w:name="_Toc496790402"/>
        <w:bookmarkStart w:id="2518" w:name="_Toc496793828"/>
        <w:bookmarkStart w:id="2519" w:name="_Toc496795368"/>
        <w:bookmarkStart w:id="2520" w:name="_Toc497397626"/>
        <w:bookmarkStart w:id="2521" w:name="_Toc497397721"/>
        <w:bookmarkStart w:id="2522" w:name="_Toc497397865"/>
        <w:bookmarkEnd w:id="2513"/>
        <w:bookmarkEnd w:id="2514"/>
        <w:bookmarkEnd w:id="2515"/>
        <w:bookmarkEnd w:id="2516"/>
        <w:bookmarkEnd w:id="2517"/>
        <w:bookmarkEnd w:id="2518"/>
        <w:bookmarkEnd w:id="2519"/>
        <w:bookmarkEnd w:id="2520"/>
        <w:bookmarkEnd w:id="2521"/>
        <w:bookmarkEnd w:id="2522"/>
      </w:del>
    </w:p>
    <w:p w14:paraId="0BE4897C" w14:textId="7FC7CD48" w:rsidR="00B611D9" w:rsidRPr="00824F89" w:rsidDel="00AB664B" w:rsidRDefault="00B611D9" w:rsidP="00B611D9">
      <w:pPr>
        <w:pStyle w:val="Titre5"/>
        <w:rPr>
          <w:del w:id="2523" w:author="Daniel Fischer" w:date="2017-06-08T11:35:00Z"/>
        </w:rPr>
      </w:pPr>
      <w:del w:id="2524" w:author="Daniel Fischer" w:date="2017-06-08T11:35:00Z">
        <w:r w:rsidRPr="00824F89" w:rsidDel="00AB664B">
          <w:delText>Key Verification Reply PDU</w:delText>
        </w:r>
        <w:bookmarkStart w:id="2525" w:name="_Toc496704281"/>
        <w:bookmarkStart w:id="2526" w:name="_Toc496771277"/>
        <w:bookmarkStart w:id="2527" w:name="_Toc496771371"/>
        <w:bookmarkStart w:id="2528" w:name="_Toc496771510"/>
        <w:bookmarkStart w:id="2529" w:name="_Toc496790403"/>
        <w:bookmarkStart w:id="2530" w:name="_Toc496793829"/>
        <w:bookmarkStart w:id="2531" w:name="_Toc496795369"/>
        <w:bookmarkStart w:id="2532" w:name="_Toc497397627"/>
        <w:bookmarkStart w:id="2533" w:name="_Toc497397722"/>
        <w:bookmarkStart w:id="2534" w:name="_Toc497397866"/>
        <w:bookmarkEnd w:id="2525"/>
        <w:bookmarkEnd w:id="2526"/>
        <w:bookmarkEnd w:id="2527"/>
        <w:bookmarkEnd w:id="2528"/>
        <w:bookmarkEnd w:id="2529"/>
        <w:bookmarkEnd w:id="2530"/>
        <w:bookmarkEnd w:id="2531"/>
        <w:bookmarkEnd w:id="2532"/>
        <w:bookmarkEnd w:id="2533"/>
        <w:bookmarkEnd w:id="2534"/>
      </w:del>
    </w:p>
    <w:p w14:paraId="597B0547" w14:textId="7DDF43D5" w:rsidR="00B611D9" w:rsidRPr="00824F89" w:rsidDel="00AB664B" w:rsidRDefault="00B611D9" w:rsidP="00B611D9">
      <w:pPr>
        <w:pStyle w:val="Titre6"/>
        <w:rPr>
          <w:del w:id="2535" w:author="Daniel Fischer" w:date="2017-06-08T11:35:00Z"/>
          <w:b w:val="0"/>
        </w:rPr>
      </w:pPr>
      <w:del w:id="2536" w:author="Daniel Fischer" w:date="2017-06-08T11:35:00Z">
        <w:r w:rsidRPr="00824F89" w:rsidDel="00AB664B">
          <w:rPr>
            <w:b w:val="0"/>
          </w:rPr>
          <w:delText xml:space="preserve">The Key Verification Reply PDU shall be associated with Step 4 of the Key Verification Procedure as defined in Section </w:delText>
        </w:r>
        <w:r w:rsidRPr="00824F89" w:rsidDel="00AB664B">
          <w:rPr>
            <w:bCs w:val="0"/>
          </w:rPr>
          <w:fldChar w:fldCharType="begin"/>
        </w:r>
        <w:r w:rsidRPr="00824F89" w:rsidDel="00AB664B">
          <w:rPr>
            <w:b w:val="0"/>
          </w:rPr>
          <w:delInstrText xml:space="preserve"> REF _Ref384026440 \r \h </w:delInstrText>
        </w:r>
        <w:r w:rsidRPr="00824F89" w:rsidDel="00AB664B">
          <w:rPr>
            <w:bCs w:val="0"/>
          </w:rPr>
        </w:r>
        <w:r w:rsidRPr="00824F89" w:rsidDel="00AB664B">
          <w:rPr>
            <w:bCs w:val="0"/>
          </w:rPr>
          <w:fldChar w:fldCharType="separate"/>
        </w:r>
        <w:r w:rsidR="00824F89" w:rsidDel="00AB664B">
          <w:rPr>
            <w:b w:val="0"/>
          </w:rPr>
          <w:delText>3.2.3.5</w:delText>
        </w:r>
        <w:r w:rsidRPr="00824F89" w:rsidDel="00AB664B">
          <w:rPr>
            <w:bCs w:val="0"/>
          </w:rPr>
          <w:fldChar w:fldCharType="end"/>
        </w:r>
        <w:r w:rsidRPr="00824F89" w:rsidDel="00AB664B">
          <w:rPr>
            <w:b w:val="0"/>
          </w:rPr>
          <w:delText>.</w:delText>
        </w:r>
        <w:bookmarkStart w:id="2537" w:name="_Toc496704282"/>
        <w:bookmarkStart w:id="2538" w:name="_Toc496771278"/>
        <w:bookmarkStart w:id="2539" w:name="_Toc496771372"/>
        <w:bookmarkStart w:id="2540" w:name="_Toc496771511"/>
        <w:bookmarkStart w:id="2541" w:name="_Toc496790404"/>
        <w:bookmarkStart w:id="2542" w:name="_Toc496793830"/>
        <w:bookmarkStart w:id="2543" w:name="_Toc496795370"/>
        <w:bookmarkStart w:id="2544" w:name="_Toc497397628"/>
        <w:bookmarkStart w:id="2545" w:name="_Toc497397723"/>
        <w:bookmarkStart w:id="2546" w:name="_Toc497397867"/>
        <w:bookmarkEnd w:id="2537"/>
        <w:bookmarkEnd w:id="2538"/>
        <w:bookmarkEnd w:id="2539"/>
        <w:bookmarkEnd w:id="2540"/>
        <w:bookmarkEnd w:id="2541"/>
        <w:bookmarkEnd w:id="2542"/>
        <w:bookmarkEnd w:id="2543"/>
        <w:bookmarkEnd w:id="2544"/>
        <w:bookmarkEnd w:id="2545"/>
        <w:bookmarkEnd w:id="2546"/>
      </w:del>
    </w:p>
    <w:p w14:paraId="5F866D93" w14:textId="793A41C1" w:rsidR="00B611D9" w:rsidRPr="00824F89" w:rsidDel="00AB664B" w:rsidRDefault="00B611D9" w:rsidP="00B611D9">
      <w:pPr>
        <w:pStyle w:val="Titre6"/>
        <w:rPr>
          <w:del w:id="2547" w:author="Daniel Fischer" w:date="2017-06-08T11:35:00Z"/>
          <w:b w:val="0"/>
        </w:rPr>
      </w:pPr>
      <w:del w:id="2548" w:author="Daniel Fischer" w:date="2017-06-08T11:35:00Z">
        <w:r w:rsidRPr="00824F89" w:rsidDel="00AB664B">
          <w:rPr>
            <w:b w:val="0"/>
          </w:rPr>
          <w:delText>The Key Verification Reply PDU shall consist of a managed number of contiguously positioned mandatory fields:</w:delText>
        </w:r>
        <w:bookmarkStart w:id="2549" w:name="_Toc496704283"/>
        <w:bookmarkStart w:id="2550" w:name="_Toc496771279"/>
        <w:bookmarkStart w:id="2551" w:name="_Toc496771373"/>
        <w:bookmarkStart w:id="2552" w:name="_Toc496771512"/>
        <w:bookmarkStart w:id="2553" w:name="_Toc496790405"/>
        <w:bookmarkStart w:id="2554" w:name="_Toc496793831"/>
        <w:bookmarkStart w:id="2555" w:name="_Toc496795371"/>
        <w:bookmarkStart w:id="2556" w:name="_Toc497397629"/>
        <w:bookmarkStart w:id="2557" w:name="_Toc497397724"/>
        <w:bookmarkStart w:id="2558" w:name="_Toc497397868"/>
        <w:bookmarkEnd w:id="2549"/>
        <w:bookmarkEnd w:id="2550"/>
        <w:bookmarkEnd w:id="2551"/>
        <w:bookmarkEnd w:id="2552"/>
        <w:bookmarkEnd w:id="2553"/>
        <w:bookmarkEnd w:id="2554"/>
        <w:bookmarkEnd w:id="2555"/>
        <w:bookmarkEnd w:id="2556"/>
        <w:bookmarkEnd w:id="2557"/>
        <w:bookmarkEnd w:id="2558"/>
      </w:del>
    </w:p>
    <w:p w14:paraId="4326991D" w14:textId="70DF5E26" w:rsidR="00B611D9" w:rsidRPr="00824F89" w:rsidDel="00AB664B" w:rsidRDefault="00B611D9" w:rsidP="00C6012E">
      <w:pPr>
        <w:numPr>
          <w:ilvl w:val="0"/>
          <w:numId w:val="7"/>
        </w:numPr>
        <w:rPr>
          <w:del w:id="2559" w:author="Daniel Fischer" w:date="2017-06-08T11:35:00Z"/>
        </w:rPr>
      </w:pPr>
      <w:del w:id="2560" w:author="Daniel Fischer" w:date="2017-06-08T11:35:00Z">
        <w:r w:rsidRPr="00824F89" w:rsidDel="00AB664B">
          <w:delText>(Key ID Field, Verification Status, Key State) triple</w:delText>
        </w:r>
        <w:r w:rsidR="00CF76B5" w:rsidRPr="00824F89" w:rsidDel="00AB664B">
          <w:delText>ts</w:delText>
        </w:r>
        <w:r w:rsidRPr="00824F89" w:rsidDel="00AB664B">
          <w:delText xml:space="preserve"> </w:delText>
        </w:r>
        <w:bookmarkStart w:id="2561" w:name="_Toc496704284"/>
        <w:bookmarkStart w:id="2562" w:name="_Toc496771280"/>
        <w:bookmarkStart w:id="2563" w:name="_Toc496771374"/>
        <w:bookmarkStart w:id="2564" w:name="_Toc496771513"/>
        <w:bookmarkStart w:id="2565" w:name="_Toc496790406"/>
        <w:bookmarkStart w:id="2566" w:name="_Toc496793832"/>
        <w:bookmarkStart w:id="2567" w:name="_Toc496795372"/>
        <w:bookmarkStart w:id="2568" w:name="_Toc497397630"/>
        <w:bookmarkStart w:id="2569" w:name="_Toc497397725"/>
        <w:bookmarkStart w:id="2570" w:name="_Toc497397869"/>
        <w:bookmarkEnd w:id="2561"/>
        <w:bookmarkEnd w:id="2562"/>
        <w:bookmarkEnd w:id="2563"/>
        <w:bookmarkEnd w:id="2564"/>
        <w:bookmarkEnd w:id="2565"/>
        <w:bookmarkEnd w:id="2566"/>
        <w:bookmarkEnd w:id="2567"/>
        <w:bookmarkEnd w:id="2568"/>
        <w:bookmarkEnd w:id="2569"/>
        <w:bookmarkEnd w:id="2570"/>
      </w:del>
    </w:p>
    <w:p w14:paraId="3ACCB8EA" w14:textId="5E5E7540" w:rsidR="00B611D9" w:rsidRPr="00824F89" w:rsidDel="00AB664B" w:rsidRDefault="00B611D9" w:rsidP="00B611D9">
      <w:pPr>
        <w:pStyle w:val="Titre6"/>
        <w:rPr>
          <w:del w:id="2571" w:author="Daniel Fischer" w:date="2017-06-08T11:35:00Z"/>
          <w:b w:val="0"/>
        </w:rPr>
      </w:pPr>
      <w:bookmarkStart w:id="2572" w:name="_Ref479749880"/>
      <w:del w:id="2573" w:author="Daniel Fischer" w:date="2017-06-08T11:35:00Z">
        <w:r w:rsidRPr="00824F89" w:rsidDel="00AB664B">
          <w:rPr>
            <w:b w:val="0"/>
          </w:rPr>
          <w:lastRenderedPageBreak/>
          <w:delText>The Key Verification Status field shall be indicating status and state as following:</w:delText>
        </w:r>
        <w:r w:rsidRPr="00824F89" w:rsidDel="00AB664B">
          <w:rPr>
            <w:b w:val="0"/>
          </w:rPr>
          <w:br/>
        </w:r>
        <w:r w:rsidRPr="00824F89" w:rsidDel="00AB664B">
          <w:rPr>
            <w:b w:val="0"/>
          </w:rPr>
          <w:br/>
          <w:delText>4 MSB: Key Status (0000=OK, 1111= NOK)</w:delText>
        </w:r>
        <w:r w:rsidRPr="00824F89" w:rsidDel="00AB664B">
          <w:rPr>
            <w:b w:val="0"/>
          </w:rPr>
          <w:br/>
          <w:delText>4 LSB: Key State (0000=Pre-Active, 0010=Active, 0100 =Deactivated, 0100=Destroyed, 1000=Corrupted)</w:delText>
        </w:r>
        <w:bookmarkStart w:id="2574" w:name="_Toc496704285"/>
        <w:bookmarkStart w:id="2575" w:name="_Toc496771281"/>
        <w:bookmarkStart w:id="2576" w:name="_Toc496771375"/>
        <w:bookmarkStart w:id="2577" w:name="_Toc496771514"/>
        <w:bookmarkStart w:id="2578" w:name="_Toc496790407"/>
        <w:bookmarkStart w:id="2579" w:name="_Toc496793833"/>
        <w:bookmarkStart w:id="2580" w:name="_Toc496795373"/>
        <w:bookmarkStart w:id="2581" w:name="_Toc497397631"/>
        <w:bookmarkStart w:id="2582" w:name="_Toc497397726"/>
        <w:bookmarkStart w:id="2583" w:name="_Toc497397870"/>
        <w:bookmarkEnd w:id="2572"/>
        <w:bookmarkEnd w:id="2574"/>
        <w:bookmarkEnd w:id="2575"/>
        <w:bookmarkEnd w:id="2576"/>
        <w:bookmarkEnd w:id="2577"/>
        <w:bookmarkEnd w:id="2578"/>
        <w:bookmarkEnd w:id="2579"/>
        <w:bookmarkEnd w:id="2580"/>
        <w:bookmarkEnd w:id="2581"/>
        <w:bookmarkEnd w:id="2582"/>
        <w:bookmarkEnd w:id="2583"/>
      </w:del>
    </w:p>
    <w:p w14:paraId="5ADEB881" w14:textId="377F0A7E" w:rsidR="00B611D9" w:rsidRPr="00824F89" w:rsidDel="00AB664B" w:rsidRDefault="00B611D9" w:rsidP="00B611D9">
      <w:pPr>
        <w:rPr>
          <w:del w:id="2584" w:author="Daniel Fischer" w:date="2017-06-08T11:35:00Z"/>
        </w:rPr>
      </w:pPr>
      <w:del w:id="2585" w:author="Daniel Fischer" w:date="2017-06-08T11:35:00Z">
        <w:r w:rsidRPr="00824F89" w:rsidDel="00AB664B">
          <w:delText xml:space="preserve">NOTE – The number of (Key ID Field, Verification Status, Key State) </w:delText>
        </w:r>
        <w:r w:rsidR="00CF76B5" w:rsidRPr="00824F89" w:rsidDel="00AB664B">
          <w:delText>triplets</w:delText>
        </w:r>
        <w:r w:rsidRPr="00824F89" w:rsidDel="00AB664B">
          <w:delText xml:space="preserve"> in the PDU data field and the size of the key ID fields and response fields are managed parameters.</w:delText>
        </w:r>
        <w:bookmarkStart w:id="2586" w:name="_Toc496704286"/>
        <w:bookmarkStart w:id="2587" w:name="_Toc496771282"/>
        <w:bookmarkStart w:id="2588" w:name="_Toc496771376"/>
        <w:bookmarkStart w:id="2589" w:name="_Toc496771515"/>
        <w:bookmarkStart w:id="2590" w:name="_Toc496790408"/>
        <w:bookmarkStart w:id="2591" w:name="_Toc496793834"/>
        <w:bookmarkStart w:id="2592" w:name="_Toc496795374"/>
        <w:bookmarkStart w:id="2593" w:name="_Toc497397632"/>
        <w:bookmarkStart w:id="2594" w:name="_Toc497397727"/>
        <w:bookmarkStart w:id="2595" w:name="_Toc497397871"/>
        <w:bookmarkEnd w:id="2586"/>
        <w:bookmarkEnd w:id="2587"/>
        <w:bookmarkEnd w:id="2588"/>
        <w:bookmarkEnd w:id="2589"/>
        <w:bookmarkEnd w:id="2590"/>
        <w:bookmarkEnd w:id="2591"/>
        <w:bookmarkEnd w:id="2592"/>
        <w:bookmarkEnd w:id="2593"/>
        <w:bookmarkEnd w:id="2594"/>
        <w:bookmarkEnd w:id="2595"/>
      </w:del>
    </w:p>
    <w:p w14:paraId="2D59225A" w14:textId="186EF9D9" w:rsidR="00B611D9" w:rsidRPr="00824F89" w:rsidDel="00AB664B" w:rsidRDefault="00B611D9" w:rsidP="00B611D9">
      <w:pPr>
        <w:rPr>
          <w:del w:id="2596" w:author="Daniel Fischer" w:date="2017-06-08T11:35:00Z"/>
        </w:rPr>
      </w:pPr>
      <w:del w:id="2597" w:author="Daniel Fischer" w:date="2017-06-08T11:35:00Z">
        <w:r w:rsidRPr="00824F89" w:rsidDel="00AB664B">
          <w:delText xml:space="preserve">NOTE – The format of the Key Verification Reply PDU is shown in </w:delText>
        </w:r>
        <w:r w:rsidRPr="00824F89" w:rsidDel="00AB664B">
          <w:fldChar w:fldCharType="begin"/>
        </w:r>
        <w:r w:rsidRPr="00824F89" w:rsidDel="00AB664B">
          <w:delInstrText xml:space="preserve"> REF _Ref384029617 \h  \* MERGEFORMAT </w:delInstrText>
        </w:r>
        <w:r w:rsidRPr="00824F89" w:rsidDel="00AB664B">
          <w:fldChar w:fldCharType="separate"/>
        </w:r>
      </w:del>
      <w:ins w:id="2598" w:author="Daniel Fischer" w:date="2017-05-10T18:11:00Z">
        <w:del w:id="2599"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rPr>
              <w:noProof/>
            </w:rPr>
            <w:noBreakHyphen/>
            <w:delText>8</w:delText>
          </w:r>
        </w:del>
      </w:ins>
      <w:del w:id="260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8</w:delText>
        </w:r>
      </w:del>
      <w:del w:id="2601" w:author="Daniel Fischer" w:date="2017-06-08T11:35:00Z">
        <w:r w:rsidRPr="00824F89" w:rsidDel="00AB664B">
          <w:fldChar w:fldCharType="end"/>
        </w:r>
        <w:r w:rsidRPr="00824F89" w:rsidDel="00AB664B">
          <w:delText>.</w:delText>
        </w:r>
        <w:bookmarkStart w:id="2602" w:name="_Toc496704287"/>
        <w:bookmarkStart w:id="2603" w:name="_Toc496771283"/>
        <w:bookmarkStart w:id="2604" w:name="_Toc496771377"/>
        <w:bookmarkStart w:id="2605" w:name="_Toc496771516"/>
        <w:bookmarkStart w:id="2606" w:name="_Toc496790409"/>
        <w:bookmarkStart w:id="2607" w:name="_Toc496793835"/>
        <w:bookmarkStart w:id="2608" w:name="_Toc496795375"/>
        <w:bookmarkStart w:id="2609" w:name="_Toc497397633"/>
        <w:bookmarkStart w:id="2610" w:name="_Toc497397728"/>
        <w:bookmarkStart w:id="2611" w:name="_Toc497397872"/>
        <w:bookmarkEnd w:id="2602"/>
        <w:bookmarkEnd w:id="2603"/>
        <w:bookmarkEnd w:id="2604"/>
        <w:bookmarkEnd w:id="2605"/>
        <w:bookmarkEnd w:id="2606"/>
        <w:bookmarkEnd w:id="2607"/>
        <w:bookmarkEnd w:id="2608"/>
        <w:bookmarkEnd w:id="2609"/>
        <w:bookmarkEnd w:id="2610"/>
        <w:bookmarkEnd w:id="2611"/>
      </w:del>
    </w:p>
    <w:p w14:paraId="4F87A957" w14:textId="091570B2" w:rsidR="00B611D9" w:rsidRPr="00824F89" w:rsidDel="00AB664B" w:rsidRDefault="00B611D9" w:rsidP="00B611D9">
      <w:pPr>
        <w:jc w:val="center"/>
        <w:rPr>
          <w:del w:id="2612" w:author="Daniel Fischer" w:date="2017-06-08T11:35:00Z"/>
          <w:b/>
        </w:rPr>
      </w:pPr>
      <w:del w:id="2613" w:author="Daniel Fischer" w:date="2017-06-08T11:35:00Z">
        <w:r w:rsidRPr="00824F89" w:rsidDel="00AB664B">
          <w:object w:dxaOrig="9742" w:dyaOrig="2207" w14:anchorId="0922F194">
            <v:shape id="_x0000_i1036" type="#_x0000_t75" style="width:483.8pt;height:109.75pt" o:ole="">
              <v:imagedata r:id="rId43" o:title=""/>
            </v:shape>
            <o:OLEObject Type="Embed" ProgID="Visio.Drawing.11" ShapeID="_x0000_i1036" DrawAspect="Content" ObjectID="_1571729590" r:id="rId44"/>
          </w:object>
        </w:r>
        <w:bookmarkStart w:id="2614" w:name="_Toc496704288"/>
        <w:bookmarkStart w:id="2615" w:name="_Toc496771284"/>
        <w:bookmarkStart w:id="2616" w:name="_Toc496771378"/>
        <w:bookmarkStart w:id="2617" w:name="_Toc496771517"/>
        <w:bookmarkStart w:id="2618" w:name="_Toc496790410"/>
        <w:bookmarkStart w:id="2619" w:name="_Toc496793836"/>
        <w:bookmarkStart w:id="2620" w:name="_Toc496795376"/>
        <w:bookmarkStart w:id="2621" w:name="_Toc497397634"/>
        <w:bookmarkStart w:id="2622" w:name="_Toc497397729"/>
        <w:bookmarkStart w:id="2623" w:name="_Toc497397873"/>
        <w:bookmarkEnd w:id="2614"/>
        <w:bookmarkEnd w:id="2615"/>
        <w:bookmarkEnd w:id="2616"/>
        <w:bookmarkEnd w:id="2617"/>
        <w:bookmarkEnd w:id="2618"/>
        <w:bookmarkEnd w:id="2619"/>
        <w:bookmarkEnd w:id="2620"/>
        <w:bookmarkEnd w:id="2621"/>
        <w:bookmarkEnd w:id="2622"/>
        <w:bookmarkEnd w:id="2623"/>
      </w:del>
    </w:p>
    <w:p w14:paraId="227855DC" w14:textId="7717F004" w:rsidR="00B611D9" w:rsidRPr="00824F89" w:rsidDel="00AB664B" w:rsidRDefault="00B611D9" w:rsidP="00B611D9">
      <w:pPr>
        <w:pStyle w:val="Lgende"/>
        <w:jc w:val="center"/>
        <w:rPr>
          <w:del w:id="2624" w:author="Daniel Fischer" w:date="2017-06-08T11:35:00Z"/>
        </w:rPr>
      </w:pPr>
      <w:bookmarkStart w:id="2625" w:name="_Ref384029617"/>
      <w:bookmarkStart w:id="2626" w:name="_Ref384029613"/>
      <w:bookmarkStart w:id="2627" w:name="_Toc453754319"/>
      <w:del w:id="2628" w:author="Daniel Fischer" w:date="2017-06-08T11:35:00Z">
        <w:r w:rsidRPr="00824F89" w:rsidDel="00AB664B">
          <w:delText xml:space="preserve">Figure </w:delText>
        </w:r>
        <w:r w:rsidR="0022468C" w:rsidRPr="00824F89" w:rsidDel="00AB664B">
          <w:rPr>
            <w:b w:val="0"/>
            <w:bCs w:val="0"/>
          </w:rPr>
          <w:fldChar w:fldCharType="begin"/>
        </w:r>
        <w:r w:rsidR="0022468C" w:rsidRPr="00824F89" w:rsidDel="00AB664B">
          <w:delInstrText xml:space="preserve"> STYLEREF 1 \s </w:delInstrText>
        </w:r>
        <w:r w:rsidR="0022468C" w:rsidRPr="00824F89" w:rsidDel="00AB664B">
          <w:rPr>
            <w:b w:val="0"/>
            <w:bCs w:val="0"/>
          </w:rPr>
          <w:fldChar w:fldCharType="separate"/>
        </w:r>
        <w:r w:rsidR="00824F89" w:rsidDel="00AB664B">
          <w:rPr>
            <w:noProof/>
          </w:rPr>
          <w:delText>5</w:delText>
        </w:r>
        <w:r w:rsidR="0022468C" w:rsidRPr="00824F89" w:rsidDel="00AB664B">
          <w:rPr>
            <w:b w:val="0"/>
            <w:bCs w:val="0"/>
            <w:noProof/>
          </w:rPr>
          <w:fldChar w:fldCharType="end"/>
        </w:r>
        <w:r w:rsidRPr="00824F89" w:rsidDel="00AB664B">
          <w:noBreakHyphen/>
        </w:r>
        <w:r w:rsidR="0022468C" w:rsidRPr="00824F89" w:rsidDel="00AB664B">
          <w:rPr>
            <w:b w:val="0"/>
            <w:bCs w:val="0"/>
          </w:rPr>
          <w:fldChar w:fldCharType="begin"/>
        </w:r>
        <w:r w:rsidR="0022468C" w:rsidRPr="00824F89" w:rsidDel="00AB664B">
          <w:delInstrText xml:space="preserve"> SEQ Figure \* ARABIC \s 1 </w:delInstrText>
        </w:r>
        <w:r w:rsidR="0022468C" w:rsidRPr="00824F89" w:rsidDel="00AB664B">
          <w:rPr>
            <w:b w:val="0"/>
            <w:bCs w:val="0"/>
          </w:rPr>
          <w:fldChar w:fldCharType="separate"/>
        </w:r>
        <w:r w:rsidR="00824F89" w:rsidDel="00AB664B">
          <w:rPr>
            <w:noProof/>
          </w:rPr>
          <w:delText>8</w:delText>
        </w:r>
        <w:r w:rsidR="0022468C" w:rsidRPr="00824F89" w:rsidDel="00AB664B">
          <w:rPr>
            <w:b w:val="0"/>
            <w:bCs w:val="0"/>
            <w:noProof/>
          </w:rPr>
          <w:fldChar w:fldCharType="end"/>
        </w:r>
        <w:bookmarkEnd w:id="2625"/>
        <w:r w:rsidRPr="00824F89" w:rsidDel="00AB664B">
          <w:delText>: Key Verification Reply PDU</w:delText>
        </w:r>
        <w:bookmarkStart w:id="2629" w:name="_Toc496704289"/>
        <w:bookmarkStart w:id="2630" w:name="_Toc496771285"/>
        <w:bookmarkStart w:id="2631" w:name="_Toc496771379"/>
        <w:bookmarkStart w:id="2632" w:name="_Toc496771518"/>
        <w:bookmarkStart w:id="2633" w:name="_Toc496790411"/>
        <w:bookmarkStart w:id="2634" w:name="_Toc496793837"/>
        <w:bookmarkStart w:id="2635" w:name="_Toc496795377"/>
        <w:bookmarkStart w:id="2636" w:name="_Toc497397635"/>
        <w:bookmarkStart w:id="2637" w:name="_Toc497397730"/>
        <w:bookmarkStart w:id="2638" w:name="_Toc497397874"/>
        <w:bookmarkEnd w:id="2626"/>
        <w:bookmarkEnd w:id="2627"/>
        <w:bookmarkEnd w:id="2629"/>
        <w:bookmarkEnd w:id="2630"/>
        <w:bookmarkEnd w:id="2631"/>
        <w:bookmarkEnd w:id="2632"/>
        <w:bookmarkEnd w:id="2633"/>
        <w:bookmarkEnd w:id="2634"/>
        <w:bookmarkEnd w:id="2635"/>
        <w:bookmarkEnd w:id="2636"/>
        <w:bookmarkEnd w:id="2637"/>
        <w:bookmarkEnd w:id="2638"/>
      </w:del>
    </w:p>
    <w:p w14:paraId="7D8297EF" w14:textId="0C70C371" w:rsidR="00B611D9" w:rsidRPr="00824F89" w:rsidDel="00AB664B" w:rsidRDefault="00B611D9" w:rsidP="00B611D9">
      <w:pPr>
        <w:pStyle w:val="Titre6"/>
        <w:rPr>
          <w:del w:id="2639" w:author="Daniel Fischer" w:date="2017-06-08T11:35:00Z"/>
          <w:b w:val="0"/>
        </w:rPr>
      </w:pPr>
      <w:del w:id="2640" w:author="Daniel Fischer" w:date="2017-06-08T11:35:00Z">
        <w:r w:rsidRPr="00824F89" w:rsidDel="00AB664B">
          <w:rPr>
            <w:b w:val="0"/>
          </w:rPr>
          <w:delText xml:space="preserve">The Key ID fields shall signal </w:delText>
        </w:r>
        <w:r w:rsidR="00CF76B5" w:rsidRPr="00824F89" w:rsidDel="00AB664B">
          <w:rPr>
            <w:b w:val="0"/>
          </w:rPr>
          <w:delText>the</w:delText>
        </w:r>
        <w:r w:rsidRPr="00824F89" w:rsidDel="00AB664B">
          <w:rPr>
            <w:b w:val="0"/>
          </w:rPr>
          <w:delText xml:space="preserve"> identifiers of the keys to be verified. </w:delText>
        </w:r>
        <w:bookmarkStart w:id="2641" w:name="_Toc496704290"/>
        <w:bookmarkStart w:id="2642" w:name="_Toc496771286"/>
        <w:bookmarkStart w:id="2643" w:name="_Toc496771380"/>
        <w:bookmarkStart w:id="2644" w:name="_Toc496771519"/>
        <w:bookmarkStart w:id="2645" w:name="_Toc496790412"/>
        <w:bookmarkStart w:id="2646" w:name="_Toc496793838"/>
        <w:bookmarkStart w:id="2647" w:name="_Toc496795378"/>
        <w:bookmarkStart w:id="2648" w:name="_Toc497397636"/>
        <w:bookmarkStart w:id="2649" w:name="_Toc497397731"/>
        <w:bookmarkStart w:id="2650" w:name="_Toc497397875"/>
        <w:bookmarkEnd w:id="2641"/>
        <w:bookmarkEnd w:id="2642"/>
        <w:bookmarkEnd w:id="2643"/>
        <w:bookmarkEnd w:id="2644"/>
        <w:bookmarkEnd w:id="2645"/>
        <w:bookmarkEnd w:id="2646"/>
        <w:bookmarkEnd w:id="2647"/>
        <w:bookmarkEnd w:id="2648"/>
        <w:bookmarkEnd w:id="2649"/>
        <w:bookmarkEnd w:id="2650"/>
      </w:del>
    </w:p>
    <w:p w14:paraId="160BA2D0" w14:textId="77777777" w:rsidR="00B611D9" w:rsidRPr="00824F89" w:rsidRDefault="00B611D9" w:rsidP="00B611D9">
      <w:pPr>
        <w:pStyle w:val="Titre2"/>
      </w:pPr>
      <w:bookmarkStart w:id="2651" w:name="_Toc453754303"/>
      <w:bookmarkStart w:id="2652" w:name="_Toc497397876"/>
      <w:r w:rsidRPr="00824F89">
        <w:t>Security Associations Management</w:t>
      </w:r>
      <w:bookmarkEnd w:id="2651"/>
      <w:bookmarkEnd w:id="2652"/>
    </w:p>
    <w:p w14:paraId="5771CA1F" w14:textId="77777777" w:rsidR="00B611D9" w:rsidRPr="00824F89" w:rsidRDefault="00B611D9" w:rsidP="00B611D9">
      <w:pPr>
        <w:pStyle w:val="Titre3"/>
      </w:pPr>
      <w:bookmarkStart w:id="2653" w:name="_Toc453754304"/>
      <w:r w:rsidRPr="00824F89">
        <w:t>SA Management Procedures</w:t>
      </w:r>
      <w:bookmarkEnd w:id="2653"/>
    </w:p>
    <w:p w14:paraId="2367A340" w14:textId="6830AF4B" w:rsidR="00982337" w:rsidRPr="00261DD4" w:rsidDel="00824F89" w:rsidRDefault="00B611D9">
      <w:pPr>
        <w:rPr>
          <w:del w:id="2654" w:author="Daniel Fischer" w:date="2017-06-08T11:24:00Z"/>
        </w:rPr>
        <w:pPrChange w:id="2655" w:author="Daniel Fischer" w:date="2017-10-26T08:53:00Z">
          <w:pPr>
            <w:pStyle w:val="Lgende"/>
            <w:jc w:val="center"/>
          </w:pPr>
        </w:pPrChange>
      </w:pPr>
      <w:del w:id="2656" w:author="Daniel Fischer" w:date="2017-10-26T08:53:00Z">
        <w:r w:rsidRPr="004D25E8" w:rsidDel="004D25E8">
          <w:delText>NOT</w:delText>
        </w:r>
        <w:r w:rsidRPr="00261DD4" w:rsidDel="004D25E8">
          <w:delText xml:space="preserve">E – </w:delText>
        </w:r>
      </w:del>
      <w:r w:rsidRPr="00261DD4">
        <w:t>Security Association Management directives and state transitions are shown in</w:t>
      </w:r>
      <w:r w:rsidR="004E7858" w:rsidRPr="00261DD4">
        <w:t xml:space="preserve"> </w:t>
      </w:r>
      <w:ins w:id="2657" w:author="Daniel Fischer" w:date="2017-10-26T08:52:00Z">
        <w:r w:rsidR="004D25E8" w:rsidRPr="00261DD4">
          <w:fldChar w:fldCharType="begin"/>
        </w:r>
        <w:r w:rsidR="004D25E8" w:rsidRPr="00261DD4">
          <w:instrText xml:space="preserve"> REF _Ref496771432 \h </w:instrText>
        </w:r>
      </w:ins>
      <w:r w:rsidR="004D25E8">
        <w:rPr>
          <w:b/>
          <w:bCs/>
        </w:rPr>
        <w:instrText xml:space="preserve"> \* MERGEFORMAT </w:instrText>
      </w:r>
      <w:r w:rsidR="004D25E8" w:rsidRPr="00261DD4">
        <w:fldChar w:fldCharType="separate"/>
      </w:r>
      <w:ins w:id="2658" w:author="Daniel Fischer" w:date="2017-11-02T14:52:00Z">
        <w:r w:rsidR="00F84ED3" w:rsidRPr="00824F89">
          <w:t xml:space="preserve">Figure </w:t>
        </w:r>
        <w:r w:rsidR="00F84ED3">
          <w:t>5</w:t>
        </w:r>
        <w:r w:rsidR="00F84ED3" w:rsidRPr="00824F89">
          <w:noBreakHyphen/>
        </w:r>
        <w:r w:rsidR="00F84ED3">
          <w:t>9</w:t>
        </w:r>
      </w:ins>
      <w:ins w:id="2659" w:author="Daniel Fischer" w:date="2017-10-26T08:52:00Z">
        <w:r w:rsidR="004D25E8" w:rsidRPr="00261DD4">
          <w:fldChar w:fldCharType="end"/>
        </w:r>
        <w:r w:rsidR="004D25E8" w:rsidRPr="00261DD4">
          <w:t>.</w:t>
        </w:r>
      </w:ins>
      <w:del w:id="2660" w:author="Daniel Fischer" w:date="2017-10-26T08:52:00Z">
        <w:r w:rsidR="004E7858" w:rsidRPr="00824F89" w:rsidDel="004D25E8">
          <w:fldChar w:fldCharType="begin"/>
        </w:r>
        <w:r w:rsidR="004E7858" w:rsidRPr="00261DD4" w:rsidDel="004D25E8">
          <w:delInstrText xml:space="preserve"> REF _Ref464738738 \h </w:delInstrText>
        </w:r>
      </w:del>
      <w:r w:rsidR="004D25E8">
        <w:rPr>
          <w:b/>
          <w:bCs/>
        </w:rPr>
        <w:instrText xml:space="preserve"> \* MERGEFORMAT </w:instrText>
      </w:r>
      <w:del w:id="2661" w:author="Daniel Fischer" w:date="2017-10-26T08:52:00Z">
        <w:r w:rsidR="004E7858" w:rsidRPr="00824F89" w:rsidDel="004D25E8">
          <w:rPr>
            <w:b/>
            <w:bCs/>
          </w:rPr>
        </w:r>
        <w:r w:rsidR="004E7858" w:rsidRPr="00824F89" w:rsidDel="004D25E8">
          <w:fldChar w:fldCharType="separate"/>
        </w:r>
      </w:del>
      <w:del w:id="2662" w:author="Daniel Fischer" w:date="2017-06-08T11:24:00Z">
        <w:r w:rsidR="00982337" w:rsidRPr="00631147" w:rsidDel="00824F89">
          <w:rPr>
            <w:noProof/>
            <w:lang w:val="fr-FR" w:eastAsia="fr-FR"/>
          </w:rPr>
          <w:drawing>
            <wp:inline distT="0" distB="0" distL="0" distR="0" wp14:anchorId="0478CA2F" wp14:editId="2C1F5E80">
              <wp:extent cx="5705475" cy="2581275"/>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982337" w:rsidRPr="00261DD4" w:rsidDel="00824F89">
          <w:delText xml:space="preserve"> </w:delText>
        </w:r>
      </w:del>
    </w:p>
    <w:p w14:paraId="4363E8D2" w14:textId="6ED12DA0" w:rsidR="00B611D9" w:rsidRPr="00824F89" w:rsidRDefault="00982337">
      <w:pPr>
        <w:pStyle w:val="Lgende"/>
        <w:pPrChange w:id="2663" w:author="Daniel Fischer" w:date="2017-10-26T08:53:00Z">
          <w:pPr/>
        </w:pPrChange>
      </w:pPr>
      <w:del w:id="2664" w:author="Daniel Fischer" w:date="2017-06-08T11:24:00Z">
        <w:r w:rsidRPr="00824F89" w:rsidDel="00824F89">
          <w:lastRenderedPageBreak/>
          <w:delText xml:space="preserve">Figure </w:delText>
        </w:r>
        <w:r w:rsidRPr="00824F89" w:rsidDel="00824F89">
          <w:rPr>
            <w:noProof/>
          </w:rPr>
          <w:delText>5</w:delText>
        </w:r>
        <w:r w:rsidRPr="00824F89" w:rsidDel="00824F89">
          <w:noBreakHyphen/>
        </w:r>
        <w:r w:rsidRPr="00824F89" w:rsidDel="00824F89">
          <w:rPr>
            <w:noProof/>
          </w:rPr>
          <w:delText>9</w:delText>
        </w:r>
      </w:del>
      <w:del w:id="2665" w:author="Daniel Fischer" w:date="2017-10-26T08:52:00Z">
        <w:r w:rsidR="004E7858" w:rsidRPr="00824F89" w:rsidDel="004D25E8">
          <w:fldChar w:fldCharType="end"/>
        </w:r>
        <w:r w:rsidR="00B611D9" w:rsidRPr="00824F89" w:rsidDel="004D25E8">
          <w:delText>.</w:delText>
        </w:r>
      </w:del>
    </w:p>
    <w:p w14:paraId="7EAC938D" w14:textId="196A0EE0" w:rsidR="00982337" w:rsidRPr="00824F89" w:rsidRDefault="00196264" w:rsidP="00B611D9">
      <w:pPr>
        <w:pStyle w:val="Lgende"/>
        <w:jc w:val="center"/>
      </w:pPr>
      <w:bookmarkStart w:id="2666" w:name="_Ref464738738"/>
      <w:bookmarkStart w:id="2667" w:name="_Toc453754322"/>
      <w:moveFromRangeStart w:id="2668" w:author="Daniel Fischer" w:date="2017-10-26T08:51:00Z" w:name="move496771293"/>
      <w:moveFrom w:id="2669" w:author="Daniel Fischer" w:date="2017-10-26T08:51:00Z">
        <w:r w:rsidRPr="009B2223" w:rsidDel="004D25E8">
          <w:rPr>
            <w:noProof/>
            <w:lang w:val="fr-FR" w:eastAsia="fr-FR"/>
          </w:rPr>
          <w:drawing>
            <wp:inline distT="0" distB="0" distL="0" distR="0" wp14:anchorId="0478CA2F" wp14:editId="14C9784D">
              <wp:extent cx="5705475" cy="2581275"/>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moveFrom>
      <w:moveFromRangeEnd w:id="2668"/>
      <w:r w:rsidR="00A95F96" w:rsidRPr="00824F89">
        <w:t xml:space="preserve"> </w:t>
      </w:r>
    </w:p>
    <w:p w14:paraId="25BBD227" w14:textId="0D7B6E0E" w:rsidR="004D25E8" w:rsidRDefault="004D25E8" w:rsidP="00B611D9">
      <w:pPr>
        <w:pStyle w:val="Lgende"/>
        <w:jc w:val="center"/>
        <w:rPr>
          <w:ins w:id="2670" w:author="Daniel Fischer" w:date="2017-10-26T08:51:00Z"/>
        </w:rPr>
      </w:pPr>
      <w:moveToRangeStart w:id="2671" w:author="Daniel Fischer" w:date="2017-10-26T08:51:00Z" w:name="move496771293"/>
      <w:moveTo w:id="2672" w:author="Daniel Fischer" w:date="2017-10-26T08:51:00Z">
        <w:r w:rsidRPr="009B2223">
          <w:rPr>
            <w:noProof/>
            <w:lang w:val="fr-FR" w:eastAsia="fr-FR"/>
          </w:rPr>
          <w:drawing>
            <wp:inline distT="0" distB="0" distL="0" distR="0" wp14:anchorId="5339D8D1" wp14:editId="6D3F9992">
              <wp:extent cx="5705475" cy="258127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moveTo>
      <w:moveToRangeEnd w:id="2671"/>
    </w:p>
    <w:p w14:paraId="431F35FE" w14:textId="6EA89479" w:rsidR="00B611D9" w:rsidRPr="00824F89" w:rsidRDefault="00B611D9" w:rsidP="00B611D9">
      <w:pPr>
        <w:pStyle w:val="Lgende"/>
        <w:jc w:val="center"/>
      </w:pPr>
      <w:bookmarkStart w:id="2673" w:name="_Ref496771432"/>
      <w:bookmarkStart w:id="2674" w:name="_Toc497397899"/>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9</w:t>
      </w:r>
      <w:r w:rsidR="00CA4A88">
        <w:rPr>
          <w:noProof/>
        </w:rPr>
        <w:fldChar w:fldCharType="end"/>
      </w:r>
      <w:bookmarkEnd w:id="2666"/>
      <w:bookmarkEnd w:id="2673"/>
      <w:r w:rsidRPr="00824F89">
        <w:t xml:space="preserve">: </w:t>
      </w:r>
      <w:bookmarkEnd w:id="2667"/>
      <w:r w:rsidR="004E7858" w:rsidRPr="00824F89">
        <w:t>SA Management Procedures Overview</w:t>
      </w:r>
      <w:bookmarkEnd w:id="2674"/>
    </w:p>
    <w:p w14:paraId="1F6731EF" w14:textId="77777777" w:rsidR="00B611D9" w:rsidRPr="00824F89" w:rsidRDefault="00B611D9" w:rsidP="00B611D9"/>
    <w:p w14:paraId="54F35D70" w14:textId="77777777" w:rsidR="00B611D9" w:rsidRPr="00824F89" w:rsidRDefault="00B611D9" w:rsidP="00B611D9">
      <w:pPr>
        <w:pStyle w:val="Titre4"/>
      </w:pPr>
      <w:bookmarkStart w:id="2675" w:name="_Ref469914672"/>
      <w:r w:rsidRPr="00824F89">
        <w:t>Start SA</w:t>
      </w:r>
      <w:bookmarkEnd w:id="2675"/>
    </w:p>
    <w:p w14:paraId="175473B2" w14:textId="77777777" w:rsidR="00B611D9" w:rsidRPr="00824F89" w:rsidRDefault="00B611D9" w:rsidP="00B611D9">
      <w:pPr>
        <w:pStyle w:val="Titre5"/>
        <w:rPr>
          <w:b w:val="0"/>
        </w:rPr>
      </w:pPr>
      <w:r w:rsidRPr="00824F89">
        <w:rPr>
          <w:b w:val="0"/>
        </w:rPr>
        <w:t>The Start SA</w:t>
      </w:r>
      <w:r w:rsidRPr="00824F89">
        <w:t xml:space="preserve"> </w:t>
      </w:r>
      <w:r w:rsidRPr="00824F89">
        <w:rPr>
          <w:b w:val="0"/>
        </w:rPr>
        <w:t>Procedure shall support one Extended Procedures PDU data field structure:</w:t>
      </w:r>
    </w:p>
    <w:p w14:paraId="1DE73D9F" w14:textId="1F051423" w:rsidR="00B611D9" w:rsidRPr="00824F89" w:rsidRDefault="00B611D9" w:rsidP="00C6012E">
      <w:pPr>
        <w:numPr>
          <w:ilvl w:val="0"/>
          <w:numId w:val="47"/>
        </w:numPr>
      </w:pPr>
      <w:r w:rsidRPr="00824F89">
        <w:t>Start</w:t>
      </w:r>
      <w:r w:rsidRPr="00824F89">
        <w:rPr>
          <w:b/>
        </w:rPr>
        <w:t xml:space="preserve"> </w:t>
      </w:r>
      <w:r w:rsidRPr="00824F89">
        <w:t>SA</w:t>
      </w:r>
      <w:r w:rsidR="004E7858" w:rsidRPr="00824F89">
        <w:t xml:space="preserve"> </w:t>
      </w:r>
      <w:r w:rsidRPr="00824F89">
        <w:t>PDU</w:t>
      </w:r>
    </w:p>
    <w:p w14:paraId="4B33BAF4" w14:textId="2F95038D" w:rsidR="00B611D9" w:rsidRPr="00824F89" w:rsidRDefault="00B611D9" w:rsidP="00B611D9">
      <w:pPr>
        <w:pStyle w:val="Titre5"/>
      </w:pPr>
      <w:bookmarkStart w:id="2676" w:name="_Ref469914663"/>
      <w:r w:rsidRPr="00824F89">
        <w:lastRenderedPageBreak/>
        <w:t>Start</w:t>
      </w:r>
      <w:r w:rsidRPr="00824F89">
        <w:rPr>
          <w:b w:val="0"/>
        </w:rPr>
        <w:t xml:space="preserve"> </w:t>
      </w:r>
      <w:r w:rsidRPr="00824F89">
        <w:t>SA</w:t>
      </w:r>
      <w:r w:rsidR="004E7858" w:rsidRPr="00824F89">
        <w:t xml:space="preserve"> </w:t>
      </w:r>
      <w:r w:rsidRPr="00824F89">
        <w:t>PDU</w:t>
      </w:r>
      <w:bookmarkEnd w:id="2676"/>
    </w:p>
    <w:p w14:paraId="1A97F357" w14:textId="5C389F84" w:rsidR="00B611D9" w:rsidRPr="00824F89" w:rsidRDefault="00B611D9" w:rsidP="00B611D9">
      <w:pPr>
        <w:pStyle w:val="Titre6"/>
        <w:rPr>
          <w:b w:val="0"/>
        </w:rPr>
      </w:pPr>
      <w:r w:rsidRPr="00824F89">
        <w:rPr>
          <w:b w:val="0"/>
        </w:rPr>
        <w:t>The Start SA</w:t>
      </w:r>
      <w:r w:rsidR="004E7858" w:rsidRPr="00824F89">
        <w:rPr>
          <w:b w:val="0"/>
        </w:rPr>
        <w:t xml:space="preserve"> </w:t>
      </w:r>
      <w:r w:rsidRPr="00824F89">
        <w:rPr>
          <w:b w:val="0"/>
        </w:rPr>
        <w:t>PDU shall be associated with the Start SA</w:t>
      </w:r>
      <w:r w:rsidRPr="00824F89">
        <w:t xml:space="preserve"> </w:t>
      </w:r>
      <w:r w:rsidRPr="00824F89">
        <w:rPr>
          <w:b w:val="0"/>
        </w:rPr>
        <w:t>Procedure as defined in Section</w:t>
      </w:r>
      <w:r w:rsidR="007F6B14" w:rsidRPr="00824F89">
        <w:rPr>
          <w:b w:val="0"/>
        </w:rPr>
        <w:t xml:space="preserve"> </w:t>
      </w:r>
      <w:r w:rsidR="007F6B14" w:rsidRPr="00824F89">
        <w:rPr>
          <w:b w:val="0"/>
        </w:rPr>
        <w:fldChar w:fldCharType="begin"/>
      </w:r>
      <w:r w:rsidR="007F6B14" w:rsidRPr="00824F89">
        <w:rPr>
          <w:b w:val="0"/>
        </w:rPr>
        <w:instrText xml:space="preserve"> REF _Ref472592070 \r \h </w:instrText>
      </w:r>
      <w:r w:rsidR="007F6B14" w:rsidRPr="00824F89">
        <w:rPr>
          <w:b w:val="0"/>
        </w:rPr>
      </w:r>
      <w:r w:rsidR="007F6B14" w:rsidRPr="00824F89">
        <w:rPr>
          <w:b w:val="0"/>
        </w:rPr>
        <w:fldChar w:fldCharType="separate"/>
      </w:r>
      <w:r w:rsidR="00F84ED3">
        <w:rPr>
          <w:b w:val="0"/>
        </w:rPr>
        <w:t>3.3.2.1</w:t>
      </w:r>
      <w:r w:rsidR="007F6B14" w:rsidRPr="00824F89">
        <w:rPr>
          <w:b w:val="0"/>
        </w:rPr>
        <w:fldChar w:fldCharType="end"/>
      </w:r>
      <w:r w:rsidRPr="00824F89">
        <w:rPr>
          <w:b w:val="0"/>
        </w:rPr>
        <w:t>.</w:t>
      </w:r>
    </w:p>
    <w:p w14:paraId="525F1C22" w14:textId="77777777" w:rsidR="00B611D9" w:rsidRPr="00824F89" w:rsidRDefault="00B611D9" w:rsidP="00B611D9">
      <w:pPr>
        <w:pStyle w:val="Titre6"/>
        <w:rPr>
          <w:b w:val="0"/>
        </w:rPr>
      </w:pPr>
      <w:r w:rsidRPr="00824F89">
        <w:rPr>
          <w:b w:val="0"/>
        </w:rPr>
        <w:t>The Start SA</w:t>
      </w:r>
      <w:r w:rsidRPr="00824F89">
        <w:t xml:space="preserve"> </w:t>
      </w:r>
      <w:r w:rsidRPr="00824F89">
        <w:rPr>
          <w:b w:val="0"/>
        </w:rPr>
        <w:t>PDU shall consist of a managed number of contiguously positioned mandatory fields:</w:t>
      </w:r>
    </w:p>
    <w:p w14:paraId="25C721CA" w14:textId="77777777" w:rsidR="00B611D9" w:rsidRPr="00824F89" w:rsidRDefault="00B611D9" w:rsidP="00C6012E">
      <w:pPr>
        <w:numPr>
          <w:ilvl w:val="0"/>
          <w:numId w:val="48"/>
        </w:numPr>
      </w:pPr>
      <w:r w:rsidRPr="00824F89">
        <w:t>SPI of the applicable Security Association (16 bits, mandatory);</w:t>
      </w:r>
    </w:p>
    <w:p w14:paraId="63680943" w14:textId="77777777" w:rsidR="00B611D9" w:rsidRPr="00824F89" w:rsidRDefault="00B611D9" w:rsidP="00C6012E">
      <w:pPr>
        <w:numPr>
          <w:ilvl w:val="0"/>
          <w:numId w:val="48"/>
        </w:numPr>
      </w:pPr>
      <w:r w:rsidRPr="00824F89">
        <w:t>One or more Global Virtual Channels (GVC) / Global Multiplexer Access Points (GMAP) with which to use the SA (32 bits each; mandatory)</w:t>
      </w:r>
    </w:p>
    <w:p w14:paraId="2938491A" w14:textId="77777777" w:rsidR="00B611D9" w:rsidRPr="00824F89" w:rsidRDefault="00B611D9" w:rsidP="00B611D9">
      <w:r w:rsidRPr="00824F89">
        <w:t>NOTE – The GVC / GMAP ID is a unique identifier comprising the values of the Master Channel ID, Virtual Channel ID and (if applicable) Multiplexer Access Point fields.  The precise method of encoding these into a unique 32-bit field is mission-specific.</w:t>
      </w:r>
    </w:p>
    <w:p w14:paraId="6F59244A" w14:textId="6DE79B42" w:rsidR="00B611D9" w:rsidRPr="00824F89" w:rsidRDefault="00B611D9" w:rsidP="00B611D9">
      <w:r w:rsidRPr="00824F89">
        <w:t xml:space="preserve">NOTE – The format of the Start SA PDU is shown in </w:t>
      </w:r>
      <w:ins w:id="2677" w:author="Daniel Fischer" w:date="2017-06-08T11:29:00Z">
        <w:r w:rsidR="00F33D88">
          <w:fldChar w:fldCharType="begin"/>
        </w:r>
        <w:r w:rsidR="00F33D88">
          <w:instrText xml:space="preserve"> REF _Ref484684727 \h </w:instrText>
        </w:r>
      </w:ins>
      <w:r w:rsidR="00F33D88">
        <w:fldChar w:fldCharType="separate"/>
      </w:r>
      <w:ins w:id="2678" w:author="Daniel Fischer" w:date="2017-11-02T14:52:00Z">
        <w:r w:rsidR="00F84ED3" w:rsidRPr="00824F89">
          <w:t xml:space="preserve">Figure </w:t>
        </w:r>
        <w:r w:rsidR="00F84ED3">
          <w:rPr>
            <w:noProof/>
          </w:rPr>
          <w:t>5</w:t>
        </w:r>
        <w:r w:rsidR="00F84ED3" w:rsidRPr="00824F89">
          <w:noBreakHyphen/>
        </w:r>
        <w:r w:rsidR="00F84ED3">
          <w:rPr>
            <w:noProof/>
          </w:rPr>
          <w:t>10</w:t>
        </w:r>
      </w:ins>
      <w:ins w:id="2679" w:author="Daniel Fischer" w:date="2017-06-08T11:29:00Z">
        <w:r w:rsidR="00F33D88">
          <w:fldChar w:fldCharType="end"/>
        </w:r>
      </w:ins>
      <w:ins w:id="2680" w:author="Daniel Fischer" w:date="2017-06-08T11:30:00Z">
        <w:r w:rsidR="00F33D88">
          <w:t>.</w:t>
        </w:r>
      </w:ins>
      <w:del w:id="2681" w:author="Daniel Fischer" w:date="2017-06-08T11:29:00Z">
        <w:r w:rsidRPr="00824F89" w:rsidDel="00F33D88">
          <w:fldChar w:fldCharType="begin"/>
        </w:r>
        <w:r w:rsidRPr="00824F89" w:rsidDel="00F33D88">
          <w:delInstrText xml:space="preserve"> REF _Ref384024938 \h  \* MERGEFORMAT </w:delInstrText>
        </w:r>
        <w:r w:rsidRPr="00824F89" w:rsidDel="00F33D88">
          <w:fldChar w:fldCharType="separate"/>
        </w:r>
      </w:del>
      <w:ins w:id="2682" w:author="Daniel Fischer" w:date="2017-05-10T18:11:00Z">
        <w:del w:id="2683"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rPr>
              <w:noProof/>
            </w:rPr>
            <w:noBreakHyphen/>
            <w:delText>3</w:delText>
          </w:r>
        </w:del>
      </w:ins>
      <w:del w:id="2684"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3</w:delText>
        </w:r>
      </w:del>
      <w:del w:id="2685" w:author="Daniel Fischer" w:date="2017-06-08T11:29:00Z">
        <w:r w:rsidRPr="00824F89" w:rsidDel="00F33D88">
          <w:fldChar w:fldCharType="end"/>
        </w:r>
        <w:r w:rsidRPr="00824F89" w:rsidDel="00F33D88">
          <w:delText>.</w:delText>
        </w:r>
      </w:del>
    </w:p>
    <w:p w14:paraId="48242653" w14:textId="77777777" w:rsidR="00982337" w:rsidRPr="00824F89" w:rsidRDefault="00196264" w:rsidP="00B611D9">
      <w:pPr>
        <w:pStyle w:val="Lgende"/>
        <w:jc w:val="center"/>
      </w:pPr>
      <w:bookmarkStart w:id="2686" w:name="_Toc453754323"/>
      <w:r w:rsidRPr="009B2223">
        <w:rPr>
          <w:noProof/>
          <w:lang w:val="fr-FR" w:eastAsia="fr-FR"/>
        </w:rPr>
        <w:drawing>
          <wp:inline distT="0" distB="0" distL="0" distR="0" wp14:anchorId="47DBF77A" wp14:editId="134A14B3">
            <wp:extent cx="5705475" cy="9715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596FF4" w14:textId="3122D160" w:rsidR="00B611D9" w:rsidRPr="00824F89" w:rsidRDefault="00B611D9" w:rsidP="00B611D9">
      <w:pPr>
        <w:pStyle w:val="Lgende"/>
        <w:jc w:val="center"/>
      </w:pPr>
      <w:bookmarkStart w:id="2687" w:name="_Ref484684727"/>
      <w:bookmarkStart w:id="2688" w:name="_Toc497397900"/>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0</w:t>
      </w:r>
      <w:r w:rsidR="00CA4A88">
        <w:rPr>
          <w:noProof/>
        </w:rPr>
        <w:fldChar w:fldCharType="end"/>
      </w:r>
      <w:bookmarkEnd w:id="2687"/>
      <w:r w:rsidRPr="00824F89">
        <w:t>: Start SA PDU</w:t>
      </w:r>
      <w:bookmarkEnd w:id="2686"/>
      <w:bookmarkEnd w:id="2688"/>
    </w:p>
    <w:p w14:paraId="7428B250" w14:textId="77777777" w:rsidR="00B611D9" w:rsidRPr="00824F89" w:rsidRDefault="00B611D9" w:rsidP="00B611D9">
      <w:pPr>
        <w:pStyle w:val="Titre6"/>
        <w:rPr>
          <w:b w:val="0"/>
        </w:rPr>
      </w:pPr>
      <w:r w:rsidRPr="00824F89">
        <w:rPr>
          <w:b w:val="0"/>
        </w:rPr>
        <w:t>The SPI field shall signal the applicable Security Association.</w:t>
      </w:r>
    </w:p>
    <w:p w14:paraId="584D9CA0" w14:textId="77777777" w:rsidR="00B611D9" w:rsidRPr="00824F89" w:rsidRDefault="00B611D9" w:rsidP="00B611D9">
      <w:pPr>
        <w:pStyle w:val="Titre6"/>
        <w:rPr>
          <w:b w:val="0"/>
        </w:rPr>
      </w:pPr>
      <w:r w:rsidRPr="00824F89">
        <w:rPr>
          <w:b w:val="0"/>
        </w:rPr>
        <w:t xml:space="preserve">The GVC ID / GMAP ID field shall signal the Global Virtual Channel(s) / Global Multiplexer Access Point(s) with which the SA is to be activated. </w:t>
      </w:r>
    </w:p>
    <w:p w14:paraId="347E7FD1" w14:textId="77777777" w:rsidR="00B611D9" w:rsidRPr="00824F89" w:rsidRDefault="00B611D9" w:rsidP="00B611D9">
      <w:pPr>
        <w:pStyle w:val="Titre4"/>
      </w:pPr>
      <w:bookmarkStart w:id="2689" w:name="_Ref469916176"/>
      <w:r w:rsidRPr="00824F89">
        <w:t>Stop SA</w:t>
      </w:r>
      <w:bookmarkEnd w:id="2689"/>
    </w:p>
    <w:p w14:paraId="73FA38A8" w14:textId="77777777" w:rsidR="00B611D9" w:rsidRPr="00824F89" w:rsidRDefault="00B611D9" w:rsidP="00B611D9">
      <w:pPr>
        <w:pStyle w:val="Titre5"/>
        <w:rPr>
          <w:b w:val="0"/>
        </w:rPr>
      </w:pPr>
      <w:r w:rsidRPr="00824F89">
        <w:rPr>
          <w:b w:val="0"/>
        </w:rPr>
        <w:t>The Stop SA</w:t>
      </w:r>
      <w:r w:rsidRPr="00824F89">
        <w:t xml:space="preserve"> </w:t>
      </w:r>
      <w:r w:rsidRPr="00824F89">
        <w:rPr>
          <w:b w:val="0"/>
        </w:rPr>
        <w:t>Procedure shall support one Extended Procedures PDU data field structure:</w:t>
      </w:r>
    </w:p>
    <w:p w14:paraId="615C8D06" w14:textId="77777777" w:rsidR="00B611D9" w:rsidRPr="00824F89" w:rsidRDefault="00B611D9" w:rsidP="00C6012E">
      <w:pPr>
        <w:numPr>
          <w:ilvl w:val="0"/>
          <w:numId w:val="55"/>
        </w:numPr>
      </w:pPr>
      <w:r w:rsidRPr="00824F89">
        <w:t>Stop SA PDU</w:t>
      </w:r>
    </w:p>
    <w:p w14:paraId="369B1318" w14:textId="77777777" w:rsidR="00B611D9" w:rsidRPr="00824F89" w:rsidRDefault="00B611D9" w:rsidP="00B611D9">
      <w:pPr>
        <w:pStyle w:val="Titre5"/>
      </w:pPr>
      <w:r w:rsidRPr="00824F89">
        <w:t>Stop SA PDU</w:t>
      </w:r>
    </w:p>
    <w:p w14:paraId="7638597B" w14:textId="41488E4A" w:rsidR="00B611D9" w:rsidRPr="00824F89" w:rsidRDefault="00B611D9" w:rsidP="00B611D9">
      <w:pPr>
        <w:pStyle w:val="Titre6"/>
        <w:rPr>
          <w:b w:val="0"/>
        </w:rPr>
      </w:pPr>
      <w:r w:rsidRPr="00824F89">
        <w:rPr>
          <w:b w:val="0"/>
        </w:rPr>
        <w:t>The Stop SA</w:t>
      </w:r>
      <w:r w:rsidRPr="00824F89">
        <w:t xml:space="preserve"> </w:t>
      </w:r>
      <w:r w:rsidRPr="00824F89">
        <w:rPr>
          <w:b w:val="0"/>
        </w:rPr>
        <w:t>PDU shall be associated with the Stop SA</w:t>
      </w:r>
      <w:r w:rsidRPr="00824F89">
        <w:t xml:space="preserve"> </w:t>
      </w:r>
      <w:r w:rsidRPr="00824F89">
        <w:rPr>
          <w:b w:val="0"/>
        </w:rPr>
        <w:t>Procedure as defined in Section</w:t>
      </w:r>
      <w:r w:rsidR="007F6B14" w:rsidRPr="00824F89">
        <w:rPr>
          <w:b w:val="0"/>
        </w:rPr>
        <w:t xml:space="preserve"> </w:t>
      </w:r>
      <w:r w:rsidR="007F6B14" w:rsidRPr="00824F89">
        <w:rPr>
          <w:b w:val="0"/>
        </w:rPr>
        <w:fldChar w:fldCharType="begin"/>
      </w:r>
      <w:r w:rsidR="007F6B14" w:rsidRPr="00824F89">
        <w:rPr>
          <w:b w:val="0"/>
        </w:rPr>
        <w:instrText xml:space="preserve"> REF _Ref472592022 \r \h </w:instrText>
      </w:r>
      <w:r w:rsidR="007F6B14" w:rsidRPr="00824F89">
        <w:rPr>
          <w:b w:val="0"/>
        </w:rPr>
      </w:r>
      <w:r w:rsidR="007F6B14" w:rsidRPr="00824F89">
        <w:rPr>
          <w:b w:val="0"/>
        </w:rPr>
        <w:fldChar w:fldCharType="separate"/>
      </w:r>
      <w:r w:rsidR="00F84ED3">
        <w:rPr>
          <w:b w:val="0"/>
        </w:rPr>
        <w:t>3.3.2.2</w:t>
      </w:r>
      <w:r w:rsidR="007F6B14" w:rsidRPr="00824F89">
        <w:rPr>
          <w:b w:val="0"/>
        </w:rPr>
        <w:fldChar w:fldCharType="end"/>
      </w:r>
      <w:r w:rsidRPr="00824F89">
        <w:rPr>
          <w:b w:val="0"/>
        </w:rPr>
        <w:t>.</w:t>
      </w:r>
    </w:p>
    <w:p w14:paraId="6ACDB4C0" w14:textId="77777777" w:rsidR="00B611D9" w:rsidRPr="00824F89" w:rsidRDefault="00B611D9" w:rsidP="00B611D9">
      <w:pPr>
        <w:pStyle w:val="Titre6"/>
        <w:rPr>
          <w:b w:val="0"/>
        </w:rPr>
      </w:pPr>
      <w:r w:rsidRPr="00824F89">
        <w:rPr>
          <w:b w:val="0"/>
        </w:rPr>
        <w:t>The Stop SA</w:t>
      </w:r>
      <w:r w:rsidRPr="00824F89">
        <w:t xml:space="preserve"> </w:t>
      </w:r>
      <w:r w:rsidRPr="00824F89">
        <w:rPr>
          <w:b w:val="0"/>
        </w:rPr>
        <w:t>PDU shall consist of a single field:</w:t>
      </w:r>
    </w:p>
    <w:p w14:paraId="709C0755" w14:textId="77777777" w:rsidR="00B611D9" w:rsidRPr="00824F89" w:rsidRDefault="00B611D9" w:rsidP="00C6012E">
      <w:pPr>
        <w:numPr>
          <w:ilvl w:val="0"/>
          <w:numId w:val="56"/>
        </w:numPr>
      </w:pPr>
      <w:r w:rsidRPr="00824F89">
        <w:t>SPI of the applicable Security Association (16 bits, mandatory)</w:t>
      </w:r>
    </w:p>
    <w:p w14:paraId="2CD24323" w14:textId="2B6EB34C" w:rsidR="00B611D9" w:rsidRPr="00824F89" w:rsidRDefault="00B611D9" w:rsidP="00B611D9">
      <w:r w:rsidRPr="00824F89">
        <w:lastRenderedPageBreak/>
        <w:t>NOTE – The format of the Stop</w:t>
      </w:r>
      <w:r w:rsidRPr="00824F89">
        <w:rPr>
          <w:b/>
        </w:rPr>
        <w:t xml:space="preserve"> </w:t>
      </w:r>
      <w:r w:rsidRPr="00824F89">
        <w:t xml:space="preserve">SA PDU is shown in </w:t>
      </w:r>
      <w:r w:rsidR="00D75A99" w:rsidRPr="00824F89">
        <w:fldChar w:fldCharType="begin"/>
      </w:r>
      <w:r w:rsidR="00D75A99" w:rsidRPr="00824F89">
        <w:instrText xml:space="preserve"> REF _Ref464739042 \h </w:instrText>
      </w:r>
      <w:r w:rsidR="00D75A99" w:rsidRPr="00824F89">
        <w:fldChar w:fldCharType="separate"/>
      </w:r>
      <w:ins w:id="2690" w:author="Daniel Fischer" w:date="2017-11-02T14:52:00Z">
        <w:r w:rsidR="00F84ED3" w:rsidRPr="00824F89">
          <w:t xml:space="preserve">Figure </w:t>
        </w:r>
        <w:r w:rsidR="00F84ED3">
          <w:rPr>
            <w:noProof/>
          </w:rPr>
          <w:t>5</w:t>
        </w:r>
        <w:r w:rsidR="00F84ED3" w:rsidRPr="00824F89">
          <w:noBreakHyphen/>
        </w:r>
        <w:r w:rsidR="00F84ED3">
          <w:rPr>
            <w:noProof/>
          </w:rPr>
          <w:t>11</w:t>
        </w:r>
      </w:ins>
      <w:del w:id="2691"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1</w:delText>
        </w:r>
      </w:del>
      <w:r w:rsidR="00D75A99" w:rsidRPr="00824F89">
        <w:fldChar w:fldCharType="end"/>
      </w:r>
      <w:r w:rsidRPr="00824F89">
        <w:t>.</w:t>
      </w:r>
    </w:p>
    <w:p w14:paraId="196667EA" w14:textId="65D9615C" w:rsidR="00B611D9" w:rsidRPr="00824F89" w:rsidRDefault="00196264" w:rsidP="00B611D9">
      <w:pPr>
        <w:pStyle w:val="Lgende"/>
        <w:jc w:val="center"/>
      </w:pPr>
      <w:r w:rsidRPr="009B2223">
        <w:rPr>
          <w:noProof/>
          <w:lang w:val="fr-FR" w:eastAsia="fr-FR"/>
        </w:rPr>
        <w:drawing>
          <wp:inline distT="0" distB="0" distL="0" distR="0" wp14:anchorId="2FBA7158" wp14:editId="1CC86AFB">
            <wp:extent cx="3143250" cy="1400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B611D9" w:rsidRPr="00824F89">
        <w:t xml:space="preserve"> </w:t>
      </w:r>
    </w:p>
    <w:p w14:paraId="08AD3974" w14:textId="70BF6A7A" w:rsidR="00B611D9" w:rsidRPr="00824F89" w:rsidRDefault="00B611D9" w:rsidP="00B611D9">
      <w:pPr>
        <w:pStyle w:val="Lgende"/>
        <w:jc w:val="center"/>
      </w:pPr>
      <w:bookmarkStart w:id="2692" w:name="_Ref464739042"/>
      <w:bookmarkStart w:id="2693" w:name="_Toc453754324"/>
      <w:bookmarkStart w:id="2694" w:name="_Toc497397901"/>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1</w:t>
      </w:r>
      <w:r w:rsidR="00CA4A88">
        <w:rPr>
          <w:noProof/>
        </w:rPr>
        <w:fldChar w:fldCharType="end"/>
      </w:r>
      <w:bookmarkEnd w:id="2692"/>
      <w:r w:rsidRPr="00824F89">
        <w:t>: Stop</w:t>
      </w:r>
      <w:r w:rsidRPr="00824F89">
        <w:rPr>
          <w:b w:val="0"/>
        </w:rPr>
        <w:t xml:space="preserve"> </w:t>
      </w:r>
      <w:r w:rsidRPr="00824F89">
        <w:t>SA PDU</w:t>
      </w:r>
      <w:bookmarkEnd w:id="2693"/>
      <w:bookmarkEnd w:id="2694"/>
    </w:p>
    <w:p w14:paraId="7881C884" w14:textId="77777777" w:rsidR="00B611D9" w:rsidRPr="00824F89" w:rsidRDefault="00B611D9" w:rsidP="00B611D9">
      <w:pPr>
        <w:pStyle w:val="Titre6"/>
        <w:rPr>
          <w:b w:val="0"/>
        </w:rPr>
      </w:pPr>
      <w:r w:rsidRPr="00824F89">
        <w:rPr>
          <w:b w:val="0"/>
        </w:rPr>
        <w:t>The SPI field shall signal the applicable Security Association.</w:t>
      </w:r>
    </w:p>
    <w:p w14:paraId="25F664B1" w14:textId="77777777" w:rsidR="00B611D9" w:rsidRPr="00824F89" w:rsidRDefault="00B611D9" w:rsidP="00B611D9">
      <w:pPr>
        <w:pStyle w:val="Titre4"/>
      </w:pPr>
      <w:r w:rsidRPr="00824F89">
        <w:t>Rekey SA</w:t>
      </w:r>
    </w:p>
    <w:p w14:paraId="7881B423" w14:textId="77777777" w:rsidR="00B611D9" w:rsidRPr="00824F89" w:rsidRDefault="00B611D9" w:rsidP="00B611D9">
      <w:pPr>
        <w:pStyle w:val="Titre5"/>
        <w:rPr>
          <w:b w:val="0"/>
        </w:rPr>
      </w:pPr>
      <w:r w:rsidRPr="00824F89">
        <w:rPr>
          <w:b w:val="0"/>
        </w:rPr>
        <w:t>The Rekey SA</w:t>
      </w:r>
      <w:r w:rsidRPr="00824F89">
        <w:t xml:space="preserve"> </w:t>
      </w:r>
      <w:r w:rsidRPr="00824F89">
        <w:rPr>
          <w:b w:val="0"/>
        </w:rPr>
        <w:t>Procedure shall support one Extended Procedures PDU data field structure:</w:t>
      </w:r>
    </w:p>
    <w:p w14:paraId="22E89AC1" w14:textId="77777777" w:rsidR="00B611D9" w:rsidRPr="00824F89" w:rsidRDefault="00B611D9" w:rsidP="00C6012E">
      <w:pPr>
        <w:numPr>
          <w:ilvl w:val="0"/>
          <w:numId w:val="57"/>
        </w:numPr>
      </w:pPr>
      <w:r w:rsidRPr="00824F89">
        <w:t>Rekey</w:t>
      </w:r>
      <w:r w:rsidRPr="00824F89">
        <w:rPr>
          <w:b/>
        </w:rPr>
        <w:t xml:space="preserve"> </w:t>
      </w:r>
      <w:r w:rsidRPr="00824F89">
        <w:t>SA PDU</w:t>
      </w:r>
    </w:p>
    <w:p w14:paraId="5085914A" w14:textId="77777777" w:rsidR="00B611D9" w:rsidRPr="00824F89" w:rsidRDefault="00B611D9" w:rsidP="00B611D9">
      <w:pPr>
        <w:pStyle w:val="Titre5"/>
      </w:pPr>
      <w:r w:rsidRPr="00824F89">
        <w:t>Rekey SA PDU</w:t>
      </w:r>
    </w:p>
    <w:p w14:paraId="2F23A00C" w14:textId="6A8D9E28" w:rsidR="00B611D9" w:rsidRPr="00824F89" w:rsidRDefault="00B611D9" w:rsidP="00B611D9">
      <w:pPr>
        <w:pStyle w:val="Titre6"/>
        <w:rPr>
          <w:b w:val="0"/>
        </w:rPr>
      </w:pPr>
      <w:r w:rsidRPr="00824F89">
        <w:rPr>
          <w:b w:val="0"/>
        </w:rPr>
        <w:t>The Rekey SA</w:t>
      </w:r>
      <w:r w:rsidRPr="00824F89">
        <w:t xml:space="preserve"> </w:t>
      </w:r>
      <w:r w:rsidRPr="00824F89">
        <w:rPr>
          <w:b w:val="0"/>
        </w:rPr>
        <w:t>PDU shall be associated with the Rekey SA</w:t>
      </w:r>
      <w:r w:rsidRPr="00824F89">
        <w:t xml:space="preserve"> </w:t>
      </w:r>
      <w:r w:rsidRPr="00824F89">
        <w:rPr>
          <w:b w:val="0"/>
        </w:rPr>
        <w:t>Procedure as defined in Section</w:t>
      </w:r>
      <w:r w:rsidR="007F6B14" w:rsidRPr="00824F89">
        <w:rPr>
          <w:b w:val="0"/>
        </w:rPr>
        <w:t xml:space="preserve"> </w:t>
      </w:r>
      <w:r w:rsidR="007F6B14" w:rsidRPr="00824F89">
        <w:rPr>
          <w:b w:val="0"/>
          <w:highlight w:val="red"/>
        </w:rPr>
        <w:fldChar w:fldCharType="begin"/>
      </w:r>
      <w:r w:rsidR="007F6B14" w:rsidRPr="00824F89">
        <w:rPr>
          <w:b w:val="0"/>
        </w:rPr>
        <w:instrText xml:space="preserve"> REF _Ref472591998 \r \h </w:instrText>
      </w:r>
      <w:r w:rsidR="007F6B14" w:rsidRPr="00824F89">
        <w:rPr>
          <w:b w:val="0"/>
          <w:highlight w:val="red"/>
        </w:rPr>
      </w:r>
      <w:r w:rsidR="007F6B14" w:rsidRPr="00824F89">
        <w:rPr>
          <w:b w:val="0"/>
          <w:highlight w:val="red"/>
        </w:rPr>
        <w:fldChar w:fldCharType="separate"/>
      </w:r>
      <w:r w:rsidR="00F84ED3">
        <w:rPr>
          <w:b w:val="0"/>
        </w:rPr>
        <w:t>3.3.2.3</w:t>
      </w:r>
      <w:r w:rsidR="007F6B14" w:rsidRPr="00824F89">
        <w:rPr>
          <w:b w:val="0"/>
          <w:highlight w:val="red"/>
        </w:rPr>
        <w:fldChar w:fldCharType="end"/>
      </w:r>
      <w:r w:rsidRPr="00824F89">
        <w:rPr>
          <w:b w:val="0"/>
        </w:rPr>
        <w:t>.</w:t>
      </w:r>
    </w:p>
    <w:p w14:paraId="04BFAFE0" w14:textId="7E8D28A7" w:rsidR="00B611D9" w:rsidRPr="00824F89" w:rsidRDefault="00B611D9" w:rsidP="00B611D9">
      <w:pPr>
        <w:pStyle w:val="Titre6"/>
        <w:rPr>
          <w:b w:val="0"/>
        </w:rPr>
      </w:pPr>
      <w:r w:rsidRPr="00824F89">
        <w:rPr>
          <w:b w:val="0"/>
        </w:rPr>
        <w:t>The Rekey SA</w:t>
      </w:r>
      <w:r w:rsidRPr="00824F89">
        <w:t xml:space="preserve"> </w:t>
      </w:r>
      <w:r w:rsidRPr="00824F89">
        <w:rPr>
          <w:b w:val="0"/>
        </w:rPr>
        <w:t>PDU shall consist of a managed number of contiguously positioned fields:</w:t>
      </w:r>
    </w:p>
    <w:p w14:paraId="48CACABD" w14:textId="47D07DC6" w:rsidR="00B611D9" w:rsidRDefault="00B611D9" w:rsidP="00C6012E">
      <w:pPr>
        <w:numPr>
          <w:ilvl w:val="0"/>
          <w:numId w:val="58"/>
        </w:numPr>
        <w:rPr>
          <w:ins w:id="2695" w:author="Daniel Fischer" w:date="2017-10-25T15:31:00Z"/>
        </w:rPr>
      </w:pPr>
      <w:r w:rsidRPr="00824F89">
        <w:t>SPI of the applicable Security Association (16 bits,</w:t>
      </w:r>
      <w:ins w:id="2696" w:author="Daniel Fischer" w:date="2017-10-26T09:59:00Z">
        <w:r w:rsidR="00261DD4">
          <w:t xml:space="preserve"> mandatory</w:t>
        </w:r>
      </w:ins>
      <w:del w:id="2697" w:author="Daniel Fischer" w:date="2017-10-26T09:59:00Z">
        <w:r w:rsidRPr="00824F89" w:rsidDel="00261DD4">
          <w:delText xml:space="preserve"> mandatory</w:delText>
        </w:r>
      </w:del>
      <w:r w:rsidRPr="00824F89">
        <w:t>)</w:t>
      </w:r>
    </w:p>
    <w:p w14:paraId="35BA8126" w14:textId="5720B0E8" w:rsidR="00866AF7" w:rsidRPr="00824F89" w:rsidDel="00427393" w:rsidRDefault="00866AF7" w:rsidP="00866AF7">
      <w:pPr>
        <w:numPr>
          <w:ilvl w:val="0"/>
          <w:numId w:val="58"/>
        </w:numPr>
        <w:rPr>
          <w:del w:id="2698" w:author="Daniel Fischer" w:date="2017-11-02T14:53:00Z"/>
        </w:rPr>
      </w:pPr>
    </w:p>
    <w:p w14:paraId="26D08E80" w14:textId="2290960B" w:rsidR="00B611D9" w:rsidRPr="00824F89" w:rsidRDefault="00B611D9" w:rsidP="00C6012E">
      <w:pPr>
        <w:numPr>
          <w:ilvl w:val="0"/>
          <w:numId w:val="58"/>
        </w:numPr>
      </w:pPr>
      <w:r w:rsidRPr="00824F89">
        <w:t>New encryption key ID for the SA (</w:t>
      </w:r>
      <w:r w:rsidR="00AD5F06" w:rsidRPr="00824F89">
        <w:t>managed</w:t>
      </w:r>
      <w:r w:rsidR="00425AE7" w:rsidRPr="00824F89">
        <w:t xml:space="preserve"> length, </w:t>
      </w:r>
      <w:r w:rsidR="00512FFF" w:rsidRPr="00824F89">
        <w:t>optional</w:t>
      </w:r>
      <w:r w:rsidRPr="00824F89">
        <w:t>)</w:t>
      </w:r>
    </w:p>
    <w:p w14:paraId="29F7962C" w14:textId="3FE84040" w:rsidR="00B611D9" w:rsidRDefault="00B611D9" w:rsidP="00C6012E">
      <w:pPr>
        <w:numPr>
          <w:ilvl w:val="0"/>
          <w:numId w:val="58"/>
        </w:numPr>
        <w:rPr>
          <w:ins w:id="2699" w:author="Daniel Fischer" w:date="2017-11-02T14:53:00Z"/>
        </w:rPr>
      </w:pPr>
      <w:r w:rsidRPr="00824F89">
        <w:t>New authentication key ID for the SA (</w:t>
      </w:r>
      <w:r w:rsidR="00AD5F06" w:rsidRPr="00824F89">
        <w:t>managed</w:t>
      </w:r>
      <w:r w:rsidR="00425AE7" w:rsidRPr="00824F89">
        <w:t xml:space="preserve"> length, </w:t>
      </w:r>
      <w:r w:rsidR="00512FFF" w:rsidRPr="00824F89">
        <w:t>optional</w:t>
      </w:r>
      <w:r w:rsidRPr="00824F89">
        <w:t>)</w:t>
      </w:r>
    </w:p>
    <w:p w14:paraId="4BF5A2DA" w14:textId="0D942067" w:rsidR="00427393" w:rsidRDefault="00427393">
      <w:pPr>
        <w:numPr>
          <w:ilvl w:val="0"/>
          <w:numId w:val="58"/>
        </w:numPr>
        <w:rPr>
          <w:ins w:id="2700" w:author="mouryg" w:date="2017-11-08T17:08:00Z"/>
        </w:rPr>
      </w:pPr>
      <w:ins w:id="2701" w:author="Daniel Fischer" w:date="2017-11-02T14:54:00Z">
        <w:r>
          <w:t>New ARC</w:t>
        </w:r>
        <w:r w:rsidRPr="00824F89">
          <w:t xml:space="preserve"> of the applicable Security Association </w:t>
        </w:r>
        <w:r>
          <w:t>(</w:t>
        </w:r>
        <w:r w:rsidRPr="00824F89">
          <w:t>managed length, mandatory)</w:t>
        </w:r>
      </w:ins>
    </w:p>
    <w:p w14:paraId="467EC8CC" w14:textId="11A55DE9" w:rsidR="0006639A" w:rsidRPr="00824F89" w:rsidRDefault="0006639A">
      <w:pPr>
        <w:numPr>
          <w:ilvl w:val="0"/>
          <w:numId w:val="58"/>
        </w:numPr>
      </w:pPr>
      <w:ins w:id="2702" w:author="mouryg" w:date="2017-11-08T17:09:00Z">
        <w:r>
          <w:t>New IV associated with the encryption key if needed (managed length, optional)</w:t>
        </w:r>
      </w:ins>
    </w:p>
    <w:p w14:paraId="336E4F22" w14:textId="634509F4" w:rsidR="00982337" w:rsidRPr="00824F89" w:rsidDel="00824F89" w:rsidRDefault="00B611D9">
      <w:pPr>
        <w:rPr>
          <w:del w:id="2703" w:author="Daniel Fischer" w:date="2017-06-08T11:24:00Z"/>
        </w:rPr>
        <w:pPrChange w:id="2704" w:author="Daniel Fischer" w:date="2017-11-02T14:50:00Z">
          <w:pPr>
            <w:jc w:val="center"/>
          </w:pPr>
        </w:pPrChange>
      </w:pPr>
      <w:r w:rsidRPr="00824F89">
        <w:lastRenderedPageBreak/>
        <w:t>NOTE – The format of the Rekey</w:t>
      </w:r>
      <w:r w:rsidRPr="00824F89">
        <w:rPr>
          <w:b/>
        </w:rPr>
        <w:t xml:space="preserve"> </w:t>
      </w:r>
      <w:r w:rsidRPr="00824F89">
        <w:t>SA PDU is shown in</w:t>
      </w:r>
      <w:r w:rsidR="00D75A99" w:rsidRPr="00824F89">
        <w:t xml:space="preserve"> </w:t>
      </w:r>
      <w:ins w:id="2705" w:author="Daniel Fischer" w:date="2017-11-02T14:51:00Z">
        <w:r w:rsidR="00F84ED3">
          <w:fldChar w:fldCharType="begin"/>
        </w:r>
        <w:r w:rsidR="00F84ED3">
          <w:instrText xml:space="preserve"> REF _Ref497397644 \h </w:instrText>
        </w:r>
      </w:ins>
      <w:r w:rsidR="00F84ED3">
        <w:fldChar w:fldCharType="separate"/>
      </w:r>
      <w:ins w:id="2706" w:author="Daniel Fischer" w:date="2017-11-02T14:52:00Z">
        <w:r w:rsidR="00F84ED3" w:rsidRPr="00824F89">
          <w:t xml:space="preserve">Figure </w:t>
        </w:r>
        <w:r w:rsidR="00F84ED3">
          <w:rPr>
            <w:noProof/>
          </w:rPr>
          <w:t>5</w:t>
        </w:r>
        <w:r w:rsidR="00F84ED3" w:rsidRPr="00824F89">
          <w:noBreakHyphen/>
        </w:r>
        <w:r w:rsidR="00F84ED3">
          <w:rPr>
            <w:noProof/>
          </w:rPr>
          <w:t>12</w:t>
        </w:r>
      </w:ins>
      <w:ins w:id="2707" w:author="Daniel Fischer" w:date="2017-11-02T14:51:00Z">
        <w:r w:rsidR="00F84ED3">
          <w:fldChar w:fldCharType="end"/>
        </w:r>
        <w:r w:rsidR="00F84ED3">
          <w:t>.</w:t>
        </w:r>
      </w:ins>
      <w:commentRangeStart w:id="2708"/>
      <w:del w:id="2709" w:author="Daniel Fischer" w:date="2017-11-02T14:50:00Z">
        <w:r w:rsidR="00D75A99" w:rsidRPr="00824F89" w:rsidDel="00F84ED3">
          <w:fldChar w:fldCharType="begin"/>
        </w:r>
        <w:r w:rsidR="00D75A99" w:rsidRPr="00824F89" w:rsidDel="00F84ED3">
          <w:delInstrText xml:space="preserve"> REF _Ref464739086 \h </w:delInstrText>
        </w:r>
        <w:r w:rsidR="00D75A99" w:rsidRPr="00824F89" w:rsidDel="00F84ED3">
          <w:fldChar w:fldCharType="separate"/>
        </w:r>
      </w:del>
      <w:del w:id="2710" w:author="Daniel Fischer" w:date="2017-06-08T11:24:00Z">
        <w:r w:rsidR="00982337" w:rsidRPr="009B2223" w:rsidDel="00824F89">
          <w:rPr>
            <w:noProof/>
            <w:lang w:val="fr-FR" w:eastAsia="fr-FR"/>
          </w:rPr>
          <w:drawing>
            <wp:inline distT="0" distB="0" distL="0" distR="0" wp14:anchorId="233E8FAC" wp14:editId="240F11F5">
              <wp:extent cx="5705475" cy="9715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del>
    </w:p>
    <w:p w14:paraId="1A48EF60" w14:textId="41D44A9F" w:rsidR="00B611D9" w:rsidRPr="00824F89" w:rsidRDefault="00982337">
      <w:del w:id="2711"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2</w:delText>
        </w:r>
      </w:del>
      <w:del w:id="2712" w:author="Daniel Fischer" w:date="2017-11-02T14:50:00Z">
        <w:r w:rsidR="00D75A99" w:rsidRPr="00824F89" w:rsidDel="00F84ED3">
          <w:fldChar w:fldCharType="end"/>
        </w:r>
        <w:commentRangeEnd w:id="2708"/>
        <w:r w:rsidR="00866AF7" w:rsidDel="00F84ED3">
          <w:rPr>
            <w:rStyle w:val="Marquedecommentaire"/>
          </w:rPr>
          <w:commentReference w:id="2708"/>
        </w:r>
      </w:del>
      <w:del w:id="2713" w:author="Daniel Fischer" w:date="2017-11-02T14:49:00Z">
        <w:r w:rsidR="00B611D9" w:rsidRPr="00824F89" w:rsidDel="00C16A1A">
          <w:delText>.</w:delText>
        </w:r>
      </w:del>
    </w:p>
    <w:bookmarkStart w:id="2714" w:name="_Ref464739086"/>
    <w:bookmarkStart w:id="2715" w:name="_Toc453754325"/>
    <w:commentRangeStart w:id="2716"/>
    <w:p w14:paraId="321A823E" w14:textId="6D85FE3E" w:rsidR="00B611D9" w:rsidRDefault="00F84ED3" w:rsidP="00B611D9">
      <w:pPr>
        <w:jc w:val="center"/>
        <w:rPr>
          <w:ins w:id="2717" w:author="Daniel Fischer" w:date="2017-11-02T14:49:00Z"/>
        </w:rPr>
      </w:pPr>
      <w:ins w:id="2718" w:author="Daniel Fischer" w:date="2017-11-02T14:52:00Z">
        <w:r>
          <w:object w:dxaOrig="13275" w:dyaOrig="2191" w14:anchorId="1FC8EE06">
            <v:shape id="_x0000_i1037" type="#_x0000_t75" style="width:449.55pt;height:74.65pt" o:ole="">
              <v:imagedata r:id="rId49" o:title=""/>
            </v:shape>
            <o:OLEObject Type="Embed" ProgID="Visio.Drawing.15" ShapeID="_x0000_i1037" DrawAspect="Content" ObjectID="_1571729591" r:id="rId50"/>
          </w:object>
        </w:r>
      </w:ins>
      <w:del w:id="2719" w:author="Daniel Fischer" w:date="2017-11-02T14:52:00Z">
        <w:r w:rsidR="00196264" w:rsidRPr="009B2223" w:rsidDel="00F84ED3">
          <w:rPr>
            <w:noProof/>
            <w:lang w:val="fr-FR" w:eastAsia="fr-FR"/>
          </w:rPr>
          <w:drawing>
            <wp:inline distT="0" distB="0" distL="0" distR="0" wp14:anchorId="233E8FAC" wp14:editId="48777839">
              <wp:extent cx="5705475" cy="971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del>
      <w:commentRangeEnd w:id="2716"/>
      <w:r w:rsidR="00C10485">
        <w:rPr>
          <w:rStyle w:val="Marquedecommentaire"/>
        </w:rPr>
        <w:commentReference w:id="2716"/>
      </w:r>
    </w:p>
    <w:p w14:paraId="6DDBDE09" w14:textId="2EDDF61B" w:rsidR="00C16A1A" w:rsidRPr="00824F89" w:rsidDel="00F84ED3" w:rsidRDefault="00C16A1A" w:rsidP="00B611D9">
      <w:pPr>
        <w:jc w:val="center"/>
        <w:rPr>
          <w:del w:id="2720" w:author="Daniel Fischer" w:date="2017-11-02T14:50:00Z"/>
        </w:rPr>
      </w:pPr>
    </w:p>
    <w:p w14:paraId="49EE2533" w14:textId="0D7252EA" w:rsidR="00B611D9" w:rsidRPr="00824F89" w:rsidRDefault="00B611D9" w:rsidP="00B611D9">
      <w:pPr>
        <w:pStyle w:val="Lgende"/>
        <w:jc w:val="center"/>
      </w:pPr>
      <w:bookmarkStart w:id="2721" w:name="_Ref497397644"/>
      <w:bookmarkStart w:id="2722" w:name="_Ref497397514"/>
      <w:bookmarkStart w:id="2723" w:name="_Toc49739790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2</w:t>
      </w:r>
      <w:r w:rsidR="00CA4A88">
        <w:rPr>
          <w:noProof/>
        </w:rPr>
        <w:fldChar w:fldCharType="end"/>
      </w:r>
      <w:bookmarkEnd w:id="2714"/>
      <w:bookmarkEnd w:id="2721"/>
      <w:r w:rsidRPr="00824F89">
        <w:t>: Rekey SA PDU</w:t>
      </w:r>
      <w:bookmarkEnd w:id="2715"/>
      <w:bookmarkEnd w:id="2722"/>
      <w:bookmarkEnd w:id="2723"/>
    </w:p>
    <w:p w14:paraId="5015E194" w14:textId="77777777" w:rsidR="00B611D9" w:rsidRPr="00824F89" w:rsidRDefault="00B611D9" w:rsidP="00B611D9">
      <w:pPr>
        <w:pStyle w:val="Titre6"/>
        <w:rPr>
          <w:b w:val="0"/>
        </w:rPr>
      </w:pPr>
      <w:r w:rsidRPr="00824F89">
        <w:rPr>
          <w:b w:val="0"/>
        </w:rPr>
        <w:lastRenderedPageBreak/>
        <w:t>The SPI field shall signal the SPI of the Security Association to be rekeyed.</w:t>
      </w:r>
    </w:p>
    <w:p w14:paraId="727BD29D" w14:textId="77777777" w:rsidR="00B611D9" w:rsidRPr="00824F89" w:rsidRDefault="00B611D9" w:rsidP="00B611D9">
      <w:pPr>
        <w:pStyle w:val="Titre6"/>
        <w:rPr>
          <w:b w:val="0"/>
        </w:rPr>
      </w:pPr>
      <w:r w:rsidRPr="00824F89">
        <w:rPr>
          <w:b w:val="0"/>
        </w:rPr>
        <w:t xml:space="preserve">The New Encryption Key ID field shall signal the new encryption key. </w:t>
      </w:r>
    </w:p>
    <w:p w14:paraId="751E3E77" w14:textId="77777777" w:rsidR="00115682" w:rsidRDefault="00B611D9" w:rsidP="00B611D9">
      <w:pPr>
        <w:pStyle w:val="Titre6"/>
        <w:rPr>
          <w:ins w:id="2724" w:author="mouryg" w:date="2017-11-08T17:15:00Z"/>
          <w:b w:val="0"/>
        </w:rPr>
      </w:pPr>
      <w:r w:rsidRPr="00824F89">
        <w:rPr>
          <w:b w:val="0"/>
        </w:rPr>
        <w:t>The New Authentication Key ID field shall signal the new authentication key.</w:t>
      </w:r>
    </w:p>
    <w:p w14:paraId="134BC7CD" w14:textId="3FCA652D" w:rsidR="00B611D9" w:rsidRPr="00824F89" w:rsidRDefault="00B611D9" w:rsidP="00B611D9">
      <w:pPr>
        <w:pStyle w:val="Titre6"/>
        <w:rPr>
          <w:b w:val="0"/>
        </w:rPr>
      </w:pPr>
      <w:r w:rsidRPr="00824F89">
        <w:rPr>
          <w:b w:val="0"/>
        </w:rPr>
        <w:t xml:space="preserve"> </w:t>
      </w:r>
      <w:moveToRangeStart w:id="2725" w:author="mouryg" w:date="2017-11-08T17:16:00Z" w:name="move497924695"/>
      <w:moveTo w:id="2726" w:author="mouryg" w:date="2017-11-08T17:16:00Z">
        <w:r w:rsidR="00115682" w:rsidRPr="00824F89">
          <w:rPr>
            <w:b w:val="0"/>
          </w:rPr>
          <w:t>If the SA service type is Authenticated Encryption using a combined single-key algorithm, the New Authentication Key ID field shall signal the new key.</w:t>
        </w:r>
      </w:moveTo>
      <w:moveToRangeEnd w:id="2725"/>
    </w:p>
    <w:p w14:paraId="6FBDEC8E" w14:textId="77777777" w:rsidR="00115682" w:rsidRDefault="00B611D9" w:rsidP="00B611D9">
      <w:pPr>
        <w:pStyle w:val="Titre6"/>
        <w:rPr>
          <w:ins w:id="2727" w:author="mouryg" w:date="2017-11-08T17:18:00Z"/>
          <w:b w:val="0"/>
        </w:rPr>
      </w:pPr>
      <w:moveFromRangeStart w:id="2728" w:author="mouryg" w:date="2017-11-08T17:16:00Z" w:name="move497924695"/>
      <w:moveFrom w:id="2729" w:author="mouryg" w:date="2017-11-08T17:16:00Z">
        <w:r w:rsidRPr="00824F89" w:rsidDel="00115682">
          <w:rPr>
            <w:b w:val="0"/>
          </w:rPr>
          <w:t xml:space="preserve">If the SA service type is Authenticated Encryption using a combined single-key algorithm, the New </w:t>
        </w:r>
        <w:r w:rsidR="00013909" w:rsidRPr="00824F89" w:rsidDel="00115682">
          <w:rPr>
            <w:b w:val="0"/>
          </w:rPr>
          <w:t>Authentication</w:t>
        </w:r>
        <w:r w:rsidRPr="00824F89" w:rsidDel="00115682">
          <w:rPr>
            <w:b w:val="0"/>
          </w:rPr>
          <w:t xml:space="preserve"> Key ID field shall signal the new key.</w:t>
        </w:r>
      </w:moveFrom>
      <w:moveFromRangeEnd w:id="2728"/>
      <w:ins w:id="2730" w:author="mouryg" w:date="2017-11-08T17:16:00Z">
        <w:r w:rsidR="00115682">
          <w:rPr>
            <w:b w:val="0"/>
          </w:rPr>
          <w:t>The Anti-replay counter value</w:t>
        </w:r>
      </w:ins>
      <w:ins w:id="2731" w:author="mouryg" w:date="2017-11-08T17:17:00Z">
        <w:r w:rsidR="00115682">
          <w:rPr>
            <w:b w:val="0"/>
          </w:rPr>
          <w:t xml:space="preserve"> field </w:t>
        </w:r>
      </w:ins>
      <w:ins w:id="2732" w:author="mouryg" w:date="2017-11-08T17:18:00Z">
        <w:r w:rsidR="00115682">
          <w:rPr>
            <w:b w:val="0"/>
          </w:rPr>
          <w:t>shall</w:t>
        </w:r>
      </w:ins>
      <w:ins w:id="2733" w:author="mouryg" w:date="2017-11-08T17:17:00Z">
        <w:r w:rsidR="00115682">
          <w:rPr>
            <w:b w:val="0"/>
          </w:rPr>
          <w:t xml:space="preserve"> signal the new value of the ARC</w:t>
        </w:r>
      </w:ins>
      <w:ins w:id="2734" w:author="mouryg" w:date="2017-11-08T17:16:00Z">
        <w:r w:rsidR="00115682">
          <w:rPr>
            <w:b w:val="0"/>
          </w:rPr>
          <w:t xml:space="preserve"> to be used with the</w:t>
        </w:r>
      </w:ins>
      <w:ins w:id="2735" w:author="mouryg" w:date="2017-11-08T17:18:00Z">
        <w:r w:rsidR="00115682">
          <w:rPr>
            <w:b w:val="0"/>
          </w:rPr>
          <w:t xml:space="preserve"> new key(s).</w:t>
        </w:r>
      </w:ins>
    </w:p>
    <w:p w14:paraId="5D3CB333" w14:textId="1374B136" w:rsidR="00B611D9" w:rsidRPr="00824F89" w:rsidRDefault="00115682" w:rsidP="00B611D9">
      <w:pPr>
        <w:pStyle w:val="Titre6"/>
        <w:rPr>
          <w:b w:val="0"/>
        </w:rPr>
      </w:pPr>
      <w:ins w:id="2736" w:author="mouryg" w:date="2017-11-08T17:18:00Z">
        <w:r>
          <w:rPr>
            <w:b w:val="0"/>
          </w:rPr>
          <w:t>Initialization Vector</w:t>
        </w:r>
      </w:ins>
      <w:ins w:id="2737" w:author="mouryg" w:date="2017-11-08T17:19:00Z">
        <w:r>
          <w:rPr>
            <w:b w:val="0"/>
          </w:rPr>
          <w:t xml:space="preserve"> (IV) field shall signal the new value of the IV to be used with the encryption key. </w:t>
        </w:r>
      </w:ins>
      <w:ins w:id="2738" w:author="mouryg" w:date="2017-11-08T17:16:00Z">
        <w:r>
          <w:rPr>
            <w:b w:val="0"/>
          </w:rPr>
          <w:t xml:space="preserve"> </w:t>
        </w:r>
      </w:ins>
    </w:p>
    <w:p w14:paraId="7CB3A069" w14:textId="77777777" w:rsidR="00B611D9" w:rsidRPr="00824F89" w:rsidRDefault="00B611D9" w:rsidP="00B611D9">
      <w:pPr>
        <w:pStyle w:val="Titre4"/>
      </w:pPr>
      <w:r w:rsidRPr="00824F89">
        <w:t>Expire SA</w:t>
      </w:r>
    </w:p>
    <w:p w14:paraId="121DEA23" w14:textId="77777777" w:rsidR="00B611D9" w:rsidRPr="00824F89" w:rsidRDefault="00B611D9" w:rsidP="00B611D9">
      <w:pPr>
        <w:pStyle w:val="Titre5"/>
        <w:rPr>
          <w:b w:val="0"/>
        </w:rPr>
      </w:pPr>
      <w:r w:rsidRPr="00824F89">
        <w:rPr>
          <w:b w:val="0"/>
        </w:rPr>
        <w:t>The Expire SA</w:t>
      </w:r>
      <w:r w:rsidRPr="00824F89">
        <w:t xml:space="preserve"> </w:t>
      </w:r>
      <w:r w:rsidRPr="00824F89">
        <w:rPr>
          <w:b w:val="0"/>
        </w:rPr>
        <w:t>Procedure shall support one Extended Procedures PDU data field structure:</w:t>
      </w:r>
    </w:p>
    <w:p w14:paraId="20ABFC49" w14:textId="77777777" w:rsidR="00B611D9" w:rsidRPr="00824F89" w:rsidRDefault="00B611D9" w:rsidP="00C6012E">
      <w:pPr>
        <w:numPr>
          <w:ilvl w:val="0"/>
          <w:numId w:val="59"/>
        </w:numPr>
      </w:pPr>
      <w:r w:rsidRPr="00824F89">
        <w:t>Expire</w:t>
      </w:r>
      <w:r w:rsidRPr="00824F89">
        <w:rPr>
          <w:b/>
        </w:rPr>
        <w:t xml:space="preserve"> </w:t>
      </w:r>
      <w:r w:rsidRPr="00824F89">
        <w:t>SA PDU</w:t>
      </w:r>
    </w:p>
    <w:p w14:paraId="00FA3F82" w14:textId="77777777" w:rsidR="00B611D9" w:rsidRPr="00824F89" w:rsidRDefault="00B611D9" w:rsidP="00B611D9">
      <w:pPr>
        <w:pStyle w:val="Titre5"/>
      </w:pPr>
      <w:r w:rsidRPr="00824F89">
        <w:t>Expire SA PDU</w:t>
      </w:r>
    </w:p>
    <w:p w14:paraId="1B63208A" w14:textId="72B8E711" w:rsidR="00B611D9" w:rsidRPr="00824F89" w:rsidRDefault="00B611D9" w:rsidP="00B611D9">
      <w:pPr>
        <w:pStyle w:val="Titre6"/>
        <w:rPr>
          <w:b w:val="0"/>
        </w:rPr>
      </w:pPr>
      <w:r w:rsidRPr="00824F89">
        <w:rPr>
          <w:b w:val="0"/>
        </w:rPr>
        <w:t>The Expire SA</w:t>
      </w:r>
      <w:r w:rsidRPr="00824F89">
        <w:t xml:space="preserve"> </w:t>
      </w:r>
      <w:r w:rsidRPr="00824F89">
        <w:rPr>
          <w:b w:val="0"/>
        </w:rPr>
        <w:t>PDU shall be associated with the Expir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85 \r \h  \* MERGEFORMAT </w:instrText>
      </w:r>
      <w:r w:rsidR="007F6B14" w:rsidRPr="00824F89">
        <w:rPr>
          <w:b w:val="0"/>
        </w:rPr>
      </w:r>
      <w:r w:rsidR="007F6B14" w:rsidRPr="00824F89">
        <w:rPr>
          <w:b w:val="0"/>
        </w:rPr>
        <w:fldChar w:fldCharType="separate"/>
      </w:r>
      <w:r w:rsidR="00F84ED3">
        <w:rPr>
          <w:b w:val="0"/>
        </w:rPr>
        <w:t>3.3.2.4</w:t>
      </w:r>
      <w:r w:rsidR="007F6B14" w:rsidRPr="00824F89">
        <w:rPr>
          <w:b w:val="0"/>
        </w:rPr>
        <w:fldChar w:fldCharType="end"/>
      </w:r>
      <w:r w:rsidR="007F6B14" w:rsidRPr="00824F89">
        <w:rPr>
          <w:b w:val="0"/>
        </w:rPr>
        <w:t>.</w:t>
      </w:r>
    </w:p>
    <w:p w14:paraId="44E41E75" w14:textId="77777777" w:rsidR="00B611D9" w:rsidRPr="00824F89" w:rsidRDefault="00B611D9" w:rsidP="00B611D9">
      <w:pPr>
        <w:pStyle w:val="Titre6"/>
        <w:rPr>
          <w:b w:val="0"/>
        </w:rPr>
      </w:pPr>
      <w:r w:rsidRPr="00824F89">
        <w:rPr>
          <w:b w:val="0"/>
        </w:rPr>
        <w:t>The Expire SA</w:t>
      </w:r>
      <w:r w:rsidRPr="00824F89">
        <w:t xml:space="preserve"> </w:t>
      </w:r>
      <w:r w:rsidRPr="00824F89">
        <w:rPr>
          <w:b w:val="0"/>
        </w:rPr>
        <w:t>PDU shall consist of a single mandatory field:</w:t>
      </w:r>
    </w:p>
    <w:p w14:paraId="7E71490D" w14:textId="77777777" w:rsidR="00B611D9" w:rsidRPr="00824F89" w:rsidRDefault="00B611D9" w:rsidP="00C6012E">
      <w:pPr>
        <w:numPr>
          <w:ilvl w:val="0"/>
          <w:numId w:val="60"/>
        </w:numPr>
      </w:pPr>
      <w:r w:rsidRPr="00824F89">
        <w:t>SPI of the applicable Security Association (16 bits, mandatory)</w:t>
      </w:r>
    </w:p>
    <w:p w14:paraId="0A7E2E59" w14:textId="77777777" w:rsidR="00F84ED3" w:rsidRPr="00824F89" w:rsidRDefault="00B611D9" w:rsidP="00B611D9">
      <w:pPr>
        <w:jc w:val="center"/>
        <w:rPr>
          <w:ins w:id="2739" w:author="Daniel Fischer" w:date="2017-11-02T14:52:00Z"/>
        </w:rPr>
      </w:pPr>
      <w:r w:rsidRPr="00824F89">
        <w:t>NOTE – The format of the Expire</w:t>
      </w:r>
      <w:r w:rsidRPr="00824F89">
        <w:rPr>
          <w:b/>
        </w:rPr>
        <w:t xml:space="preserve"> </w:t>
      </w:r>
      <w:r w:rsidRPr="00824F89">
        <w:t>SA PDU is shown in</w:t>
      </w:r>
      <w:r w:rsidR="00201D7E" w:rsidRPr="00824F89">
        <w:t xml:space="preserve"> </w:t>
      </w:r>
      <w:r w:rsidR="00201D7E" w:rsidRPr="00824F89">
        <w:fldChar w:fldCharType="begin"/>
      </w:r>
      <w:r w:rsidR="00201D7E" w:rsidRPr="00824F89">
        <w:instrText xml:space="preserve"> REF _Ref464739216 \h </w:instrText>
      </w:r>
      <w:r w:rsidR="00201D7E" w:rsidRPr="00824F89">
        <w:fldChar w:fldCharType="separate"/>
      </w:r>
      <w:ins w:id="2740" w:author="Daniel Fischer" w:date="2017-11-02T14:52:00Z">
        <w:r w:rsidR="00F84ED3" w:rsidRPr="009B2223">
          <w:rPr>
            <w:noProof/>
            <w:lang w:val="fr-FR" w:eastAsia="fr-FR"/>
          </w:rPr>
          <w:drawing>
            <wp:inline distT="0" distB="0" distL="0" distR="0" wp14:anchorId="08E24FA8" wp14:editId="6D16A6C3">
              <wp:extent cx="3143250" cy="14001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5AF5F72F" w14:textId="586DA2C9" w:rsidR="00982337" w:rsidRPr="00824F89" w:rsidDel="00824F89" w:rsidRDefault="00F84ED3" w:rsidP="00B611D9">
      <w:pPr>
        <w:jc w:val="center"/>
        <w:rPr>
          <w:del w:id="2741" w:author="Daniel Fischer" w:date="2017-06-08T11:24:00Z"/>
        </w:rPr>
      </w:pPr>
      <w:ins w:id="2742" w:author="Daniel Fischer" w:date="2017-11-02T14:52:00Z">
        <w:r w:rsidRPr="00824F89">
          <w:lastRenderedPageBreak/>
          <w:t xml:space="preserve">Figure </w:t>
        </w:r>
        <w:r>
          <w:rPr>
            <w:noProof/>
          </w:rPr>
          <w:t>5</w:t>
        </w:r>
        <w:r w:rsidRPr="00824F89">
          <w:noBreakHyphen/>
        </w:r>
        <w:r>
          <w:rPr>
            <w:noProof/>
          </w:rPr>
          <w:t>13</w:t>
        </w:r>
      </w:ins>
      <w:del w:id="2743" w:author="Daniel Fischer" w:date="2017-06-08T11:24:00Z">
        <w:r w:rsidR="00982337" w:rsidRPr="009B2223" w:rsidDel="00824F89">
          <w:rPr>
            <w:noProof/>
            <w:lang w:val="fr-FR" w:eastAsia="fr-FR"/>
          </w:rPr>
          <w:drawing>
            <wp:inline distT="0" distB="0" distL="0" distR="0" wp14:anchorId="3E034650" wp14:editId="7B9DE800">
              <wp:extent cx="31432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5B0C7873" w14:textId="550DAE57" w:rsidR="00B611D9" w:rsidRPr="00824F89" w:rsidRDefault="00982337" w:rsidP="00B611D9">
      <w:del w:id="2744"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3</w:delText>
        </w:r>
      </w:del>
      <w:r w:rsidR="00201D7E" w:rsidRPr="00824F89">
        <w:fldChar w:fldCharType="end"/>
      </w:r>
      <w:r w:rsidR="00B611D9" w:rsidRPr="00824F89">
        <w:t>.</w:t>
      </w:r>
    </w:p>
    <w:p w14:paraId="1EAD30F9" w14:textId="73DA347E" w:rsidR="00B611D9" w:rsidRPr="00824F89" w:rsidRDefault="00196264" w:rsidP="00B611D9">
      <w:pPr>
        <w:jc w:val="center"/>
      </w:pPr>
      <w:bookmarkStart w:id="2745" w:name="_Ref464739216"/>
      <w:bookmarkStart w:id="2746" w:name="_Toc453754326"/>
      <w:r w:rsidRPr="009B2223">
        <w:rPr>
          <w:noProof/>
          <w:lang w:val="fr-FR" w:eastAsia="fr-FR"/>
        </w:rPr>
        <w:drawing>
          <wp:inline distT="0" distB="0" distL="0" distR="0" wp14:anchorId="3E034650" wp14:editId="7B9DE800">
            <wp:extent cx="3143250" cy="1400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5EE53EF" w14:textId="6F30930F" w:rsidR="00B611D9" w:rsidRPr="00824F89" w:rsidRDefault="00B611D9" w:rsidP="00B611D9">
      <w:pPr>
        <w:pStyle w:val="Lgende"/>
        <w:jc w:val="center"/>
      </w:pPr>
      <w:bookmarkStart w:id="2747" w:name="_Toc49739790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3</w:t>
      </w:r>
      <w:r w:rsidR="00CA4A88">
        <w:rPr>
          <w:noProof/>
        </w:rPr>
        <w:fldChar w:fldCharType="end"/>
      </w:r>
      <w:bookmarkEnd w:id="2745"/>
      <w:r w:rsidRPr="00824F89">
        <w:t>: Expire SA PDU</w:t>
      </w:r>
      <w:bookmarkEnd w:id="2746"/>
      <w:bookmarkEnd w:id="2747"/>
    </w:p>
    <w:p w14:paraId="4316C06E" w14:textId="77777777" w:rsidR="00B611D9" w:rsidRPr="00824F89" w:rsidRDefault="00B611D9" w:rsidP="00B611D9">
      <w:pPr>
        <w:pStyle w:val="Titre6"/>
        <w:rPr>
          <w:b w:val="0"/>
        </w:rPr>
      </w:pPr>
      <w:r w:rsidRPr="00824F89">
        <w:rPr>
          <w:b w:val="0"/>
        </w:rPr>
        <w:t>The SPI field shall signal the SPI of the Security Association whose key is to be expired.</w:t>
      </w:r>
    </w:p>
    <w:p w14:paraId="5AE1162C" w14:textId="77777777" w:rsidR="00B611D9" w:rsidRPr="00824F89" w:rsidRDefault="00B611D9" w:rsidP="00B611D9">
      <w:pPr>
        <w:pStyle w:val="Titre4"/>
      </w:pPr>
      <w:r w:rsidRPr="00824F89">
        <w:t>Create SA</w:t>
      </w:r>
    </w:p>
    <w:p w14:paraId="081C8A80" w14:textId="77777777" w:rsidR="00B611D9" w:rsidRPr="00824F89" w:rsidRDefault="00B611D9" w:rsidP="00B611D9">
      <w:pPr>
        <w:pStyle w:val="Titre5"/>
        <w:rPr>
          <w:b w:val="0"/>
        </w:rPr>
      </w:pPr>
      <w:r w:rsidRPr="00824F89">
        <w:rPr>
          <w:b w:val="0"/>
        </w:rPr>
        <w:t xml:space="preserve">The </w:t>
      </w:r>
      <w:r w:rsidRPr="00824F89">
        <w:t xml:space="preserve">Create </w:t>
      </w:r>
      <w:r w:rsidRPr="00824F89">
        <w:rPr>
          <w:b w:val="0"/>
        </w:rPr>
        <w:t>SA</w:t>
      </w:r>
      <w:r w:rsidRPr="00824F89">
        <w:t xml:space="preserve"> </w:t>
      </w:r>
      <w:r w:rsidRPr="00824F89">
        <w:rPr>
          <w:b w:val="0"/>
        </w:rPr>
        <w:t>Procedure shall support one Extended Procedures PDU data field structure:</w:t>
      </w:r>
    </w:p>
    <w:p w14:paraId="49FA1549" w14:textId="77777777" w:rsidR="00B611D9" w:rsidRPr="00824F89" w:rsidRDefault="00B611D9" w:rsidP="00C6012E">
      <w:pPr>
        <w:numPr>
          <w:ilvl w:val="0"/>
          <w:numId w:val="49"/>
        </w:numPr>
      </w:pPr>
      <w:r w:rsidRPr="00824F89">
        <w:t>Create SA PDU</w:t>
      </w:r>
    </w:p>
    <w:p w14:paraId="1A0F619F" w14:textId="77777777" w:rsidR="00B611D9" w:rsidRPr="00824F89" w:rsidRDefault="00B611D9" w:rsidP="00B611D9">
      <w:pPr>
        <w:pStyle w:val="Titre5"/>
      </w:pPr>
      <w:r w:rsidRPr="00824F89">
        <w:t>Create SA PDU</w:t>
      </w:r>
    </w:p>
    <w:p w14:paraId="5B20CAE8" w14:textId="197E5A1F" w:rsidR="00B611D9" w:rsidRPr="00824F89" w:rsidRDefault="00B611D9" w:rsidP="00B611D9">
      <w:pPr>
        <w:pStyle w:val="Titre6"/>
        <w:rPr>
          <w:b w:val="0"/>
        </w:rPr>
      </w:pPr>
      <w:r w:rsidRPr="00824F89">
        <w:rPr>
          <w:b w:val="0"/>
        </w:rPr>
        <w:t>The Create SA</w:t>
      </w:r>
      <w:r w:rsidRPr="00824F89">
        <w:t xml:space="preserve"> </w:t>
      </w:r>
      <w:r w:rsidRPr="00824F89">
        <w:rPr>
          <w:b w:val="0"/>
        </w:rPr>
        <w:t>PDU shall be associated with the Creat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43 \r \h </w:instrText>
      </w:r>
      <w:r w:rsidR="007F6B14" w:rsidRPr="00824F89">
        <w:rPr>
          <w:b w:val="0"/>
        </w:rPr>
      </w:r>
      <w:r w:rsidR="007F6B14" w:rsidRPr="00824F89">
        <w:rPr>
          <w:b w:val="0"/>
        </w:rPr>
        <w:fldChar w:fldCharType="separate"/>
      </w:r>
      <w:r w:rsidR="00F84ED3">
        <w:rPr>
          <w:b w:val="0"/>
        </w:rPr>
        <w:t>3.3.2.5</w:t>
      </w:r>
      <w:r w:rsidR="007F6B14" w:rsidRPr="00824F89">
        <w:rPr>
          <w:b w:val="0"/>
        </w:rPr>
        <w:fldChar w:fldCharType="end"/>
      </w:r>
      <w:r w:rsidR="007F6B14" w:rsidRPr="00824F89">
        <w:rPr>
          <w:b w:val="0"/>
        </w:rPr>
        <w:t>.</w:t>
      </w:r>
    </w:p>
    <w:p w14:paraId="1414FE53" w14:textId="7E9EB9C1" w:rsidR="00B611D9" w:rsidRPr="00824F89" w:rsidRDefault="00B611D9" w:rsidP="00B611D9">
      <w:pPr>
        <w:pStyle w:val="Titre6"/>
        <w:rPr>
          <w:b w:val="0"/>
        </w:rPr>
      </w:pPr>
      <w:r w:rsidRPr="00824F89">
        <w:rPr>
          <w:b w:val="0"/>
        </w:rPr>
        <w:t>The Create SA</w:t>
      </w:r>
      <w:r w:rsidRPr="00824F89">
        <w:t xml:space="preserve"> </w:t>
      </w:r>
      <w:r w:rsidRPr="00824F89">
        <w:rPr>
          <w:b w:val="0"/>
        </w:rPr>
        <w:t>PDU shall consist of a managed number of contiguously positioned fields:</w:t>
      </w:r>
    </w:p>
    <w:p w14:paraId="046D7A0B" w14:textId="77777777" w:rsidR="00B611D9" w:rsidRPr="00824F89" w:rsidRDefault="00B611D9" w:rsidP="00C6012E">
      <w:pPr>
        <w:numPr>
          <w:ilvl w:val="0"/>
          <w:numId w:val="50"/>
        </w:numPr>
      </w:pPr>
      <w:r w:rsidRPr="00824F89">
        <w:t>SPI of the applicable Security Association (16 bits, mandatory)</w:t>
      </w:r>
    </w:p>
    <w:p w14:paraId="76EF9AD6" w14:textId="77777777" w:rsidR="00B611D9" w:rsidRPr="00824F89" w:rsidRDefault="00B611D9" w:rsidP="00C6012E">
      <w:pPr>
        <w:numPr>
          <w:ilvl w:val="0"/>
          <w:numId w:val="50"/>
        </w:numPr>
      </w:pPr>
      <w:r w:rsidRPr="00824F89">
        <w:t>SA Service Type flag for Encryption (1 bit, mandatory)</w:t>
      </w:r>
    </w:p>
    <w:p w14:paraId="6113EF56" w14:textId="77777777" w:rsidR="00B611D9" w:rsidRPr="00824F89" w:rsidRDefault="00B611D9" w:rsidP="00C6012E">
      <w:pPr>
        <w:numPr>
          <w:ilvl w:val="0"/>
          <w:numId w:val="50"/>
        </w:numPr>
      </w:pPr>
      <w:r w:rsidRPr="00824F89">
        <w:t>SA Service Type flag for Authentication (1 bit, mandatory)</w:t>
      </w:r>
    </w:p>
    <w:p w14:paraId="54D1B026" w14:textId="1315B1CB" w:rsidR="00B611D9" w:rsidRPr="00824F89" w:rsidRDefault="00B611D9" w:rsidP="00C6012E">
      <w:pPr>
        <w:numPr>
          <w:ilvl w:val="0"/>
          <w:numId w:val="50"/>
        </w:numPr>
      </w:pPr>
      <w:r w:rsidRPr="00824F89">
        <w:t>Security Header IV Field Length (6 bits, mandatory)</w:t>
      </w:r>
    </w:p>
    <w:p w14:paraId="0B5F8FF4" w14:textId="731F298F" w:rsidR="00B611D9" w:rsidRPr="00824F89" w:rsidRDefault="00B611D9" w:rsidP="00C6012E">
      <w:pPr>
        <w:numPr>
          <w:ilvl w:val="0"/>
          <w:numId w:val="50"/>
        </w:numPr>
      </w:pPr>
      <w:r w:rsidRPr="00824F89">
        <w:lastRenderedPageBreak/>
        <w:t>Security Header SN Field Length (6 bits, mandatory)</w:t>
      </w:r>
    </w:p>
    <w:p w14:paraId="6C223790" w14:textId="0D8A570D" w:rsidR="00B611D9" w:rsidRPr="00824F89" w:rsidRDefault="00B611D9" w:rsidP="00C6012E">
      <w:pPr>
        <w:numPr>
          <w:ilvl w:val="0"/>
          <w:numId w:val="50"/>
        </w:numPr>
      </w:pPr>
      <w:r w:rsidRPr="00824F89">
        <w:t>Security Header PL Field Length (2 bits, mandatory)</w:t>
      </w:r>
    </w:p>
    <w:p w14:paraId="77BA8ACB" w14:textId="4A3D03AE" w:rsidR="00B611D9" w:rsidRPr="00824F89" w:rsidRDefault="00B611D9" w:rsidP="00C6012E">
      <w:pPr>
        <w:numPr>
          <w:ilvl w:val="0"/>
          <w:numId w:val="50"/>
        </w:numPr>
      </w:pPr>
      <w:r w:rsidRPr="00824F89">
        <w:t>Security Trailer MAC Field Length (8 bits, mandatory)</w:t>
      </w:r>
    </w:p>
    <w:p w14:paraId="4A6B74C6" w14:textId="21C307CC" w:rsidR="00B611D9" w:rsidRPr="00824F89" w:rsidRDefault="00B611D9" w:rsidP="00C6012E">
      <w:pPr>
        <w:numPr>
          <w:ilvl w:val="0"/>
          <w:numId w:val="50"/>
        </w:numPr>
      </w:pPr>
      <w:r w:rsidRPr="00824F89">
        <w:t>Encryption cipher suite length (8 bits, mandatory)</w:t>
      </w:r>
    </w:p>
    <w:p w14:paraId="176BA07B" w14:textId="07AF5271" w:rsidR="00B611D9" w:rsidRPr="00824F89" w:rsidRDefault="00B611D9" w:rsidP="00C6012E">
      <w:pPr>
        <w:numPr>
          <w:ilvl w:val="0"/>
          <w:numId w:val="50"/>
        </w:numPr>
      </w:pPr>
      <w:r w:rsidRPr="00824F89">
        <w:t>Encryption cipher suite identifier (managed length</w:t>
      </w:r>
      <w:r w:rsidR="007E506F" w:rsidRPr="00824F89">
        <w:t>,</w:t>
      </w:r>
      <w:r w:rsidRPr="00824F89">
        <w:t xml:space="preserve"> optional)</w:t>
      </w:r>
    </w:p>
    <w:p w14:paraId="16F84C47" w14:textId="6BFA651B" w:rsidR="00B611D9" w:rsidRPr="00824F89" w:rsidRDefault="00B611D9" w:rsidP="00C6012E">
      <w:pPr>
        <w:numPr>
          <w:ilvl w:val="0"/>
          <w:numId w:val="50"/>
        </w:numPr>
      </w:pPr>
      <w:r w:rsidRPr="00824F89">
        <w:t>Initialization vector length (8 bits, mandatory)</w:t>
      </w:r>
    </w:p>
    <w:p w14:paraId="4E92FF1B" w14:textId="602378E7" w:rsidR="00B611D9" w:rsidRPr="00824F89" w:rsidRDefault="00B611D9" w:rsidP="00C6012E">
      <w:pPr>
        <w:numPr>
          <w:ilvl w:val="0"/>
          <w:numId w:val="50"/>
        </w:numPr>
      </w:pPr>
      <w:r w:rsidRPr="00824F89">
        <w:t>Initialization Vector (IV) value (</w:t>
      </w:r>
      <w:r w:rsidR="00347BF2" w:rsidRPr="00824F89">
        <w:t>managed length, optional</w:t>
      </w:r>
      <w:r w:rsidRPr="00824F89">
        <w:t>)</w:t>
      </w:r>
    </w:p>
    <w:p w14:paraId="78519B4D" w14:textId="63E46835" w:rsidR="00B611D9" w:rsidRPr="00824F89" w:rsidRDefault="00B611D9" w:rsidP="00C6012E">
      <w:pPr>
        <w:numPr>
          <w:ilvl w:val="0"/>
          <w:numId w:val="50"/>
        </w:numPr>
      </w:pPr>
      <w:r w:rsidRPr="00824F89">
        <w:t>Authentication cipher suite length (8 bits, mandatory)</w:t>
      </w:r>
    </w:p>
    <w:p w14:paraId="6DBFD9C6" w14:textId="7FAE609A" w:rsidR="00B611D9" w:rsidRPr="00824F89" w:rsidRDefault="00B611D9" w:rsidP="00C6012E">
      <w:pPr>
        <w:numPr>
          <w:ilvl w:val="0"/>
          <w:numId w:val="50"/>
        </w:numPr>
      </w:pPr>
      <w:r w:rsidRPr="00824F89">
        <w:t>Authentication cipher suite identifier (</w:t>
      </w:r>
      <w:r w:rsidR="00347BF2" w:rsidRPr="00824F89">
        <w:t>managed length, optional</w:t>
      </w:r>
      <w:r w:rsidRPr="00824F89">
        <w:t>)</w:t>
      </w:r>
    </w:p>
    <w:p w14:paraId="7412640F" w14:textId="160E4A22" w:rsidR="00B611D9" w:rsidRPr="00824F89" w:rsidRDefault="00B611D9" w:rsidP="00C6012E">
      <w:pPr>
        <w:numPr>
          <w:ilvl w:val="0"/>
          <w:numId w:val="50"/>
        </w:numPr>
      </w:pPr>
      <w:r w:rsidRPr="00824F89">
        <w:t>Authentication bit mask length (</w:t>
      </w:r>
      <w:r w:rsidR="001B5DD0" w:rsidRPr="00824F89">
        <w:t>8</w:t>
      </w:r>
      <w:r w:rsidRPr="00824F89">
        <w:t xml:space="preserve"> bits, mandatory)</w:t>
      </w:r>
    </w:p>
    <w:p w14:paraId="00957948" w14:textId="18FDA85D" w:rsidR="00B611D9" w:rsidRPr="00824F89" w:rsidRDefault="00B611D9" w:rsidP="00C6012E">
      <w:pPr>
        <w:numPr>
          <w:ilvl w:val="0"/>
          <w:numId w:val="50"/>
        </w:numPr>
      </w:pPr>
      <w:r w:rsidRPr="00824F89">
        <w:t>Authentication bit mask value (</w:t>
      </w:r>
      <w:r w:rsidR="00347BF2" w:rsidRPr="00824F89">
        <w:t>managed length, optional</w:t>
      </w:r>
      <w:r w:rsidRPr="00824F89">
        <w:t>)</w:t>
      </w:r>
    </w:p>
    <w:p w14:paraId="015A6CF1" w14:textId="43C1B976" w:rsidR="00B611D9" w:rsidRPr="00824F89" w:rsidRDefault="00B611D9" w:rsidP="00C6012E">
      <w:pPr>
        <w:numPr>
          <w:ilvl w:val="0"/>
          <w:numId w:val="50"/>
        </w:numPr>
      </w:pPr>
      <w:r w:rsidRPr="00824F89">
        <w:t>Anti-replay counter (ARC) length (8 bits, mandatory)</w:t>
      </w:r>
    </w:p>
    <w:p w14:paraId="05120C5B" w14:textId="4787DE70" w:rsidR="00B611D9" w:rsidRPr="00824F89" w:rsidRDefault="00B611D9" w:rsidP="00C6012E">
      <w:pPr>
        <w:numPr>
          <w:ilvl w:val="0"/>
          <w:numId w:val="50"/>
        </w:numPr>
      </w:pPr>
      <w:r w:rsidRPr="00824F89">
        <w:t>Anti-replay counter (ARC) value (</w:t>
      </w:r>
      <w:r w:rsidR="00347BF2" w:rsidRPr="00824F89">
        <w:t>managed length, optional</w:t>
      </w:r>
      <w:r w:rsidRPr="00824F89">
        <w:t>)</w:t>
      </w:r>
    </w:p>
    <w:p w14:paraId="2070C3E1" w14:textId="315DC75D" w:rsidR="00B611D9" w:rsidRPr="00824F89" w:rsidRDefault="00B611D9" w:rsidP="00C6012E">
      <w:pPr>
        <w:numPr>
          <w:ilvl w:val="0"/>
          <w:numId w:val="50"/>
        </w:numPr>
      </w:pPr>
      <w:r w:rsidRPr="00824F89">
        <w:t>Anti-replay counter window length (8 bits, mandatory)</w:t>
      </w:r>
    </w:p>
    <w:p w14:paraId="21175E83" w14:textId="1B32B50C" w:rsidR="00B611D9" w:rsidRPr="00824F89" w:rsidRDefault="00B611D9" w:rsidP="00C6012E">
      <w:pPr>
        <w:numPr>
          <w:ilvl w:val="0"/>
          <w:numId w:val="50"/>
        </w:numPr>
      </w:pPr>
      <w:r w:rsidRPr="00824F89">
        <w:t>Anti-replay counter window value (</w:t>
      </w:r>
      <w:r w:rsidR="00347BF2" w:rsidRPr="00824F89">
        <w:t>managed length, optional</w:t>
      </w:r>
      <w:r w:rsidRPr="00824F89">
        <w:t>)</w:t>
      </w:r>
    </w:p>
    <w:p w14:paraId="1C2B09AE" w14:textId="77777777" w:rsidR="00F84ED3" w:rsidRPr="00824F89" w:rsidRDefault="00B611D9" w:rsidP="00B611D9">
      <w:pPr>
        <w:jc w:val="center"/>
        <w:rPr>
          <w:ins w:id="2748" w:author="Daniel Fischer" w:date="2017-11-02T14:52:00Z"/>
        </w:rPr>
      </w:pPr>
      <w:r w:rsidRPr="00824F89">
        <w:lastRenderedPageBreak/>
        <w:t>NOTE – The format of the Create</w:t>
      </w:r>
      <w:r w:rsidRPr="00824F89">
        <w:rPr>
          <w:b/>
        </w:rPr>
        <w:t xml:space="preserve"> </w:t>
      </w:r>
      <w:r w:rsidRPr="00824F89">
        <w:t>SA PDU is shown in</w:t>
      </w:r>
      <w:r w:rsidR="001B5DD0" w:rsidRPr="00824F89">
        <w:t xml:space="preserve"> </w:t>
      </w:r>
      <w:r w:rsidR="001B5DD0" w:rsidRPr="00824F89">
        <w:fldChar w:fldCharType="begin"/>
      </w:r>
      <w:r w:rsidR="001B5DD0" w:rsidRPr="00824F89">
        <w:instrText xml:space="preserve"> REF _Ref464739424 \h </w:instrText>
      </w:r>
      <w:r w:rsidR="001B5DD0" w:rsidRPr="00824F89">
        <w:fldChar w:fldCharType="separate"/>
      </w:r>
      <w:ins w:id="2749" w:author="Daniel Fischer" w:date="2017-11-02T14:52:00Z">
        <w:r w:rsidR="00F84ED3" w:rsidRPr="009B2223">
          <w:rPr>
            <w:noProof/>
            <w:lang w:val="fr-FR" w:eastAsia="fr-FR"/>
          </w:rPr>
          <w:drawing>
            <wp:inline distT="0" distB="0" distL="0" distR="0" wp14:anchorId="572F4CA8" wp14:editId="4C9CA7AA">
              <wp:extent cx="5705475" cy="3419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ins>
    </w:p>
    <w:p w14:paraId="2FCA308B" w14:textId="637795C7" w:rsidR="00982337" w:rsidRPr="00824F89" w:rsidDel="00824F89" w:rsidRDefault="00F84ED3" w:rsidP="00B611D9">
      <w:pPr>
        <w:jc w:val="center"/>
        <w:rPr>
          <w:del w:id="2750" w:author="Daniel Fischer" w:date="2017-06-08T11:24:00Z"/>
        </w:rPr>
      </w:pPr>
      <w:ins w:id="2751" w:author="Daniel Fischer" w:date="2017-11-02T14:52:00Z">
        <w:r w:rsidRPr="00824F89">
          <w:t xml:space="preserve">Figure </w:t>
        </w:r>
        <w:r>
          <w:rPr>
            <w:noProof/>
          </w:rPr>
          <w:t>5</w:t>
        </w:r>
        <w:r w:rsidRPr="00824F89">
          <w:noBreakHyphen/>
        </w:r>
        <w:r>
          <w:rPr>
            <w:noProof/>
          </w:rPr>
          <w:t>14</w:t>
        </w:r>
      </w:ins>
      <w:del w:id="2752" w:author="Daniel Fischer" w:date="2017-06-08T11:24:00Z">
        <w:r w:rsidR="00982337" w:rsidRPr="009B2223" w:rsidDel="00824F89">
          <w:rPr>
            <w:noProof/>
            <w:lang w:val="fr-FR" w:eastAsia="fr-FR"/>
          </w:rPr>
          <w:drawing>
            <wp:inline distT="0" distB="0" distL="0" distR="0" wp14:anchorId="655CCC02" wp14:editId="468E631A">
              <wp:extent cx="5705475" cy="3419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del>
    </w:p>
    <w:p w14:paraId="189184CF" w14:textId="580459C0" w:rsidR="00B611D9" w:rsidRPr="00824F89" w:rsidRDefault="00982337" w:rsidP="00B611D9">
      <w:del w:id="2753"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4</w:delText>
        </w:r>
      </w:del>
      <w:r w:rsidR="001B5DD0" w:rsidRPr="00824F89">
        <w:fldChar w:fldCharType="end"/>
      </w:r>
      <w:r w:rsidR="00B611D9" w:rsidRPr="00824F89">
        <w:t>.</w:t>
      </w:r>
    </w:p>
    <w:p w14:paraId="340B6269" w14:textId="5F7CC09F" w:rsidR="00B611D9" w:rsidRPr="00824F89" w:rsidRDefault="00196264" w:rsidP="00B611D9">
      <w:pPr>
        <w:jc w:val="center"/>
      </w:pPr>
      <w:bookmarkStart w:id="2754" w:name="_Ref464739424"/>
      <w:bookmarkStart w:id="2755" w:name="_Toc453754327"/>
      <w:r w:rsidRPr="009B2223">
        <w:rPr>
          <w:noProof/>
          <w:lang w:val="fr-FR" w:eastAsia="fr-FR"/>
        </w:rPr>
        <w:lastRenderedPageBreak/>
        <w:drawing>
          <wp:inline distT="0" distB="0" distL="0" distR="0" wp14:anchorId="655CCC02" wp14:editId="468E631A">
            <wp:extent cx="5705475" cy="3419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2E5A8002" w14:textId="6489C763" w:rsidR="00B611D9" w:rsidRPr="00824F89" w:rsidRDefault="00B611D9" w:rsidP="00B611D9">
      <w:pPr>
        <w:pStyle w:val="Lgende"/>
        <w:jc w:val="center"/>
      </w:pPr>
      <w:bookmarkStart w:id="2756" w:name="_Toc49739790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4</w:t>
      </w:r>
      <w:r w:rsidR="00CA4A88">
        <w:rPr>
          <w:noProof/>
        </w:rPr>
        <w:fldChar w:fldCharType="end"/>
      </w:r>
      <w:bookmarkEnd w:id="2754"/>
      <w:r w:rsidRPr="00824F89">
        <w:t>: Create</w:t>
      </w:r>
      <w:r w:rsidRPr="00824F89">
        <w:rPr>
          <w:b w:val="0"/>
        </w:rPr>
        <w:t xml:space="preserve"> </w:t>
      </w:r>
      <w:r w:rsidRPr="00824F89">
        <w:t>SA PDU</w:t>
      </w:r>
      <w:bookmarkEnd w:id="2755"/>
      <w:bookmarkEnd w:id="2756"/>
    </w:p>
    <w:p w14:paraId="60EDA54A" w14:textId="77777777" w:rsidR="00B611D9" w:rsidRPr="00824F89" w:rsidRDefault="00B611D9" w:rsidP="00B611D9">
      <w:pPr>
        <w:pStyle w:val="Titre6"/>
        <w:rPr>
          <w:b w:val="0"/>
        </w:rPr>
      </w:pPr>
      <w:r w:rsidRPr="00824F89">
        <w:rPr>
          <w:b w:val="0"/>
        </w:rPr>
        <w:lastRenderedPageBreak/>
        <w:t>The SPI field shall signal the SPI of the Security Association to be created.</w:t>
      </w:r>
    </w:p>
    <w:p w14:paraId="17EAFC8D" w14:textId="77777777" w:rsidR="00B611D9" w:rsidRPr="00824F89" w:rsidRDefault="00B611D9" w:rsidP="00B611D9">
      <w:pPr>
        <w:pStyle w:val="Titre6"/>
        <w:rPr>
          <w:b w:val="0"/>
        </w:rPr>
      </w:pPr>
      <w:r w:rsidRPr="00824F89">
        <w:rPr>
          <w:b w:val="0"/>
        </w:rPr>
        <w:t>The Encryption Service Type flag shall signal that the SA to be created provides encryption service (1 = encryption; 0 = no encryption).</w:t>
      </w:r>
    </w:p>
    <w:p w14:paraId="2CE75995" w14:textId="77777777" w:rsidR="00B611D9" w:rsidRPr="00824F89" w:rsidRDefault="00B611D9" w:rsidP="00B611D9">
      <w:pPr>
        <w:pStyle w:val="Titre6"/>
        <w:rPr>
          <w:b w:val="0"/>
        </w:rPr>
      </w:pPr>
      <w:r w:rsidRPr="00824F89">
        <w:rPr>
          <w:b w:val="0"/>
        </w:rPr>
        <w:t>The Authentication Service Type flag shall signal that the SA to be created provides authentication service (1 = authentication; 0 = no authentication).</w:t>
      </w:r>
    </w:p>
    <w:p w14:paraId="426470FC" w14:textId="77777777" w:rsidR="00B611D9" w:rsidRPr="00824F89" w:rsidRDefault="00B611D9" w:rsidP="00B611D9">
      <w:pPr>
        <w:pStyle w:val="Titre6"/>
        <w:rPr>
          <w:b w:val="0"/>
        </w:rPr>
      </w:pPr>
      <w:r w:rsidRPr="00824F89">
        <w:rPr>
          <w:b w:val="0"/>
        </w:rPr>
        <w:t>If the SA Service Type is Authenticated Encryption, both Encryption Service Type and Authentication Service Type flags shall be set.</w:t>
      </w:r>
    </w:p>
    <w:p w14:paraId="224F54CE" w14:textId="77777777" w:rsidR="00B611D9" w:rsidRPr="00824F89" w:rsidRDefault="00B611D9" w:rsidP="00B611D9">
      <w:pPr>
        <w:pStyle w:val="Titre6"/>
        <w:rPr>
          <w:b w:val="0"/>
        </w:rPr>
      </w:pPr>
      <w:r w:rsidRPr="00824F89">
        <w:rPr>
          <w:b w:val="0"/>
        </w:rPr>
        <w:t>The Security Header IV Field Length shall signal the length of the Initialization Vector field in the Security Header.</w:t>
      </w:r>
    </w:p>
    <w:p w14:paraId="587533D5" w14:textId="77777777" w:rsidR="00B611D9" w:rsidRPr="00824F89" w:rsidRDefault="00B611D9" w:rsidP="00B611D9">
      <w:pPr>
        <w:pStyle w:val="Titre6"/>
        <w:rPr>
          <w:b w:val="0"/>
        </w:rPr>
      </w:pPr>
      <w:r w:rsidRPr="00824F89">
        <w:rPr>
          <w:b w:val="0"/>
        </w:rPr>
        <w:t>The Security Header SN Field Length shall signal the length of the Sequence Number</w:t>
      </w:r>
      <w:r w:rsidRPr="00824F89">
        <w:t xml:space="preserve"> </w:t>
      </w:r>
      <w:r w:rsidRPr="00824F89">
        <w:rPr>
          <w:b w:val="0"/>
        </w:rPr>
        <w:t>field in the Security Header.</w:t>
      </w:r>
    </w:p>
    <w:p w14:paraId="235259C8" w14:textId="77777777" w:rsidR="00B611D9" w:rsidRPr="00824F89" w:rsidRDefault="00B611D9" w:rsidP="00B611D9">
      <w:pPr>
        <w:pStyle w:val="Titre6"/>
        <w:rPr>
          <w:b w:val="0"/>
        </w:rPr>
      </w:pPr>
      <w:r w:rsidRPr="00824F89">
        <w:rPr>
          <w:b w:val="0"/>
        </w:rPr>
        <w:t>The Security Header PL Field Length shall signal the length of the Pad Length</w:t>
      </w:r>
      <w:r w:rsidRPr="00824F89">
        <w:t xml:space="preserve"> </w:t>
      </w:r>
      <w:r w:rsidRPr="00824F89">
        <w:rPr>
          <w:b w:val="0"/>
        </w:rPr>
        <w:t>field in the Security Header.</w:t>
      </w:r>
    </w:p>
    <w:p w14:paraId="294B1A9C" w14:textId="77777777" w:rsidR="00B611D9" w:rsidRPr="00824F89" w:rsidRDefault="00B611D9" w:rsidP="00B611D9">
      <w:pPr>
        <w:pStyle w:val="Titre6"/>
        <w:rPr>
          <w:b w:val="0"/>
        </w:rPr>
      </w:pPr>
      <w:r w:rsidRPr="00824F89">
        <w:rPr>
          <w:b w:val="0"/>
        </w:rPr>
        <w:t>The Security Trailer MAC Field Length shall signal the length of the MAC</w:t>
      </w:r>
      <w:r w:rsidRPr="00824F89">
        <w:t xml:space="preserve"> </w:t>
      </w:r>
      <w:r w:rsidRPr="00824F89">
        <w:rPr>
          <w:b w:val="0"/>
        </w:rPr>
        <w:t>field in the Security Trailer.</w:t>
      </w:r>
    </w:p>
    <w:p w14:paraId="41489B0E" w14:textId="77777777" w:rsidR="00B611D9" w:rsidRPr="00824F89" w:rsidRDefault="00B611D9" w:rsidP="00B611D9">
      <w:pPr>
        <w:pStyle w:val="Titre6"/>
        <w:rPr>
          <w:b w:val="0"/>
        </w:rPr>
      </w:pPr>
      <w:r w:rsidRPr="00824F89">
        <w:rPr>
          <w:b w:val="0"/>
        </w:rPr>
        <w:t>The Encryption cipher suite length shall signal the length of the Encryption cipher suite field in the PDU.</w:t>
      </w:r>
    </w:p>
    <w:p w14:paraId="19712D66" w14:textId="77777777" w:rsidR="00B611D9" w:rsidRPr="00824F89" w:rsidRDefault="00B611D9" w:rsidP="00B611D9">
      <w:pPr>
        <w:pStyle w:val="Titre6"/>
        <w:rPr>
          <w:b w:val="0"/>
        </w:rPr>
      </w:pPr>
      <w:r w:rsidRPr="00824F89">
        <w:rPr>
          <w:b w:val="0"/>
        </w:rPr>
        <w:t>The Encryption cipher suite identifier shall signal the encryption algorithm and mode of operation for the SA.</w:t>
      </w:r>
    </w:p>
    <w:p w14:paraId="6F406FE5" w14:textId="14F3F334" w:rsidR="000E6BD9" w:rsidRPr="00824F89" w:rsidRDefault="000E6BD9" w:rsidP="000E6BD9">
      <w:r w:rsidRPr="00824F89">
        <w:t>NOTE – The interpretation of the Encryption cipher suite identifier field is mission-specific.  If more than one algorithm and mode are supported, the identifier should uniquely select which one is intended for use.</w:t>
      </w:r>
    </w:p>
    <w:p w14:paraId="25E75635" w14:textId="77777777" w:rsidR="00B611D9" w:rsidRPr="00824F89" w:rsidRDefault="00B611D9" w:rsidP="00B611D9">
      <w:pPr>
        <w:pStyle w:val="Titre6"/>
        <w:rPr>
          <w:b w:val="0"/>
        </w:rPr>
      </w:pPr>
      <w:r w:rsidRPr="00824F89">
        <w:rPr>
          <w:b w:val="0"/>
        </w:rPr>
        <w:t>The Initialization vector length shall signal the length of the Initialization vector field in the PDU.</w:t>
      </w:r>
    </w:p>
    <w:p w14:paraId="36E2F2EA" w14:textId="77777777" w:rsidR="00B611D9" w:rsidRPr="00824F89" w:rsidRDefault="00B611D9" w:rsidP="00B611D9">
      <w:pPr>
        <w:pStyle w:val="Titre6"/>
        <w:rPr>
          <w:b w:val="0"/>
        </w:rPr>
      </w:pPr>
      <w:r w:rsidRPr="00824F89">
        <w:rPr>
          <w:b w:val="0"/>
        </w:rPr>
        <w:t>The Initialization Vector (IV) value shall signal the initial managed value of the Initialization Vector for the SA.</w:t>
      </w:r>
    </w:p>
    <w:p w14:paraId="3B8DD5AC" w14:textId="77777777" w:rsidR="00B611D9" w:rsidRPr="00824F89" w:rsidRDefault="00B611D9" w:rsidP="00B611D9">
      <w:pPr>
        <w:pStyle w:val="Titre6"/>
        <w:rPr>
          <w:b w:val="0"/>
        </w:rPr>
      </w:pPr>
      <w:r w:rsidRPr="00824F89">
        <w:rPr>
          <w:b w:val="0"/>
        </w:rPr>
        <w:t>The Authentication cipher suite length shall signal the length of the Authentication cipher suite field in the PDU.</w:t>
      </w:r>
    </w:p>
    <w:p w14:paraId="4B4AF915" w14:textId="77777777" w:rsidR="00B611D9" w:rsidRPr="00824F89" w:rsidRDefault="00B611D9" w:rsidP="00B611D9">
      <w:pPr>
        <w:pStyle w:val="Titre6"/>
        <w:rPr>
          <w:b w:val="0"/>
        </w:rPr>
      </w:pPr>
      <w:r w:rsidRPr="00824F89">
        <w:rPr>
          <w:b w:val="0"/>
        </w:rPr>
        <w:t>The Authentication cipher suite identifier shall signal the authentication algorithm and mode of operation for the SA.</w:t>
      </w:r>
    </w:p>
    <w:p w14:paraId="6A16718B" w14:textId="4C90C9B0" w:rsidR="000E6BD9" w:rsidRPr="00824F89" w:rsidRDefault="000E6BD9" w:rsidP="000E6BD9">
      <w:r w:rsidRPr="00824F89">
        <w:t>NOTE – The interpretation of the Authentication cipher suite identifier field is mission-specific.  If more than one algorithm and mode are supported, the identifier should uniquely select which one is intended for use.</w:t>
      </w:r>
    </w:p>
    <w:p w14:paraId="16426D0E" w14:textId="77777777" w:rsidR="00B611D9" w:rsidRPr="00824F89" w:rsidRDefault="00B611D9" w:rsidP="00B611D9">
      <w:pPr>
        <w:pStyle w:val="Titre6"/>
        <w:rPr>
          <w:b w:val="0"/>
        </w:rPr>
      </w:pPr>
      <w:r w:rsidRPr="00824F89">
        <w:rPr>
          <w:b w:val="0"/>
        </w:rPr>
        <w:lastRenderedPageBreak/>
        <w:t>The Authentication bit mask length shall signal the length of the Authentication bit mask field in the PDU.</w:t>
      </w:r>
    </w:p>
    <w:p w14:paraId="0D5E5E13" w14:textId="77777777" w:rsidR="00B611D9" w:rsidRPr="00824F89" w:rsidRDefault="00B611D9" w:rsidP="00B611D9">
      <w:pPr>
        <w:pStyle w:val="Titre6"/>
        <w:rPr>
          <w:b w:val="0"/>
        </w:rPr>
      </w:pPr>
      <w:r w:rsidRPr="00824F89">
        <w:rPr>
          <w:b w:val="0"/>
        </w:rPr>
        <w:t>The Authentication bit mask shall signal the authentication bit mask value for the SA.</w:t>
      </w:r>
    </w:p>
    <w:p w14:paraId="784BA3EA" w14:textId="77777777" w:rsidR="00B611D9" w:rsidRPr="00824F89" w:rsidRDefault="00B611D9" w:rsidP="00B611D9">
      <w:pPr>
        <w:pStyle w:val="Titre6"/>
        <w:rPr>
          <w:b w:val="0"/>
        </w:rPr>
      </w:pPr>
      <w:r w:rsidRPr="00824F89">
        <w:rPr>
          <w:b w:val="0"/>
        </w:rPr>
        <w:t>The Anti-replay counter (ARC) length shall signal the length of the Anti-replay counter field in the PDU.</w:t>
      </w:r>
    </w:p>
    <w:p w14:paraId="08DC3DE0" w14:textId="77777777" w:rsidR="00B611D9" w:rsidRPr="00824F89" w:rsidRDefault="00B611D9" w:rsidP="00B611D9">
      <w:pPr>
        <w:pStyle w:val="Titre6"/>
        <w:rPr>
          <w:b w:val="0"/>
        </w:rPr>
      </w:pPr>
      <w:r w:rsidRPr="00824F89">
        <w:rPr>
          <w:b w:val="0"/>
        </w:rPr>
        <w:t>The Anti-replay counter (ARC) value shall signal the initial value of the managed anti-replay counter for the SA.</w:t>
      </w:r>
    </w:p>
    <w:p w14:paraId="043E6337" w14:textId="77777777" w:rsidR="00B611D9" w:rsidRPr="00824F89" w:rsidRDefault="00B611D9" w:rsidP="00B611D9">
      <w:pPr>
        <w:pStyle w:val="Titre6"/>
        <w:rPr>
          <w:b w:val="0"/>
        </w:rPr>
      </w:pPr>
      <w:r w:rsidRPr="00824F89">
        <w:rPr>
          <w:b w:val="0"/>
        </w:rPr>
        <w:t>The Anti-replay counter window length shall signal the length of the Anti-replay counter window field in the PDU.</w:t>
      </w:r>
    </w:p>
    <w:p w14:paraId="6870E83B" w14:textId="77777777" w:rsidR="00B611D9" w:rsidRPr="00824F89" w:rsidRDefault="00B611D9" w:rsidP="00B611D9">
      <w:pPr>
        <w:pStyle w:val="Titre6"/>
        <w:rPr>
          <w:b w:val="0"/>
        </w:rPr>
      </w:pPr>
      <w:r w:rsidRPr="00824F89">
        <w:rPr>
          <w:b w:val="0"/>
        </w:rPr>
        <w:t>The Anti-replay counter window value shall signal the initial value of the managed anti-replay counter window for the SA.</w:t>
      </w:r>
    </w:p>
    <w:p w14:paraId="4E8A0290" w14:textId="77777777" w:rsidR="00B611D9" w:rsidRPr="00824F89" w:rsidRDefault="00B611D9" w:rsidP="00B611D9">
      <w:pPr>
        <w:pStyle w:val="Titre4"/>
      </w:pPr>
      <w:r w:rsidRPr="00824F89">
        <w:t>Delete SA</w:t>
      </w:r>
    </w:p>
    <w:p w14:paraId="1F913411" w14:textId="77777777" w:rsidR="00B611D9" w:rsidRPr="00824F89" w:rsidRDefault="00B611D9" w:rsidP="00B611D9">
      <w:pPr>
        <w:pStyle w:val="Titre5"/>
        <w:rPr>
          <w:b w:val="0"/>
        </w:rPr>
      </w:pPr>
      <w:r w:rsidRPr="00824F89">
        <w:rPr>
          <w:b w:val="0"/>
        </w:rPr>
        <w:t>The Delete</w:t>
      </w:r>
      <w:r w:rsidRPr="00824F89">
        <w:t xml:space="preserve"> </w:t>
      </w:r>
      <w:r w:rsidRPr="00824F89">
        <w:rPr>
          <w:b w:val="0"/>
        </w:rPr>
        <w:t>SA</w:t>
      </w:r>
      <w:r w:rsidRPr="00824F89">
        <w:t xml:space="preserve"> </w:t>
      </w:r>
      <w:r w:rsidRPr="00824F89">
        <w:rPr>
          <w:b w:val="0"/>
        </w:rPr>
        <w:t>Procedure shall support one Extended Procedures PDU data field structure:</w:t>
      </w:r>
    </w:p>
    <w:p w14:paraId="20873D47" w14:textId="77777777" w:rsidR="00B611D9" w:rsidRPr="00824F89" w:rsidRDefault="00B611D9" w:rsidP="00C6012E">
      <w:pPr>
        <w:numPr>
          <w:ilvl w:val="0"/>
          <w:numId w:val="61"/>
        </w:numPr>
      </w:pPr>
      <w:r w:rsidRPr="00824F89">
        <w:t>Delete SA PDU</w:t>
      </w:r>
    </w:p>
    <w:p w14:paraId="7F46A31B" w14:textId="77777777" w:rsidR="00B611D9" w:rsidRPr="00824F89" w:rsidRDefault="00B611D9" w:rsidP="00B611D9">
      <w:pPr>
        <w:pStyle w:val="Titre5"/>
      </w:pPr>
      <w:r w:rsidRPr="00824F89">
        <w:t>Delete SA PDU</w:t>
      </w:r>
    </w:p>
    <w:p w14:paraId="53EC4C9A" w14:textId="5C1678FE" w:rsidR="00B611D9" w:rsidRPr="00824F89" w:rsidRDefault="00B611D9" w:rsidP="00B611D9">
      <w:pPr>
        <w:pStyle w:val="Titre6"/>
        <w:rPr>
          <w:b w:val="0"/>
        </w:rPr>
      </w:pPr>
      <w:r w:rsidRPr="00824F89">
        <w:rPr>
          <w:b w:val="0"/>
        </w:rPr>
        <w:t>The Delete SA</w:t>
      </w:r>
      <w:r w:rsidRPr="00824F89">
        <w:t xml:space="preserve"> </w:t>
      </w:r>
      <w:r w:rsidRPr="00824F89">
        <w:rPr>
          <w:b w:val="0"/>
        </w:rPr>
        <w:t>PDU shall be associated with the Delet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18 \r \h </w:instrText>
      </w:r>
      <w:r w:rsidR="007F6B14" w:rsidRPr="00824F89">
        <w:rPr>
          <w:b w:val="0"/>
        </w:rPr>
      </w:r>
      <w:r w:rsidR="007F6B14" w:rsidRPr="00824F89">
        <w:rPr>
          <w:b w:val="0"/>
        </w:rPr>
        <w:fldChar w:fldCharType="separate"/>
      </w:r>
      <w:r w:rsidR="00F84ED3">
        <w:rPr>
          <w:b w:val="0"/>
        </w:rPr>
        <w:t>3.3.2.6</w:t>
      </w:r>
      <w:r w:rsidR="007F6B14" w:rsidRPr="00824F89">
        <w:rPr>
          <w:b w:val="0"/>
        </w:rPr>
        <w:fldChar w:fldCharType="end"/>
      </w:r>
      <w:r w:rsidRPr="00824F89">
        <w:rPr>
          <w:b w:val="0"/>
        </w:rPr>
        <w:t>.</w:t>
      </w:r>
    </w:p>
    <w:p w14:paraId="2B438B49" w14:textId="77777777" w:rsidR="00B611D9" w:rsidRPr="00824F89" w:rsidRDefault="00B611D9" w:rsidP="00B611D9">
      <w:pPr>
        <w:pStyle w:val="Titre6"/>
        <w:rPr>
          <w:b w:val="0"/>
        </w:rPr>
      </w:pPr>
      <w:r w:rsidRPr="00824F89">
        <w:rPr>
          <w:b w:val="0"/>
        </w:rPr>
        <w:t>The Delete SA</w:t>
      </w:r>
      <w:r w:rsidRPr="00824F89">
        <w:t xml:space="preserve"> </w:t>
      </w:r>
      <w:r w:rsidRPr="00824F89">
        <w:rPr>
          <w:b w:val="0"/>
        </w:rPr>
        <w:t>PDU shall consist of a single mandatory field:</w:t>
      </w:r>
    </w:p>
    <w:p w14:paraId="5943331B" w14:textId="77777777" w:rsidR="00B611D9" w:rsidRPr="00824F89" w:rsidRDefault="00B611D9" w:rsidP="00C6012E">
      <w:pPr>
        <w:numPr>
          <w:ilvl w:val="0"/>
          <w:numId w:val="62"/>
        </w:numPr>
      </w:pPr>
      <w:r w:rsidRPr="00824F89">
        <w:t>SPI of the applicable Security Association (16 bits, mandatory)</w:t>
      </w:r>
    </w:p>
    <w:p w14:paraId="4A5A3358" w14:textId="77777777" w:rsidR="00F84ED3" w:rsidRPr="00824F89" w:rsidRDefault="00B611D9" w:rsidP="00B611D9">
      <w:pPr>
        <w:jc w:val="center"/>
        <w:rPr>
          <w:ins w:id="2757" w:author="Daniel Fischer" w:date="2017-11-02T14:52:00Z"/>
        </w:rPr>
      </w:pPr>
      <w:r w:rsidRPr="00824F89">
        <w:t>NOTE – The format of the Delete</w:t>
      </w:r>
      <w:r w:rsidRPr="00824F89">
        <w:rPr>
          <w:b/>
        </w:rPr>
        <w:t xml:space="preserve"> </w:t>
      </w:r>
      <w:r w:rsidRPr="00824F89">
        <w:t>SA PDU is shown in</w:t>
      </w:r>
      <w:r w:rsidR="001B5DD0" w:rsidRPr="00824F89">
        <w:t xml:space="preserve"> </w:t>
      </w:r>
      <w:r w:rsidR="001B5DD0" w:rsidRPr="00824F89">
        <w:fldChar w:fldCharType="begin"/>
      </w:r>
      <w:r w:rsidR="001B5DD0" w:rsidRPr="00824F89">
        <w:instrText xml:space="preserve"> REF _Ref464739457 \h </w:instrText>
      </w:r>
      <w:r w:rsidR="001B5DD0" w:rsidRPr="00824F89">
        <w:fldChar w:fldCharType="separate"/>
      </w:r>
      <w:ins w:id="2758" w:author="Daniel Fischer" w:date="2017-11-02T14:52:00Z">
        <w:r w:rsidR="00F84ED3" w:rsidRPr="009B2223">
          <w:rPr>
            <w:noProof/>
            <w:lang w:val="fr-FR" w:eastAsia="fr-FR"/>
          </w:rPr>
          <w:drawing>
            <wp:inline distT="0" distB="0" distL="0" distR="0" wp14:anchorId="58CBCBB6" wp14:editId="1D52EF72">
              <wp:extent cx="3143250" cy="14001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116ADA24" w14:textId="689466BA" w:rsidR="00982337" w:rsidRPr="00824F89" w:rsidDel="00824F89" w:rsidRDefault="00F84ED3" w:rsidP="00B611D9">
      <w:pPr>
        <w:jc w:val="center"/>
        <w:rPr>
          <w:del w:id="2759" w:author="Daniel Fischer" w:date="2017-06-08T11:24:00Z"/>
        </w:rPr>
      </w:pPr>
      <w:ins w:id="2760" w:author="Daniel Fischer" w:date="2017-11-02T14:52:00Z">
        <w:r w:rsidRPr="00824F89">
          <w:lastRenderedPageBreak/>
          <w:t xml:space="preserve">Figure </w:t>
        </w:r>
        <w:r>
          <w:rPr>
            <w:noProof/>
          </w:rPr>
          <w:t>5</w:t>
        </w:r>
        <w:r w:rsidRPr="00824F89">
          <w:noBreakHyphen/>
        </w:r>
        <w:r>
          <w:rPr>
            <w:noProof/>
          </w:rPr>
          <w:t>15</w:t>
        </w:r>
      </w:ins>
      <w:del w:id="2761" w:author="Daniel Fischer" w:date="2017-06-08T11:24:00Z">
        <w:r w:rsidR="00982337" w:rsidRPr="009B2223" w:rsidDel="00824F89">
          <w:rPr>
            <w:noProof/>
            <w:lang w:val="fr-FR" w:eastAsia="fr-FR"/>
          </w:rPr>
          <w:drawing>
            <wp:inline distT="0" distB="0" distL="0" distR="0" wp14:anchorId="33CB2F63" wp14:editId="3557FF0C">
              <wp:extent cx="3143250" cy="1400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020C6682" w14:textId="1386DFA2" w:rsidR="00B611D9" w:rsidRPr="00824F89" w:rsidRDefault="00982337" w:rsidP="00B611D9">
      <w:del w:id="2762"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5</w:delText>
        </w:r>
      </w:del>
      <w:r w:rsidR="001B5DD0" w:rsidRPr="00824F89">
        <w:fldChar w:fldCharType="end"/>
      </w:r>
      <w:r w:rsidR="00B611D9" w:rsidRPr="00824F89">
        <w:t>.</w:t>
      </w:r>
    </w:p>
    <w:p w14:paraId="14E5A942" w14:textId="0BE03B6A" w:rsidR="00B611D9" w:rsidRPr="00824F89" w:rsidRDefault="00196264" w:rsidP="00B611D9">
      <w:pPr>
        <w:jc w:val="center"/>
      </w:pPr>
      <w:bookmarkStart w:id="2763" w:name="_Ref464739457"/>
      <w:bookmarkStart w:id="2764" w:name="_Toc453754328"/>
      <w:r w:rsidRPr="009B2223">
        <w:rPr>
          <w:noProof/>
          <w:lang w:val="fr-FR" w:eastAsia="fr-FR"/>
        </w:rPr>
        <w:drawing>
          <wp:inline distT="0" distB="0" distL="0" distR="0" wp14:anchorId="33CB2F63" wp14:editId="3557FF0C">
            <wp:extent cx="3143250" cy="1400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9187E2E" w14:textId="2C8802F2" w:rsidR="00B611D9" w:rsidRPr="00824F89" w:rsidRDefault="00B611D9" w:rsidP="00B611D9">
      <w:pPr>
        <w:pStyle w:val="Lgende"/>
        <w:jc w:val="center"/>
      </w:pPr>
      <w:bookmarkStart w:id="2765" w:name="_Toc497397905"/>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5</w:t>
      </w:r>
      <w:r w:rsidR="00CA4A88">
        <w:rPr>
          <w:noProof/>
        </w:rPr>
        <w:fldChar w:fldCharType="end"/>
      </w:r>
      <w:bookmarkEnd w:id="2763"/>
      <w:r w:rsidRPr="00824F89">
        <w:t>: Delete SA PDU</w:t>
      </w:r>
      <w:bookmarkEnd w:id="2764"/>
      <w:bookmarkEnd w:id="2765"/>
    </w:p>
    <w:p w14:paraId="5BAD7138" w14:textId="77777777" w:rsidR="00B611D9" w:rsidRPr="00824F89" w:rsidRDefault="00B611D9" w:rsidP="00B611D9">
      <w:pPr>
        <w:pStyle w:val="Titre6"/>
        <w:rPr>
          <w:b w:val="0"/>
        </w:rPr>
      </w:pPr>
      <w:r w:rsidRPr="00824F89">
        <w:rPr>
          <w:b w:val="0"/>
        </w:rPr>
        <w:t>The SPI field shall signal the SPI of the Security Association to be deleted.</w:t>
      </w:r>
    </w:p>
    <w:p w14:paraId="27DD4843" w14:textId="77777777" w:rsidR="00B611D9" w:rsidRPr="00824F89" w:rsidRDefault="00B611D9" w:rsidP="00B611D9">
      <w:pPr>
        <w:pStyle w:val="Titre4"/>
      </w:pPr>
      <w:r w:rsidRPr="00824F89">
        <w:t>Set Anti-Replay Counter (ARC)</w:t>
      </w:r>
    </w:p>
    <w:p w14:paraId="6F2A00CA" w14:textId="77777777" w:rsidR="00B611D9" w:rsidRPr="00824F89" w:rsidRDefault="00B611D9" w:rsidP="00B611D9">
      <w:pPr>
        <w:pStyle w:val="Titre5"/>
        <w:rPr>
          <w:b w:val="0"/>
        </w:rPr>
      </w:pPr>
      <w:r w:rsidRPr="00824F89">
        <w:rPr>
          <w:b w:val="0"/>
        </w:rPr>
        <w:t>The Set Anti-Replay Counter (ARC)</w:t>
      </w:r>
      <w:r w:rsidRPr="00824F89">
        <w:t xml:space="preserve"> </w:t>
      </w:r>
      <w:r w:rsidRPr="00824F89">
        <w:rPr>
          <w:b w:val="0"/>
        </w:rPr>
        <w:t>Procedure shall support one Extended Procedures PDU data field structure:</w:t>
      </w:r>
    </w:p>
    <w:p w14:paraId="396D260B" w14:textId="77777777" w:rsidR="00B611D9" w:rsidRPr="00824F89" w:rsidRDefault="00B611D9" w:rsidP="00C6012E">
      <w:pPr>
        <w:numPr>
          <w:ilvl w:val="0"/>
          <w:numId w:val="54"/>
        </w:numPr>
      </w:pPr>
      <w:r w:rsidRPr="00824F89">
        <w:t>Set Anti-Replay Counter (ARC) PDU</w:t>
      </w:r>
    </w:p>
    <w:p w14:paraId="2B5933C3" w14:textId="77777777" w:rsidR="00B611D9" w:rsidRPr="00824F89" w:rsidRDefault="00B611D9" w:rsidP="00B611D9">
      <w:pPr>
        <w:pStyle w:val="Titre5"/>
      </w:pPr>
      <w:r w:rsidRPr="00824F89">
        <w:t>Set Anti-Replay Counter (ARC) PDU</w:t>
      </w:r>
    </w:p>
    <w:p w14:paraId="1823896C" w14:textId="4C4960A2" w:rsidR="00B611D9" w:rsidRPr="00824F89" w:rsidRDefault="00B611D9" w:rsidP="00B611D9">
      <w:pPr>
        <w:pStyle w:val="Titre6"/>
        <w:rPr>
          <w:b w:val="0"/>
        </w:rPr>
      </w:pPr>
      <w:r w:rsidRPr="00824F89">
        <w:rPr>
          <w:b w:val="0"/>
        </w:rPr>
        <w:t>The Set ARC</w:t>
      </w:r>
      <w:r w:rsidRPr="00824F89">
        <w:t xml:space="preserve"> </w:t>
      </w:r>
      <w:r w:rsidRPr="00824F89">
        <w:rPr>
          <w:b w:val="0"/>
        </w:rPr>
        <w:t>PDU shall be associated with the Set ARC</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760 \r \h </w:instrText>
      </w:r>
      <w:r w:rsidR="007F6B14" w:rsidRPr="00824F89">
        <w:rPr>
          <w:b w:val="0"/>
        </w:rPr>
      </w:r>
      <w:r w:rsidR="007F6B14" w:rsidRPr="00824F89">
        <w:rPr>
          <w:b w:val="0"/>
        </w:rPr>
        <w:fldChar w:fldCharType="separate"/>
      </w:r>
      <w:r w:rsidR="00F84ED3">
        <w:rPr>
          <w:b w:val="0"/>
        </w:rPr>
        <w:t>3.3.2.7</w:t>
      </w:r>
      <w:r w:rsidR="007F6B14" w:rsidRPr="00824F89">
        <w:rPr>
          <w:b w:val="0"/>
        </w:rPr>
        <w:fldChar w:fldCharType="end"/>
      </w:r>
      <w:r w:rsidR="007F6B14" w:rsidRPr="00824F89">
        <w:rPr>
          <w:b w:val="0"/>
        </w:rPr>
        <w:t>.</w:t>
      </w:r>
    </w:p>
    <w:p w14:paraId="265BB5F3" w14:textId="77777777" w:rsidR="00B611D9" w:rsidRPr="00824F89" w:rsidRDefault="00B611D9" w:rsidP="00B611D9">
      <w:pPr>
        <w:pStyle w:val="Titre6"/>
        <w:rPr>
          <w:b w:val="0"/>
        </w:rPr>
      </w:pPr>
      <w:r w:rsidRPr="00824F89">
        <w:rPr>
          <w:b w:val="0"/>
        </w:rPr>
        <w:t>The Set ARC</w:t>
      </w:r>
      <w:r w:rsidRPr="00824F89">
        <w:t xml:space="preserve"> </w:t>
      </w:r>
      <w:r w:rsidRPr="00824F89">
        <w:rPr>
          <w:b w:val="0"/>
        </w:rPr>
        <w:t>PDU shall consist of a managed number of contiguously positioned mandatory fields:</w:t>
      </w:r>
    </w:p>
    <w:p w14:paraId="275FEA38" w14:textId="77777777" w:rsidR="00B611D9" w:rsidRPr="00824F89" w:rsidRDefault="00B611D9" w:rsidP="00C6012E">
      <w:pPr>
        <w:numPr>
          <w:ilvl w:val="0"/>
          <w:numId w:val="53"/>
        </w:numPr>
      </w:pPr>
      <w:r w:rsidRPr="00824F89">
        <w:t>SPI of the applicable Security Association (16 bits, mandatory);</w:t>
      </w:r>
    </w:p>
    <w:p w14:paraId="66A338AE" w14:textId="0EC8F123" w:rsidR="00B611D9" w:rsidRPr="00824F89" w:rsidRDefault="00B611D9" w:rsidP="00C6012E">
      <w:pPr>
        <w:numPr>
          <w:ilvl w:val="0"/>
          <w:numId w:val="61"/>
        </w:numPr>
      </w:pPr>
      <w:r w:rsidRPr="00824F89">
        <w:t>New value of the Anti-Replay Counter (managed length; mandatory)</w:t>
      </w:r>
    </w:p>
    <w:p w14:paraId="1EC24C65" w14:textId="0952FFB7" w:rsidR="00B611D9" w:rsidRPr="00824F89" w:rsidRDefault="00B611D9" w:rsidP="00B611D9">
      <w:r w:rsidRPr="00824F89">
        <w:t>NOTE – The format of the Set ARC PDU is shown in</w:t>
      </w:r>
      <w:r w:rsidR="001B5DD0" w:rsidRPr="00824F89">
        <w:t xml:space="preserve"> </w:t>
      </w:r>
      <w:r w:rsidR="001B5DD0" w:rsidRPr="00824F89">
        <w:fldChar w:fldCharType="begin"/>
      </w:r>
      <w:r w:rsidR="001B5DD0" w:rsidRPr="00824F89">
        <w:instrText xml:space="preserve"> REF _Ref464739483 \h </w:instrText>
      </w:r>
      <w:r w:rsidR="001B5DD0" w:rsidRPr="00824F89">
        <w:fldChar w:fldCharType="separate"/>
      </w:r>
      <w:ins w:id="2766" w:author="Daniel Fischer" w:date="2017-11-02T14:52:00Z">
        <w:r w:rsidR="00F84ED3" w:rsidRPr="00824F89">
          <w:t xml:space="preserve">Figure </w:t>
        </w:r>
        <w:r w:rsidR="00F84ED3">
          <w:rPr>
            <w:noProof/>
          </w:rPr>
          <w:t>5</w:t>
        </w:r>
        <w:r w:rsidR="00F84ED3" w:rsidRPr="00824F89">
          <w:noBreakHyphen/>
        </w:r>
        <w:r w:rsidR="00F84ED3">
          <w:rPr>
            <w:noProof/>
          </w:rPr>
          <w:t>16</w:t>
        </w:r>
      </w:ins>
      <w:del w:id="2767"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6</w:delText>
        </w:r>
      </w:del>
      <w:r w:rsidR="001B5DD0" w:rsidRPr="00824F89">
        <w:fldChar w:fldCharType="end"/>
      </w:r>
      <w:r w:rsidRPr="00824F89">
        <w:t>.</w:t>
      </w:r>
    </w:p>
    <w:p w14:paraId="1EF988B9" w14:textId="629EF2E9" w:rsidR="00B611D9" w:rsidRPr="00824F89" w:rsidRDefault="00196264" w:rsidP="00B611D9">
      <w:pPr>
        <w:pStyle w:val="Lgende"/>
        <w:jc w:val="center"/>
      </w:pPr>
      <w:r w:rsidRPr="009B2223">
        <w:rPr>
          <w:noProof/>
          <w:lang w:val="fr-FR" w:eastAsia="fr-FR"/>
        </w:rPr>
        <w:lastRenderedPageBreak/>
        <w:drawing>
          <wp:inline distT="0" distB="0" distL="0" distR="0" wp14:anchorId="58F389E6" wp14:editId="1DC50C80">
            <wp:extent cx="5705475" cy="9715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824F89">
        <w:t xml:space="preserve"> </w:t>
      </w:r>
    </w:p>
    <w:p w14:paraId="65FEE65D" w14:textId="70D640A3" w:rsidR="00B611D9" w:rsidRPr="00824F89" w:rsidRDefault="00B611D9" w:rsidP="00B611D9">
      <w:pPr>
        <w:pStyle w:val="Lgende"/>
        <w:jc w:val="center"/>
      </w:pPr>
      <w:bookmarkStart w:id="2768" w:name="_Ref464739483"/>
      <w:bookmarkStart w:id="2769" w:name="_Toc453754329"/>
      <w:bookmarkStart w:id="2770" w:name="_Toc497397906"/>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6</w:t>
      </w:r>
      <w:r w:rsidR="00CA4A88">
        <w:rPr>
          <w:noProof/>
        </w:rPr>
        <w:fldChar w:fldCharType="end"/>
      </w:r>
      <w:bookmarkEnd w:id="2768"/>
      <w:r w:rsidRPr="00824F89">
        <w:t>: Set ARC PDU</w:t>
      </w:r>
      <w:bookmarkEnd w:id="2769"/>
      <w:bookmarkEnd w:id="2770"/>
    </w:p>
    <w:p w14:paraId="7ED870B9" w14:textId="77777777" w:rsidR="00B611D9" w:rsidRPr="00824F89" w:rsidRDefault="00B611D9" w:rsidP="00B611D9">
      <w:pPr>
        <w:pStyle w:val="Titre6"/>
        <w:rPr>
          <w:b w:val="0"/>
        </w:rPr>
      </w:pPr>
      <w:r w:rsidRPr="00824F89">
        <w:rPr>
          <w:b w:val="0"/>
        </w:rPr>
        <w:t>The SPI field shall signal the SPI of the Security Association whose ARC is to be modified.</w:t>
      </w:r>
    </w:p>
    <w:p w14:paraId="74E70AF1" w14:textId="77777777" w:rsidR="00B611D9" w:rsidRPr="00824F89" w:rsidRDefault="00B611D9" w:rsidP="00B611D9">
      <w:pPr>
        <w:pStyle w:val="Titre6"/>
        <w:rPr>
          <w:b w:val="0"/>
        </w:rPr>
      </w:pPr>
      <w:r w:rsidRPr="00824F89">
        <w:rPr>
          <w:b w:val="0"/>
        </w:rPr>
        <w:t>The ARC field shall signal the new anti-replay counter value.</w:t>
      </w:r>
    </w:p>
    <w:p w14:paraId="5E9BC585" w14:textId="77777777" w:rsidR="00B611D9" w:rsidRPr="00824F89" w:rsidRDefault="00B611D9" w:rsidP="00B611D9">
      <w:pPr>
        <w:pStyle w:val="Titre4"/>
      </w:pPr>
      <w:r w:rsidRPr="00824F89">
        <w:t>Set Anti-Replay Counter (ARC) Window</w:t>
      </w:r>
    </w:p>
    <w:p w14:paraId="18F576D4" w14:textId="77777777" w:rsidR="00B611D9" w:rsidRPr="00824F89" w:rsidRDefault="00B611D9" w:rsidP="00B611D9">
      <w:pPr>
        <w:pStyle w:val="Titre5"/>
        <w:rPr>
          <w:b w:val="0"/>
        </w:rPr>
      </w:pPr>
      <w:r w:rsidRPr="00824F89">
        <w:rPr>
          <w:b w:val="0"/>
        </w:rPr>
        <w:t>The Set Anti-Replay Counter Window</w:t>
      </w:r>
      <w:r w:rsidRPr="00824F89">
        <w:t xml:space="preserve"> </w:t>
      </w:r>
      <w:r w:rsidRPr="00824F89">
        <w:rPr>
          <w:b w:val="0"/>
        </w:rPr>
        <w:t>Procedure shall support one Extended Procedures PDU data field structure:</w:t>
      </w:r>
    </w:p>
    <w:p w14:paraId="1BDC71FE" w14:textId="77777777" w:rsidR="00B611D9" w:rsidRPr="00824F89" w:rsidRDefault="00B611D9" w:rsidP="00C6012E">
      <w:pPr>
        <w:numPr>
          <w:ilvl w:val="0"/>
          <w:numId w:val="52"/>
        </w:numPr>
      </w:pPr>
      <w:r w:rsidRPr="00824F89">
        <w:t>Set ARC Window PDU</w:t>
      </w:r>
    </w:p>
    <w:p w14:paraId="730DE1FB" w14:textId="77777777" w:rsidR="00B611D9" w:rsidRPr="00824F89" w:rsidRDefault="00B611D9" w:rsidP="00B611D9">
      <w:pPr>
        <w:pStyle w:val="Titre5"/>
      </w:pPr>
      <w:r w:rsidRPr="00824F89">
        <w:t>Set ARC Window PDU</w:t>
      </w:r>
    </w:p>
    <w:p w14:paraId="76A349AD" w14:textId="4528558F" w:rsidR="00B611D9" w:rsidRPr="00824F89" w:rsidRDefault="00B611D9" w:rsidP="00B611D9">
      <w:pPr>
        <w:pStyle w:val="Titre6"/>
        <w:rPr>
          <w:b w:val="0"/>
        </w:rPr>
      </w:pPr>
      <w:r w:rsidRPr="00824F89">
        <w:rPr>
          <w:b w:val="0"/>
        </w:rPr>
        <w:t>The Set ARC</w:t>
      </w:r>
      <w:r w:rsidRPr="00824F89">
        <w:t xml:space="preserve"> </w:t>
      </w:r>
      <w:r w:rsidRPr="00824F89">
        <w:rPr>
          <w:b w:val="0"/>
        </w:rPr>
        <w:t>Window</w:t>
      </w:r>
      <w:r w:rsidRPr="00824F89">
        <w:t xml:space="preserve"> </w:t>
      </w:r>
      <w:r w:rsidRPr="00824F89">
        <w:rPr>
          <w:b w:val="0"/>
        </w:rPr>
        <w:t>PDU shall be associated with the Set ARC Window</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726 \r \h </w:instrText>
      </w:r>
      <w:r w:rsidR="007F6B14" w:rsidRPr="00824F89">
        <w:rPr>
          <w:b w:val="0"/>
        </w:rPr>
      </w:r>
      <w:r w:rsidR="007F6B14" w:rsidRPr="00824F89">
        <w:rPr>
          <w:b w:val="0"/>
        </w:rPr>
        <w:fldChar w:fldCharType="separate"/>
      </w:r>
      <w:r w:rsidR="00F84ED3">
        <w:rPr>
          <w:b w:val="0"/>
        </w:rPr>
        <w:t>3.3.2.8</w:t>
      </w:r>
      <w:r w:rsidR="007F6B14" w:rsidRPr="00824F89">
        <w:rPr>
          <w:b w:val="0"/>
        </w:rPr>
        <w:fldChar w:fldCharType="end"/>
      </w:r>
      <w:r w:rsidRPr="00824F89">
        <w:rPr>
          <w:b w:val="0"/>
        </w:rPr>
        <w:t>.</w:t>
      </w:r>
    </w:p>
    <w:p w14:paraId="714E5679" w14:textId="77777777" w:rsidR="00B611D9" w:rsidRPr="00824F89" w:rsidRDefault="00B611D9" w:rsidP="00B611D9">
      <w:pPr>
        <w:pStyle w:val="Titre6"/>
        <w:rPr>
          <w:b w:val="0"/>
        </w:rPr>
      </w:pPr>
      <w:r w:rsidRPr="00824F89">
        <w:rPr>
          <w:b w:val="0"/>
        </w:rPr>
        <w:t>The Set ARC</w:t>
      </w:r>
      <w:r w:rsidRPr="00824F89">
        <w:t xml:space="preserve"> </w:t>
      </w:r>
      <w:r w:rsidRPr="00824F89">
        <w:rPr>
          <w:b w:val="0"/>
        </w:rPr>
        <w:t>Window</w:t>
      </w:r>
      <w:r w:rsidRPr="00824F89">
        <w:t xml:space="preserve"> </w:t>
      </w:r>
      <w:r w:rsidRPr="00824F89">
        <w:rPr>
          <w:b w:val="0"/>
        </w:rPr>
        <w:t>PDU shall consist of a managed number of contiguously positioned mandatory fields:</w:t>
      </w:r>
    </w:p>
    <w:p w14:paraId="65585E0F" w14:textId="77777777" w:rsidR="00B611D9" w:rsidRPr="00824F89" w:rsidRDefault="00B611D9" w:rsidP="00C6012E">
      <w:pPr>
        <w:numPr>
          <w:ilvl w:val="0"/>
          <w:numId w:val="51"/>
        </w:numPr>
      </w:pPr>
      <w:r w:rsidRPr="00824F89">
        <w:t>SPI of the applicable Security Association (16 bits, mandatory);</w:t>
      </w:r>
    </w:p>
    <w:p w14:paraId="231C9D00" w14:textId="4D9ED70A" w:rsidR="00B611D9" w:rsidRPr="00824F89" w:rsidRDefault="00B611D9" w:rsidP="00C6012E">
      <w:pPr>
        <w:numPr>
          <w:ilvl w:val="0"/>
          <w:numId w:val="51"/>
        </w:numPr>
      </w:pPr>
      <w:r w:rsidRPr="00824F89">
        <w:t>New value of the anti-replay counter window (managed length; mandatory)</w:t>
      </w:r>
    </w:p>
    <w:p w14:paraId="1BBFC89E" w14:textId="4C683017" w:rsidR="00B611D9" w:rsidRPr="00824F89" w:rsidRDefault="00B611D9" w:rsidP="00B611D9">
      <w:r w:rsidRPr="00824F89">
        <w:t>NOTE – The format of the Set ARC Window PDU is shown in</w:t>
      </w:r>
      <w:r w:rsidR="001B5DD0" w:rsidRPr="00824F89">
        <w:t xml:space="preserve"> </w:t>
      </w:r>
      <w:r w:rsidR="001B5DD0" w:rsidRPr="00824F89">
        <w:fldChar w:fldCharType="begin"/>
      </w:r>
      <w:r w:rsidR="001B5DD0" w:rsidRPr="00824F89">
        <w:instrText xml:space="preserve"> REF _Ref464739512 \h </w:instrText>
      </w:r>
      <w:r w:rsidR="001B5DD0" w:rsidRPr="00824F89">
        <w:fldChar w:fldCharType="separate"/>
      </w:r>
      <w:ins w:id="2771" w:author="Daniel Fischer" w:date="2017-11-02T14:52:00Z">
        <w:r w:rsidR="00F84ED3" w:rsidRPr="00824F89">
          <w:t xml:space="preserve">Figure </w:t>
        </w:r>
        <w:r w:rsidR="00F84ED3">
          <w:rPr>
            <w:noProof/>
          </w:rPr>
          <w:t>5</w:t>
        </w:r>
        <w:r w:rsidR="00F84ED3" w:rsidRPr="00824F89">
          <w:noBreakHyphen/>
        </w:r>
        <w:r w:rsidR="00F84ED3">
          <w:rPr>
            <w:noProof/>
          </w:rPr>
          <w:t>17</w:t>
        </w:r>
      </w:ins>
      <w:del w:id="2772"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7</w:delText>
        </w:r>
      </w:del>
      <w:r w:rsidR="001B5DD0" w:rsidRPr="00824F89">
        <w:fldChar w:fldCharType="end"/>
      </w:r>
      <w:r w:rsidRPr="00824F89">
        <w:t>.</w:t>
      </w:r>
    </w:p>
    <w:p w14:paraId="2780110B" w14:textId="2D7143CD" w:rsidR="00B611D9" w:rsidRPr="00824F89" w:rsidRDefault="00196264" w:rsidP="00B611D9">
      <w:pPr>
        <w:pStyle w:val="Lgende"/>
        <w:jc w:val="center"/>
      </w:pPr>
      <w:r w:rsidRPr="009B2223">
        <w:rPr>
          <w:noProof/>
          <w:lang w:val="fr-FR" w:eastAsia="fr-FR"/>
        </w:rPr>
        <w:drawing>
          <wp:inline distT="0" distB="0" distL="0" distR="0" wp14:anchorId="36ED769F" wp14:editId="7ADCFDE1">
            <wp:extent cx="5705475" cy="971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824F89">
        <w:t xml:space="preserve"> </w:t>
      </w:r>
    </w:p>
    <w:p w14:paraId="771A9CF3" w14:textId="6A013358" w:rsidR="00B611D9" w:rsidRPr="00824F89" w:rsidRDefault="00B611D9" w:rsidP="00B611D9">
      <w:pPr>
        <w:pStyle w:val="Lgende"/>
        <w:jc w:val="center"/>
      </w:pPr>
      <w:bookmarkStart w:id="2773" w:name="_Ref464739512"/>
      <w:bookmarkStart w:id="2774" w:name="_Toc453754330"/>
      <w:bookmarkStart w:id="2775" w:name="_Toc497397907"/>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7</w:t>
      </w:r>
      <w:r w:rsidR="00CA4A88">
        <w:rPr>
          <w:noProof/>
        </w:rPr>
        <w:fldChar w:fldCharType="end"/>
      </w:r>
      <w:bookmarkEnd w:id="2773"/>
      <w:r w:rsidRPr="00824F89">
        <w:t>: Set ARC Window PDU</w:t>
      </w:r>
      <w:bookmarkEnd w:id="2774"/>
      <w:bookmarkEnd w:id="2775"/>
    </w:p>
    <w:p w14:paraId="5303FAD5" w14:textId="77777777" w:rsidR="00B611D9" w:rsidRPr="00824F89" w:rsidRDefault="00B611D9" w:rsidP="00B611D9">
      <w:pPr>
        <w:pStyle w:val="Titre6"/>
        <w:rPr>
          <w:b w:val="0"/>
        </w:rPr>
      </w:pPr>
      <w:r w:rsidRPr="00824F89">
        <w:rPr>
          <w:b w:val="0"/>
        </w:rPr>
        <w:lastRenderedPageBreak/>
        <w:t>The SPI field shall signal the SPI of the Security Association whose ARC window is to be modified.</w:t>
      </w:r>
    </w:p>
    <w:p w14:paraId="41EF2089" w14:textId="77777777" w:rsidR="00B611D9" w:rsidRPr="00824F89" w:rsidRDefault="00B611D9" w:rsidP="00B611D9">
      <w:pPr>
        <w:pStyle w:val="Titre6"/>
        <w:rPr>
          <w:b w:val="0"/>
        </w:rPr>
      </w:pPr>
      <w:r w:rsidRPr="00824F89">
        <w:rPr>
          <w:b w:val="0"/>
        </w:rPr>
        <w:t>The ARC Window field shall signal the new anti-replay counter window value.</w:t>
      </w:r>
    </w:p>
    <w:p w14:paraId="4C4D2984" w14:textId="6297B53D" w:rsidR="00D9248D" w:rsidRPr="00824F89" w:rsidRDefault="00D9248D" w:rsidP="00D9248D">
      <w:pPr>
        <w:pStyle w:val="Titre4"/>
        <w:rPr>
          <w:ins w:id="2776" w:author="Daniel Fischer" w:date="2017-10-26T15:05:00Z"/>
        </w:rPr>
      </w:pPr>
      <w:ins w:id="2777" w:author="Daniel Fischer" w:date="2017-10-26T15:05:00Z">
        <w:r>
          <w:t>SA Status Request</w:t>
        </w:r>
      </w:ins>
    </w:p>
    <w:p w14:paraId="473E855E" w14:textId="5E82BDEF" w:rsidR="00D9248D" w:rsidRPr="00824F89" w:rsidRDefault="00D9248D" w:rsidP="00D9248D">
      <w:pPr>
        <w:pStyle w:val="Titre5"/>
        <w:rPr>
          <w:ins w:id="2778" w:author="Daniel Fischer" w:date="2017-10-26T15:05:00Z"/>
          <w:b w:val="0"/>
        </w:rPr>
      </w:pPr>
      <w:ins w:id="2779" w:author="Daniel Fischer" w:date="2017-10-26T15:05:00Z">
        <w:r w:rsidRPr="00824F89">
          <w:rPr>
            <w:b w:val="0"/>
          </w:rPr>
          <w:t xml:space="preserve">The </w:t>
        </w:r>
        <w:r>
          <w:rPr>
            <w:b w:val="0"/>
          </w:rPr>
          <w:t>S</w:t>
        </w:r>
      </w:ins>
      <w:ins w:id="2780" w:author="Daniel Fischer" w:date="2017-10-26T15:06:00Z">
        <w:r>
          <w:rPr>
            <w:b w:val="0"/>
          </w:rPr>
          <w:t>A Status Request</w:t>
        </w:r>
      </w:ins>
      <w:ins w:id="2781" w:author="Daniel Fischer" w:date="2017-10-26T15:05:00Z">
        <w:r w:rsidRPr="00824F89">
          <w:t xml:space="preserve"> </w:t>
        </w:r>
        <w:r w:rsidRPr="00824F89">
          <w:rPr>
            <w:b w:val="0"/>
          </w:rPr>
          <w:t>Procedure shall support one Extended Procedures PDU data field structure:</w:t>
        </w:r>
      </w:ins>
    </w:p>
    <w:p w14:paraId="3E67F6A7" w14:textId="35A3BE19" w:rsidR="00D9248D" w:rsidRDefault="00D9248D">
      <w:pPr>
        <w:numPr>
          <w:ilvl w:val="0"/>
          <w:numId w:val="136"/>
        </w:numPr>
        <w:rPr>
          <w:ins w:id="2782" w:author="Daniel Fischer" w:date="2017-10-26T15:05:00Z"/>
        </w:rPr>
        <w:pPrChange w:id="2783" w:author="Daniel Fischer" w:date="2017-10-26T15:06:00Z">
          <w:pPr>
            <w:pStyle w:val="Titre5"/>
          </w:pPr>
        </w:pPrChange>
      </w:pPr>
      <w:ins w:id="2784" w:author="Daniel Fischer" w:date="2017-10-26T15:06:00Z">
        <w:r>
          <w:t>SA Status Request</w:t>
        </w:r>
      </w:ins>
      <w:ins w:id="2785" w:author="Daniel Fischer" w:date="2017-10-26T15:05:00Z">
        <w:r w:rsidRPr="00824F89">
          <w:t xml:space="preserve"> PDU</w:t>
        </w:r>
      </w:ins>
    </w:p>
    <w:p w14:paraId="0DBFFCF7" w14:textId="77C0E6EC" w:rsidR="00B611D9" w:rsidRPr="00824F89" w:rsidRDefault="00B611D9" w:rsidP="00B611D9">
      <w:pPr>
        <w:pStyle w:val="Titre5"/>
      </w:pPr>
      <w:r w:rsidRPr="00824F89">
        <w:t>SA Status Request PDU</w:t>
      </w:r>
    </w:p>
    <w:p w14:paraId="1958575D" w14:textId="1787F92E" w:rsidR="00B611D9" w:rsidRPr="00824F89" w:rsidRDefault="00B611D9" w:rsidP="00B611D9">
      <w:pPr>
        <w:pStyle w:val="Titre6"/>
        <w:rPr>
          <w:b w:val="0"/>
        </w:rPr>
      </w:pPr>
      <w:r w:rsidRPr="00824F89">
        <w:rPr>
          <w:b w:val="0"/>
        </w:rPr>
        <w:t xml:space="preserve">The SA Status Request PDU shall be associated with the SA Status Request Procedure as defined in Section </w:t>
      </w:r>
      <w:r w:rsidR="007F6B14" w:rsidRPr="00824F89">
        <w:rPr>
          <w:b w:val="0"/>
        </w:rPr>
        <w:fldChar w:fldCharType="begin"/>
      </w:r>
      <w:r w:rsidR="007F6B14" w:rsidRPr="00824F89">
        <w:rPr>
          <w:b w:val="0"/>
        </w:rPr>
        <w:instrText xml:space="preserve"> REF _Ref472591660 \r \h </w:instrText>
      </w:r>
      <w:r w:rsidR="007F6B14" w:rsidRPr="00824F89">
        <w:rPr>
          <w:b w:val="0"/>
        </w:rPr>
      </w:r>
      <w:r w:rsidR="007F6B14" w:rsidRPr="00824F89">
        <w:rPr>
          <w:b w:val="0"/>
        </w:rPr>
        <w:fldChar w:fldCharType="separate"/>
      </w:r>
      <w:r w:rsidR="00F84ED3">
        <w:rPr>
          <w:b w:val="0"/>
        </w:rPr>
        <w:t>3.3.2.9</w:t>
      </w:r>
      <w:r w:rsidR="007F6B14" w:rsidRPr="00824F89">
        <w:rPr>
          <w:b w:val="0"/>
        </w:rPr>
        <w:fldChar w:fldCharType="end"/>
      </w:r>
      <w:r w:rsidR="007F6B14" w:rsidRPr="00824F89">
        <w:rPr>
          <w:b w:val="0"/>
        </w:rPr>
        <w:t>.</w:t>
      </w:r>
    </w:p>
    <w:p w14:paraId="6D1C5722" w14:textId="77777777" w:rsidR="00B611D9" w:rsidRPr="00824F89" w:rsidRDefault="00B611D9" w:rsidP="00B611D9">
      <w:pPr>
        <w:pStyle w:val="Titre6"/>
        <w:rPr>
          <w:b w:val="0"/>
        </w:rPr>
      </w:pPr>
      <w:r w:rsidRPr="00824F89">
        <w:rPr>
          <w:b w:val="0"/>
        </w:rPr>
        <w:t>The SA Status Request PDU shall consist of a single mandatory field:</w:t>
      </w:r>
    </w:p>
    <w:p w14:paraId="7347B713" w14:textId="77777777" w:rsidR="00B611D9" w:rsidRPr="00824F89" w:rsidRDefault="00B611D9" w:rsidP="00C6012E">
      <w:pPr>
        <w:numPr>
          <w:ilvl w:val="0"/>
          <w:numId w:val="85"/>
        </w:numPr>
      </w:pPr>
      <w:r w:rsidRPr="00824F89">
        <w:t>SPI of the applicable Security Association (16 bits, mandatory)</w:t>
      </w:r>
    </w:p>
    <w:p w14:paraId="5815E47F" w14:textId="76F5BB7C" w:rsidR="00982337" w:rsidRPr="00824F89" w:rsidDel="00824F89" w:rsidRDefault="00B611D9" w:rsidP="00D9248D">
      <w:pPr>
        <w:jc w:val="center"/>
        <w:rPr>
          <w:del w:id="2786" w:author="Daniel Fischer" w:date="2017-06-08T11:24:00Z"/>
        </w:rPr>
      </w:pPr>
      <w:r w:rsidRPr="00824F89">
        <w:t>NOTE – The format of the SA Status Request</w:t>
      </w:r>
      <w:r w:rsidRPr="00824F89">
        <w:rPr>
          <w:b/>
        </w:rPr>
        <w:t xml:space="preserve"> </w:t>
      </w:r>
      <w:r w:rsidRPr="00824F89">
        <w:t>PDU is shown in</w:t>
      </w:r>
      <w:del w:id="2787" w:author="Daniel Fischer" w:date="2017-10-26T15:06:00Z">
        <w:r w:rsidR="001B5DD0" w:rsidRPr="00824F89" w:rsidDel="00D9248D">
          <w:delText xml:space="preserve"> </w:delText>
        </w:r>
      </w:del>
      <w:ins w:id="2788" w:author="Daniel Fischer" w:date="2017-10-26T15:06:00Z">
        <w:r w:rsidR="00D9248D">
          <w:t xml:space="preserve"> </w:t>
        </w:r>
        <w:r w:rsidR="00D9248D">
          <w:fldChar w:fldCharType="begin"/>
        </w:r>
        <w:r w:rsidR="00D9248D">
          <w:instrText xml:space="preserve"> REF _Ref496793747 \h </w:instrText>
        </w:r>
      </w:ins>
      <w:r w:rsidR="00D9248D">
        <w:fldChar w:fldCharType="separate"/>
      </w:r>
      <w:ins w:id="2789" w:author="Daniel Fischer" w:date="2017-11-02T14:52:00Z">
        <w:r w:rsidR="00F84ED3" w:rsidRPr="00824F89">
          <w:t xml:space="preserve">Figure </w:t>
        </w:r>
        <w:r w:rsidR="00F84ED3">
          <w:rPr>
            <w:noProof/>
          </w:rPr>
          <w:t>5</w:t>
        </w:r>
        <w:r w:rsidR="00F84ED3" w:rsidRPr="00824F89">
          <w:noBreakHyphen/>
        </w:r>
        <w:r w:rsidR="00F84ED3">
          <w:rPr>
            <w:noProof/>
          </w:rPr>
          <w:t>18</w:t>
        </w:r>
      </w:ins>
      <w:ins w:id="2790" w:author="Daniel Fischer" w:date="2017-10-26T15:06:00Z">
        <w:r w:rsidR="00D9248D">
          <w:fldChar w:fldCharType="end"/>
        </w:r>
      </w:ins>
      <w:ins w:id="2791" w:author="Daniel Fischer" w:date="2017-10-26T15:07:00Z">
        <w:r w:rsidR="00D9248D">
          <w:t>.</w:t>
        </w:r>
      </w:ins>
      <w:del w:id="2792" w:author="Daniel Fischer" w:date="2017-10-26T15:06:00Z">
        <w:r w:rsidR="001B5DD0" w:rsidRPr="00824F89" w:rsidDel="00D9248D">
          <w:fldChar w:fldCharType="begin"/>
        </w:r>
        <w:r w:rsidR="001B5DD0" w:rsidRPr="00824F89" w:rsidDel="00D9248D">
          <w:delInstrText xml:space="preserve"> REF _Ref464739535 \h </w:delInstrText>
        </w:r>
        <w:r w:rsidR="001B5DD0" w:rsidRPr="00824F89" w:rsidDel="00D9248D">
          <w:fldChar w:fldCharType="separate"/>
        </w:r>
      </w:del>
      <w:del w:id="2793" w:author="Daniel Fischer" w:date="2017-06-08T11:24:00Z">
        <w:r w:rsidR="00982337" w:rsidRPr="009B2223" w:rsidDel="00824F89">
          <w:rPr>
            <w:noProof/>
            <w:lang w:val="fr-FR" w:eastAsia="fr-FR"/>
          </w:rPr>
          <w:drawing>
            <wp:inline distT="0" distB="0" distL="0" distR="0" wp14:anchorId="61056386" wp14:editId="632BF26E">
              <wp:extent cx="3143250" cy="1400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21473A55" w14:textId="49B20825" w:rsidR="00B611D9" w:rsidRPr="00824F89" w:rsidRDefault="00982337">
      <w:pPr>
        <w:jc w:val="center"/>
        <w:pPrChange w:id="2794" w:author="Daniel Fischer" w:date="2017-10-26T15:06:00Z">
          <w:pPr/>
        </w:pPrChange>
      </w:pPr>
      <w:del w:id="2795"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8</w:delText>
        </w:r>
      </w:del>
      <w:del w:id="2796" w:author="Daniel Fischer" w:date="2017-10-26T15:06:00Z">
        <w:r w:rsidR="001B5DD0" w:rsidRPr="00824F89" w:rsidDel="00D9248D">
          <w:fldChar w:fldCharType="end"/>
        </w:r>
        <w:r w:rsidR="00B611D9" w:rsidRPr="00824F89" w:rsidDel="00D9248D">
          <w:delText>.</w:delText>
        </w:r>
      </w:del>
    </w:p>
    <w:p w14:paraId="26C7FEEC" w14:textId="4A0742F4" w:rsidR="00B611D9" w:rsidRDefault="00196264" w:rsidP="00B611D9">
      <w:pPr>
        <w:jc w:val="center"/>
        <w:rPr>
          <w:ins w:id="2797" w:author="Daniel Fischer" w:date="2017-10-26T15:06:00Z"/>
        </w:rPr>
      </w:pPr>
      <w:bookmarkStart w:id="2798" w:name="_Ref464739535"/>
      <w:bookmarkStart w:id="2799" w:name="_Toc453754331"/>
      <w:r w:rsidRPr="009B2223">
        <w:rPr>
          <w:noProof/>
          <w:lang w:val="fr-FR" w:eastAsia="fr-FR"/>
        </w:rPr>
        <w:drawing>
          <wp:inline distT="0" distB="0" distL="0" distR="0" wp14:anchorId="61056386" wp14:editId="632BF26E">
            <wp:extent cx="3143250" cy="14001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3A05C04" w14:textId="77777777" w:rsidR="00D9248D" w:rsidRPr="00824F89" w:rsidRDefault="00D9248D" w:rsidP="00B611D9">
      <w:pPr>
        <w:jc w:val="center"/>
      </w:pPr>
    </w:p>
    <w:p w14:paraId="38771A8E" w14:textId="5D7F7CCA" w:rsidR="00B611D9" w:rsidRPr="00824F89" w:rsidRDefault="00B611D9" w:rsidP="00B611D9">
      <w:pPr>
        <w:pStyle w:val="Lgende"/>
        <w:jc w:val="center"/>
      </w:pPr>
      <w:bookmarkStart w:id="2800" w:name="_Ref496793747"/>
      <w:bookmarkStart w:id="2801" w:name="_Toc497397908"/>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8</w:t>
      </w:r>
      <w:r w:rsidR="00CA4A88">
        <w:rPr>
          <w:noProof/>
        </w:rPr>
        <w:fldChar w:fldCharType="end"/>
      </w:r>
      <w:bookmarkEnd w:id="2798"/>
      <w:bookmarkEnd w:id="2800"/>
      <w:r w:rsidRPr="00824F89">
        <w:t>: SA Status Request PDU</w:t>
      </w:r>
      <w:bookmarkEnd w:id="2799"/>
      <w:bookmarkEnd w:id="2801"/>
    </w:p>
    <w:p w14:paraId="4C429C44" w14:textId="77777777" w:rsidR="00B611D9" w:rsidRPr="00824F89" w:rsidRDefault="00B611D9" w:rsidP="00B611D9">
      <w:pPr>
        <w:pStyle w:val="Titre6"/>
        <w:rPr>
          <w:b w:val="0"/>
        </w:rPr>
      </w:pPr>
      <w:r w:rsidRPr="00824F89">
        <w:rPr>
          <w:b w:val="0"/>
        </w:rPr>
        <w:lastRenderedPageBreak/>
        <w:t>The SPI field shall signal the SPI of the Security Association to be queried.</w:t>
      </w:r>
    </w:p>
    <w:p w14:paraId="3271BF03" w14:textId="77777777" w:rsidR="00B611D9" w:rsidRPr="00824F89" w:rsidRDefault="00B611D9" w:rsidP="00B611D9">
      <w:pPr>
        <w:pStyle w:val="Titre5"/>
      </w:pPr>
      <w:r w:rsidRPr="00824F89">
        <w:t>SA Status Request Reply PDU</w:t>
      </w:r>
    </w:p>
    <w:p w14:paraId="50B9958E" w14:textId="793FA483" w:rsidR="00B611D9" w:rsidRPr="00824F89" w:rsidRDefault="00B611D9" w:rsidP="00B611D9">
      <w:pPr>
        <w:pStyle w:val="Titre6"/>
        <w:rPr>
          <w:b w:val="0"/>
        </w:rPr>
      </w:pPr>
      <w:r w:rsidRPr="00824F89">
        <w:rPr>
          <w:b w:val="0"/>
        </w:rPr>
        <w:t xml:space="preserve">The SA Status Request Reply PDU shall be associated with the SA Status Request Procedure as defined in Section </w:t>
      </w:r>
      <w:r w:rsidR="007F6B14" w:rsidRPr="00824F89">
        <w:rPr>
          <w:b w:val="0"/>
        </w:rPr>
        <w:fldChar w:fldCharType="begin"/>
      </w:r>
      <w:r w:rsidR="007F6B14" w:rsidRPr="00824F89">
        <w:rPr>
          <w:b w:val="0"/>
        </w:rPr>
        <w:instrText xml:space="preserve"> REF _Ref472591660 \r \h </w:instrText>
      </w:r>
      <w:r w:rsidR="007F6B14" w:rsidRPr="00824F89">
        <w:rPr>
          <w:b w:val="0"/>
        </w:rPr>
      </w:r>
      <w:r w:rsidR="007F6B14" w:rsidRPr="00824F89">
        <w:rPr>
          <w:b w:val="0"/>
        </w:rPr>
        <w:fldChar w:fldCharType="separate"/>
      </w:r>
      <w:r w:rsidR="00F84ED3">
        <w:rPr>
          <w:b w:val="0"/>
        </w:rPr>
        <w:t>3.3.2.9</w:t>
      </w:r>
      <w:r w:rsidR="007F6B14" w:rsidRPr="00824F89">
        <w:rPr>
          <w:b w:val="0"/>
        </w:rPr>
        <w:fldChar w:fldCharType="end"/>
      </w:r>
      <w:r w:rsidR="007F6B14" w:rsidRPr="00824F89">
        <w:rPr>
          <w:b w:val="0"/>
        </w:rPr>
        <w:t>.</w:t>
      </w:r>
    </w:p>
    <w:p w14:paraId="7AAB3CA7" w14:textId="77777777" w:rsidR="00B611D9" w:rsidRPr="00824F89" w:rsidRDefault="00B611D9" w:rsidP="00B611D9">
      <w:pPr>
        <w:pStyle w:val="Titre6"/>
        <w:rPr>
          <w:b w:val="0"/>
        </w:rPr>
      </w:pPr>
      <w:r w:rsidRPr="00824F89">
        <w:rPr>
          <w:b w:val="0"/>
        </w:rPr>
        <w:t>The SA Status Request Reply PDU shall consist of two contiguously positioned mandatory fields:</w:t>
      </w:r>
    </w:p>
    <w:p w14:paraId="1642CB3B" w14:textId="77777777" w:rsidR="00B611D9" w:rsidRPr="00824F89" w:rsidRDefault="00B611D9" w:rsidP="00C6012E">
      <w:pPr>
        <w:numPr>
          <w:ilvl w:val="0"/>
          <w:numId w:val="84"/>
        </w:numPr>
      </w:pPr>
      <w:r w:rsidRPr="00824F89">
        <w:t>SPI of the applicable Security Association (16 bits, mandatory);</w:t>
      </w:r>
    </w:p>
    <w:p w14:paraId="1B7B53F4" w14:textId="32CBB74C" w:rsidR="00B611D9" w:rsidRPr="00824F89" w:rsidRDefault="00B611D9" w:rsidP="00C6012E">
      <w:pPr>
        <w:numPr>
          <w:ilvl w:val="0"/>
          <w:numId w:val="84"/>
        </w:numPr>
      </w:pPr>
      <w:r w:rsidRPr="00824F89">
        <w:t>Procedure Identification of the last executed state transition directive for the applicable Security Association (8 bits, mandatory)</w:t>
      </w:r>
    </w:p>
    <w:p w14:paraId="65506FFC" w14:textId="2E59839E" w:rsidR="00B611D9" w:rsidRPr="00824F89" w:rsidRDefault="00B611D9" w:rsidP="00B611D9">
      <w:r w:rsidRPr="00824F89">
        <w:t xml:space="preserve">NOTE – </w:t>
      </w:r>
      <w:r w:rsidR="00425AE7" w:rsidRPr="00824F89">
        <w:t>Within each SA state transition directive defined in this Recommended Standard, the previous (</w:t>
      </w:r>
      <w:r w:rsidR="00F44DEA" w:rsidRPr="00824F89">
        <w:t>exited</w:t>
      </w:r>
      <w:r w:rsidR="00425AE7" w:rsidRPr="00824F89">
        <w:t xml:space="preserve">) </w:t>
      </w:r>
      <w:r w:rsidRPr="00824F89">
        <w:t xml:space="preserve">state of </w:t>
      </w:r>
      <w:r w:rsidR="00425AE7" w:rsidRPr="00824F89">
        <w:t xml:space="preserve">the SA corresponds to the leftmost two bits of the Procedure Identification, and the current </w:t>
      </w:r>
      <w:r w:rsidR="00F44DEA" w:rsidRPr="00824F89">
        <w:t xml:space="preserve">(entered) </w:t>
      </w:r>
      <w:r w:rsidR="00425AE7" w:rsidRPr="00824F89">
        <w:t xml:space="preserve">state of the SA </w:t>
      </w:r>
      <w:r w:rsidRPr="00824F89">
        <w:t>corresponds to the rightmost two bits of the Procedure Identification</w:t>
      </w:r>
      <w:r w:rsidR="00F44DEA" w:rsidRPr="00824F89">
        <w:t xml:space="preserve">. </w:t>
      </w:r>
    </w:p>
    <w:p w14:paraId="59E5072A" w14:textId="1A6E0182" w:rsidR="00B611D9" w:rsidRPr="00824F89" w:rsidRDefault="00B611D9" w:rsidP="00B611D9">
      <w:r w:rsidRPr="00824F89">
        <w:t>NOTE – The format of the SA Status Request</w:t>
      </w:r>
      <w:r w:rsidRPr="00824F89">
        <w:rPr>
          <w:b/>
        </w:rPr>
        <w:t xml:space="preserve"> </w:t>
      </w:r>
      <w:r w:rsidRPr="00824F89">
        <w:t>Reply</w:t>
      </w:r>
      <w:r w:rsidRPr="00824F89">
        <w:rPr>
          <w:b/>
        </w:rPr>
        <w:t xml:space="preserve"> </w:t>
      </w:r>
      <w:r w:rsidRPr="00824F89">
        <w:t>PDU is shown in</w:t>
      </w:r>
      <w:r w:rsidR="001B5DD0" w:rsidRPr="00824F89">
        <w:t xml:space="preserve"> </w:t>
      </w:r>
      <w:r w:rsidR="001B5DD0" w:rsidRPr="00824F89">
        <w:fldChar w:fldCharType="begin"/>
      </w:r>
      <w:r w:rsidR="001B5DD0" w:rsidRPr="00824F89">
        <w:instrText xml:space="preserve"> REF _Ref464739557 \h </w:instrText>
      </w:r>
      <w:r w:rsidR="001B5DD0" w:rsidRPr="00824F89">
        <w:fldChar w:fldCharType="separate"/>
      </w:r>
      <w:ins w:id="2802" w:author="Daniel Fischer" w:date="2017-11-02T14:52:00Z">
        <w:r w:rsidR="00F84ED3" w:rsidRPr="00824F89">
          <w:rPr>
            <w:rPrChange w:id="2803" w:author="Daniel Fischer" w:date="2017-06-08T11:25:00Z">
              <w:rPr>
                <w:lang w:val="fr-FR"/>
              </w:rPr>
            </w:rPrChange>
          </w:rPr>
          <w:t xml:space="preserve">Figure </w:t>
        </w:r>
        <w:r w:rsidR="00F84ED3">
          <w:rPr>
            <w:noProof/>
          </w:rPr>
          <w:t>5</w:t>
        </w:r>
        <w:r w:rsidR="00F84ED3" w:rsidRPr="00824F89">
          <w:rPr>
            <w:rPrChange w:id="2804" w:author="Daniel Fischer" w:date="2017-06-08T11:25:00Z">
              <w:rPr>
                <w:lang w:val="fr-FR"/>
              </w:rPr>
            </w:rPrChange>
          </w:rPr>
          <w:noBreakHyphen/>
        </w:r>
        <w:r w:rsidR="00F84ED3">
          <w:rPr>
            <w:noProof/>
          </w:rPr>
          <w:t>19</w:t>
        </w:r>
      </w:ins>
      <w:del w:id="280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9</w:delText>
        </w:r>
      </w:del>
      <w:r w:rsidR="001B5DD0" w:rsidRPr="00824F89">
        <w:fldChar w:fldCharType="end"/>
      </w:r>
      <w:r w:rsidRPr="00824F89">
        <w:t>.</w:t>
      </w:r>
    </w:p>
    <w:p w14:paraId="4250B052" w14:textId="09E6BE59" w:rsidR="00B611D9" w:rsidRPr="00824F89" w:rsidRDefault="00196264" w:rsidP="00B611D9">
      <w:pPr>
        <w:jc w:val="center"/>
      </w:pPr>
      <w:r w:rsidRPr="009B2223">
        <w:rPr>
          <w:noProof/>
          <w:lang w:val="fr-FR" w:eastAsia="fr-FR"/>
        </w:rPr>
        <w:drawing>
          <wp:inline distT="0" distB="0" distL="0" distR="0" wp14:anchorId="35C9B66B" wp14:editId="46EC41AA">
            <wp:extent cx="4600575" cy="1400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0575" cy="1400175"/>
                    </a:xfrm>
                    <a:prstGeom prst="rect">
                      <a:avLst/>
                    </a:prstGeom>
                    <a:noFill/>
                    <a:ln>
                      <a:noFill/>
                    </a:ln>
                  </pic:spPr>
                </pic:pic>
              </a:graphicData>
            </a:graphic>
          </wp:inline>
        </w:drawing>
      </w:r>
    </w:p>
    <w:p w14:paraId="2C89205E" w14:textId="71A6F027" w:rsidR="00B611D9" w:rsidRPr="00824F89" w:rsidRDefault="00B611D9" w:rsidP="00B611D9">
      <w:pPr>
        <w:pStyle w:val="Lgende"/>
        <w:jc w:val="center"/>
        <w:rPr>
          <w:rPrChange w:id="2806" w:author="Daniel Fischer" w:date="2017-06-08T11:25:00Z">
            <w:rPr>
              <w:lang w:val="fr-FR"/>
            </w:rPr>
          </w:rPrChange>
        </w:rPr>
      </w:pPr>
      <w:bookmarkStart w:id="2807" w:name="_Ref464739557"/>
      <w:bookmarkStart w:id="2808" w:name="_Toc453754332"/>
      <w:bookmarkStart w:id="2809" w:name="_Toc497397909"/>
      <w:r w:rsidRPr="00824F89">
        <w:rPr>
          <w:rPrChange w:id="2810" w:author="Daniel Fischer" w:date="2017-06-08T11:25:00Z">
            <w:rPr>
              <w:lang w:val="fr-FR"/>
            </w:rPr>
          </w:rPrChange>
        </w:rPr>
        <w:t xml:space="preserve">Figure </w:t>
      </w:r>
      <w:r w:rsidR="00F97A6E" w:rsidRPr="00824F89">
        <w:fldChar w:fldCharType="begin"/>
      </w:r>
      <w:r w:rsidR="00F97A6E" w:rsidRPr="00824F89">
        <w:rPr>
          <w:rPrChange w:id="2811" w:author="Daniel Fischer" w:date="2017-06-08T11:25:00Z">
            <w:rPr>
              <w:lang w:val="fr-FR"/>
            </w:rPr>
          </w:rPrChange>
        </w:rPr>
        <w:instrText xml:space="preserve"> STYLEREF 1 \s </w:instrText>
      </w:r>
      <w:r w:rsidR="00F97A6E" w:rsidRPr="00824F89">
        <w:fldChar w:fldCharType="separate"/>
      </w:r>
      <w:r w:rsidR="00F84ED3">
        <w:rPr>
          <w:noProof/>
        </w:rPr>
        <w:t>5</w:t>
      </w:r>
      <w:r w:rsidR="00F97A6E" w:rsidRPr="00824F89">
        <w:rPr>
          <w:noProof/>
        </w:rPr>
        <w:fldChar w:fldCharType="end"/>
      </w:r>
      <w:r w:rsidRPr="00824F89">
        <w:rPr>
          <w:rPrChange w:id="2812" w:author="Daniel Fischer" w:date="2017-06-08T11:25:00Z">
            <w:rPr>
              <w:lang w:val="fr-FR"/>
            </w:rPr>
          </w:rPrChange>
        </w:rPr>
        <w:noBreakHyphen/>
      </w:r>
      <w:r w:rsidR="00F97A6E" w:rsidRPr="00824F89">
        <w:fldChar w:fldCharType="begin"/>
      </w:r>
      <w:r w:rsidR="00F97A6E" w:rsidRPr="00824F89">
        <w:rPr>
          <w:rPrChange w:id="2813" w:author="Daniel Fischer" w:date="2017-06-08T11:25:00Z">
            <w:rPr>
              <w:lang w:val="fr-FR"/>
            </w:rPr>
          </w:rPrChange>
        </w:rPr>
        <w:instrText xml:space="preserve"> SEQ Figure \* ARABIC \s 1 </w:instrText>
      </w:r>
      <w:r w:rsidR="00F97A6E" w:rsidRPr="00824F89">
        <w:fldChar w:fldCharType="separate"/>
      </w:r>
      <w:ins w:id="2814" w:author="Daniel Fischer" w:date="2017-11-02T14:52:00Z">
        <w:r w:rsidR="00F84ED3">
          <w:rPr>
            <w:noProof/>
          </w:rPr>
          <w:t>19</w:t>
        </w:r>
      </w:ins>
      <w:del w:id="2815" w:author="Daniel Fischer" w:date="2017-06-08T11:27:00Z">
        <w:r w:rsidR="00824F89" w:rsidRPr="00824F89" w:rsidDel="00824F89">
          <w:rPr>
            <w:noProof/>
            <w:rPrChange w:id="2816" w:author="Daniel Fischer" w:date="2017-06-08T11:25:00Z">
              <w:rPr>
                <w:noProof/>
                <w:lang w:val="fr-FR"/>
              </w:rPr>
            </w:rPrChange>
          </w:rPr>
          <w:delText>19</w:delText>
        </w:r>
      </w:del>
      <w:r w:rsidR="00F97A6E" w:rsidRPr="00824F89">
        <w:rPr>
          <w:noProof/>
        </w:rPr>
        <w:fldChar w:fldCharType="end"/>
      </w:r>
      <w:bookmarkEnd w:id="2807"/>
      <w:r w:rsidRPr="00824F89">
        <w:rPr>
          <w:rPrChange w:id="2817" w:author="Daniel Fischer" w:date="2017-06-08T11:25:00Z">
            <w:rPr>
              <w:lang w:val="fr-FR"/>
            </w:rPr>
          </w:rPrChange>
        </w:rPr>
        <w:t>: SA Status Request Reply PDU</w:t>
      </w:r>
      <w:bookmarkEnd w:id="2808"/>
      <w:bookmarkEnd w:id="2809"/>
    </w:p>
    <w:p w14:paraId="23AB832D" w14:textId="77777777" w:rsidR="00B611D9" w:rsidRPr="00824F89" w:rsidRDefault="00B611D9" w:rsidP="00B611D9">
      <w:pPr>
        <w:rPr>
          <w:rPrChange w:id="2818" w:author="Daniel Fischer" w:date="2017-06-08T11:25:00Z">
            <w:rPr>
              <w:lang w:val="fr-FR"/>
            </w:rPr>
          </w:rPrChange>
        </w:rPr>
      </w:pPr>
    </w:p>
    <w:p w14:paraId="05D424B3" w14:textId="77777777" w:rsidR="00B611D9" w:rsidRPr="00824F89" w:rsidRDefault="00B611D9" w:rsidP="00B611D9">
      <w:pPr>
        <w:pStyle w:val="Titre6"/>
        <w:rPr>
          <w:b w:val="0"/>
        </w:rPr>
      </w:pPr>
      <w:r w:rsidRPr="00824F89">
        <w:rPr>
          <w:b w:val="0"/>
        </w:rPr>
        <w:lastRenderedPageBreak/>
        <w:t>The SPI field shall signal the SPI of the Security Association to be queried.</w:t>
      </w:r>
    </w:p>
    <w:p w14:paraId="2D6C0940" w14:textId="77777777" w:rsidR="00F44DEA" w:rsidRPr="00824F89" w:rsidRDefault="00B611D9" w:rsidP="00F44DEA">
      <w:pPr>
        <w:pStyle w:val="Titre6"/>
        <w:rPr>
          <w:b w:val="0"/>
        </w:rPr>
      </w:pPr>
      <w:r w:rsidRPr="00824F89">
        <w:rPr>
          <w:b w:val="0"/>
        </w:rPr>
        <w:t xml:space="preserve">The </w:t>
      </w:r>
      <w:r w:rsidR="00F44DEA" w:rsidRPr="00824F89">
        <w:rPr>
          <w:b w:val="0"/>
        </w:rPr>
        <w:t>State Transition Directive</w:t>
      </w:r>
      <w:r w:rsidRPr="00824F89">
        <w:rPr>
          <w:b w:val="0"/>
        </w:rPr>
        <w:t xml:space="preserve"> field shall signal the </w:t>
      </w:r>
      <w:r w:rsidR="00F44DEA" w:rsidRPr="00824F89">
        <w:rPr>
          <w:b w:val="0"/>
        </w:rPr>
        <w:t>Procedure Identification of the last executed state transition directive for the applicable Security Association; or, if no previous state transition for the SA is known, the current state of the SA.</w:t>
      </w:r>
    </w:p>
    <w:p w14:paraId="68003B09" w14:textId="719B0B26" w:rsidR="00D9248D" w:rsidRPr="00824F89" w:rsidRDefault="00D9248D" w:rsidP="00D9248D">
      <w:pPr>
        <w:pStyle w:val="Titre4"/>
        <w:rPr>
          <w:ins w:id="2819" w:author="Daniel Fischer" w:date="2017-10-26T15:04:00Z"/>
        </w:rPr>
      </w:pPr>
      <w:ins w:id="2820" w:author="Daniel Fischer" w:date="2017-10-26T15:07:00Z">
        <w:r>
          <w:t>Read Anti-Replay Counter (ARC)</w:t>
        </w:r>
      </w:ins>
    </w:p>
    <w:p w14:paraId="6BE5AA33" w14:textId="49482B67" w:rsidR="00D9248D" w:rsidRPr="00D9248D" w:rsidRDefault="00D9248D" w:rsidP="00D9248D">
      <w:pPr>
        <w:pStyle w:val="Titre5"/>
        <w:rPr>
          <w:ins w:id="2821" w:author="Daniel Fischer" w:date="2017-10-26T15:04:00Z"/>
          <w:b w:val="0"/>
          <w:rPrChange w:id="2822" w:author="Daniel Fischer" w:date="2017-10-26T15:08:00Z">
            <w:rPr>
              <w:ins w:id="2823" w:author="Daniel Fischer" w:date="2017-10-26T15:04:00Z"/>
            </w:rPr>
          </w:rPrChange>
        </w:rPr>
      </w:pPr>
      <w:ins w:id="2824" w:author="Daniel Fischer" w:date="2017-10-26T15:04:00Z">
        <w:r w:rsidRPr="00D9248D">
          <w:rPr>
            <w:b w:val="0"/>
            <w:rPrChange w:id="2825" w:author="Daniel Fischer" w:date="2017-10-26T15:08:00Z">
              <w:rPr/>
            </w:rPrChange>
          </w:rPr>
          <w:t xml:space="preserve">The </w:t>
        </w:r>
      </w:ins>
      <w:ins w:id="2826" w:author="Daniel Fischer" w:date="2017-10-26T15:07:00Z">
        <w:r w:rsidRPr="00D9248D">
          <w:rPr>
            <w:b w:val="0"/>
          </w:rPr>
          <w:t xml:space="preserve">Read Anti-Replay Counter </w:t>
        </w:r>
      </w:ins>
      <w:ins w:id="2827" w:author="Daniel Fischer" w:date="2017-10-26T15:04:00Z">
        <w:r w:rsidRPr="00D9248D">
          <w:rPr>
            <w:b w:val="0"/>
            <w:rPrChange w:id="2828" w:author="Daniel Fischer" w:date="2017-10-26T15:08:00Z">
              <w:rPr/>
            </w:rPrChange>
          </w:rPr>
          <w:t xml:space="preserve">Procedure shall support two Extended Procedures PDU data field </w:t>
        </w:r>
        <w:proofErr w:type="gramStart"/>
        <w:r w:rsidRPr="00D9248D">
          <w:rPr>
            <w:b w:val="0"/>
            <w:rPrChange w:id="2829" w:author="Daniel Fischer" w:date="2017-10-26T15:08:00Z">
              <w:rPr/>
            </w:rPrChange>
          </w:rPr>
          <w:t>structures :</w:t>
        </w:r>
        <w:proofErr w:type="gramEnd"/>
      </w:ins>
    </w:p>
    <w:p w14:paraId="64BF4FE0" w14:textId="24333389" w:rsidR="00D9248D" w:rsidRPr="00824F89" w:rsidRDefault="00D9248D" w:rsidP="00D9248D">
      <w:pPr>
        <w:numPr>
          <w:ilvl w:val="0"/>
          <w:numId w:val="72"/>
        </w:numPr>
        <w:rPr>
          <w:ins w:id="2830" w:author="Daniel Fischer" w:date="2017-10-26T15:04:00Z"/>
        </w:rPr>
      </w:pPr>
      <w:ins w:id="2831" w:author="Daniel Fischer" w:date="2017-10-26T15:08:00Z">
        <w:r w:rsidRPr="00D9248D">
          <w:t xml:space="preserve">Read Anti-Replay Counter </w:t>
        </w:r>
      </w:ins>
      <w:ins w:id="2832" w:author="Daniel Fischer" w:date="2017-10-26T15:04:00Z">
        <w:r w:rsidRPr="00824F89">
          <w:t>Command PDU</w:t>
        </w:r>
      </w:ins>
    </w:p>
    <w:p w14:paraId="1A682D34" w14:textId="3D655DCE" w:rsidR="00D9248D" w:rsidRPr="00824F89" w:rsidRDefault="00D9248D" w:rsidP="00D9248D">
      <w:pPr>
        <w:numPr>
          <w:ilvl w:val="0"/>
          <w:numId w:val="72"/>
        </w:numPr>
        <w:rPr>
          <w:ins w:id="2833" w:author="Daniel Fischer" w:date="2017-10-26T15:04:00Z"/>
        </w:rPr>
      </w:pPr>
      <w:bookmarkStart w:id="2834" w:name="_Ref496794260"/>
      <w:ins w:id="2835" w:author="Daniel Fischer" w:date="2017-10-26T15:08:00Z">
        <w:r w:rsidRPr="00D9248D">
          <w:t xml:space="preserve">Read Anti-Replay Counter </w:t>
        </w:r>
      </w:ins>
      <w:ins w:id="2836" w:author="Daniel Fischer" w:date="2017-10-26T15:04:00Z">
        <w:r w:rsidRPr="00824F89">
          <w:t>Reply PDU</w:t>
        </w:r>
        <w:bookmarkEnd w:id="2834"/>
      </w:ins>
    </w:p>
    <w:p w14:paraId="299ADBCA" w14:textId="6AB64571" w:rsidR="00D9248D" w:rsidRPr="00824F89" w:rsidRDefault="00D9248D" w:rsidP="00D9248D">
      <w:pPr>
        <w:pStyle w:val="Titre5"/>
        <w:rPr>
          <w:ins w:id="2837" w:author="Daniel Fischer" w:date="2017-10-26T15:04:00Z"/>
        </w:rPr>
      </w:pPr>
      <w:bookmarkStart w:id="2838" w:name="_Ref496794202"/>
      <w:ins w:id="2839" w:author="Daniel Fischer" w:date="2017-10-26T15:08:00Z">
        <w:r w:rsidRPr="00D9248D">
          <w:t xml:space="preserve">Read Anti-Replay Counter </w:t>
        </w:r>
      </w:ins>
      <w:ins w:id="2840" w:author="Daniel Fischer" w:date="2017-10-26T15:04:00Z">
        <w:r w:rsidRPr="00824F89">
          <w:t>Command PDU</w:t>
        </w:r>
        <w:bookmarkEnd w:id="2838"/>
      </w:ins>
    </w:p>
    <w:p w14:paraId="34EE9B31" w14:textId="77770B22" w:rsidR="00D9248D" w:rsidRPr="00824F89" w:rsidRDefault="00D9248D" w:rsidP="00D9248D">
      <w:pPr>
        <w:pStyle w:val="Titre6"/>
        <w:rPr>
          <w:ins w:id="2841" w:author="Daniel Fischer" w:date="2017-10-26T15:04:00Z"/>
          <w:b w:val="0"/>
        </w:rPr>
      </w:pPr>
      <w:ins w:id="2842" w:author="Daniel Fischer" w:date="2017-10-26T15:04:00Z">
        <w:r w:rsidRPr="00824F89">
          <w:rPr>
            <w:b w:val="0"/>
          </w:rPr>
          <w:t xml:space="preserve">The Read Sequence Number Command PDU shall be associated with Step a) of the </w:t>
        </w:r>
      </w:ins>
      <w:ins w:id="2843" w:author="Daniel Fischer" w:date="2017-10-26T15:08:00Z">
        <w:r w:rsidRPr="00D9248D">
          <w:rPr>
            <w:b w:val="0"/>
          </w:rPr>
          <w:t xml:space="preserve">Read Anti-Replay Counter </w:t>
        </w:r>
      </w:ins>
      <w:ins w:id="2844" w:author="Daniel Fischer" w:date="2017-10-26T15:04:00Z">
        <w:r w:rsidRPr="00824F89">
          <w:rPr>
            <w:b w:val="0"/>
          </w:rPr>
          <w:t xml:space="preserve">Procedure as defined in Section </w:t>
        </w:r>
      </w:ins>
      <w:ins w:id="2845" w:author="Daniel Fischer" w:date="2017-10-26T15:09:00Z">
        <w:r>
          <w:rPr>
            <w:b w:val="0"/>
          </w:rPr>
          <w:fldChar w:fldCharType="begin"/>
        </w:r>
        <w:r>
          <w:rPr>
            <w:b w:val="0"/>
          </w:rPr>
          <w:instrText xml:space="preserve"> REF _Ref496793916 \r \h </w:instrText>
        </w:r>
      </w:ins>
      <w:r>
        <w:rPr>
          <w:b w:val="0"/>
        </w:rPr>
      </w:r>
      <w:r>
        <w:rPr>
          <w:b w:val="0"/>
        </w:rPr>
        <w:fldChar w:fldCharType="separate"/>
      </w:r>
      <w:ins w:id="2846" w:author="Daniel Fischer" w:date="2017-11-02T14:52:00Z">
        <w:r w:rsidR="00F84ED3">
          <w:rPr>
            <w:b w:val="0"/>
          </w:rPr>
          <w:t>3.3.2.10</w:t>
        </w:r>
      </w:ins>
      <w:ins w:id="2847" w:author="Daniel Fischer" w:date="2017-10-26T15:09:00Z">
        <w:r>
          <w:rPr>
            <w:b w:val="0"/>
          </w:rPr>
          <w:fldChar w:fldCharType="end"/>
        </w:r>
        <w:r>
          <w:rPr>
            <w:b w:val="0"/>
          </w:rPr>
          <w:t>.</w:t>
        </w:r>
      </w:ins>
    </w:p>
    <w:p w14:paraId="40C4733A" w14:textId="77777777" w:rsidR="00D9248D" w:rsidRPr="00824F89" w:rsidRDefault="00D9248D" w:rsidP="00D9248D">
      <w:pPr>
        <w:pStyle w:val="Titre6"/>
        <w:rPr>
          <w:ins w:id="2848" w:author="Daniel Fischer" w:date="2017-10-26T15:04:00Z"/>
          <w:b w:val="0"/>
        </w:rPr>
      </w:pPr>
      <w:ins w:id="2849" w:author="Daniel Fischer" w:date="2017-10-26T15:04:00Z">
        <w:r w:rsidRPr="00824F89">
          <w:rPr>
            <w:b w:val="0"/>
          </w:rPr>
          <w:t xml:space="preserve">The Read Sequence Number Command PDU shall consist of one mandatory data </w:t>
        </w:r>
        <w:proofErr w:type="gramStart"/>
        <w:r w:rsidRPr="00824F89">
          <w:rPr>
            <w:b w:val="0"/>
          </w:rPr>
          <w:t>field :</w:t>
        </w:r>
        <w:proofErr w:type="gramEnd"/>
      </w:ins>
    </w:p>
    <w:p w14:paraId="4B855C66" w14:textId="3BF042CC" w:rsidR="00D9248D" w:rsidRPr="00824F89" w:rsidRDefault="00D9248D" w:rsidP="00D9248D">
      <w:pPr>
        <w:numPr>
          <w:ilvl w:val="0"/>
          <w:numId w:val="75"/>
        </w:numPr>
        <w:rPr>
          <w:ins w:id="2850" w:author="Daniel Fischer" w:date="2017-10-26T15:04:00Z"/>
        </w:rPr>
      </w:pPr>
      <w:ins w:id="2851" w:author="Daniel Fischer" w:date="2017-10-26T15:04:00Z">
        <w:r w:rsidRPr="00824F89">
          <w:t xml:space="preserve">SPI of the SA whose </w:t>
        </w:r>
      </w:ins>
      <w:ins w:id="2852" w:author="Daniel Fischer" w:date="2017-10-26T15:11:00Z">
        <w:r w:rsidR="004430D1">
          <w:t>ARC</w:t>
        </w:r>
      </w:ins>
      <w:ins w:id="2853" w:author="Daniel Fischer" w:date="2017-10-26T15:04:00Z">
        <w:r w:rsidRPr="00824F89">
          <w:t xml:space="preserve"> is to be read (16 bits, mandatory)</w:t>
        </w:r>
      </w:ins>
    </w:p>
    <w:p w14:paraId="56369736" w14:textId="3FF05944" w:rsidR="00D9248D" w:rsidRPr="00824F89" w:rsidRDefault="00D9248D" w:rsidP="00D9248D">
      <w:pPr>
        <w:rPr>
          <w:ins w:id="2854" w:author="Daniel Fischer" w:date="2017-10-26T15:04:00Z"/>
        </w:rPr>
      </w:pPr>
      <w:ins w:id="2855" w:author="Daniel Fischer" w:date="2017-10-26T15:04:00Z">
        <w:r w:rsidRPr="00824F89">
          <w:t xml:space="preserve">NOTE 1 – The format of the Read Sequence Number Command PDU is shown in </w:t>
        </w:r>
      </w:ins>
      <w:ins w:id="2856" w:author="Daniel Fischer" w:date="2017-10-26T15:10:00Z">
        <w:r>
          <w:fldChar w:fldCharType="begin"/>
        </w:r>
        <w:r>
          <w:instrText xml:space="preserve"> REF _Ref496793947 \h </w:instrText>
        </w:r>
      </w:ins>
      <w:r>
        <w:fldChar w:fldCharType="separate"/>
      </w:r>
      <w:ins w:id="2857" w:author="Daniel Fischer" w:date="2017-11-02T14:52:00Z">
        <w:r w:rsidR="00F84ED3" w:rsidRPr="00824F89">
          <w:t xml:space="preserve">Figure </w:t>
        </w:r>
        <w:r w:rsidR="00F84ED3">
          <w:rPr>
            <w:noProof/>
          </w:rPr>
          <w:t>5</w:t>
        </w:r>
        <w:r w:rsidR="00F84ED3" w:rsidRPr="00824F89">
          <w:noBreakHyphen/>
        </w:r>
        <w:r w:rsidR="00F84ED3">
          <w:rPr>
            <w:noProof/>
          </w:rPr>
          <w:t>20</w:t>
        </w:r>
      </w:ins>
      <w:ins w:id="2858" w:author="Daniel Fischer" w:date="2017-10-26T15:10:00Z">
        <w:r>
          <w:fldChar w:fldCharType="end"/>
        </w:r>
      </w:ins>
      <w:ins w:id="2859" w:author="Daniel Fischer" w:date="2017-10-26T15:04:00Z">
        <w:r w:rsidRPr="00824F89">
          <w:fldChar w:fldCharType="begin"/>
        </w:r>
        <w:r w:rsidRPr="00824F89">
          <w:instrText xml:space="preserve"> REF _Ref447292184 \h </w:instrText>
        </w:r>
      </w:ins>
      <w:ins w:id="2860" w:author="Daniel Fischer" w:date="2017-10-26T15:04:00Z">
        <w:r w:rsidRPr="00824F89">
          <w:fldChar w:fldCharType="end"/>
        </w:r>
        <w:r w:rsidRPr="00824F89">
          <w:t>.</w:t>
        </w:r>
      </w:ins>
    </w:p>
    <w:p w14:paraId="0753CA83" w14:textId="44F693EC" w:rsidR="00D9248D" w:rsidRPr="00824F89" w:rsidRDefault="004430D1" w:rsidP="00D9248D">
      <w:pPr>
        <w:keepNext/>
        <w:rPr>
          <w:ins w:id="2861" w:author="Daniel Fischer" w:date="2017-10-26T15:04:00Z"/>
        </w:rPr>
      </w:pPr>
      <w:ins w:id="2862" w:author="Daniel Fischer" w:date="2017-10-26T15:04:00Z">
        <w:r w:rsidRPr="00824F89">
          <w:object w:dxaOrig="9720" w:dyaOrig="2190" w14:anchorId="47DC56EC">
            <v:shape id="_x0000_i1038" type="#_x0000_t75" style="width:482.95pt;height:108.9pt" o:ole="">
              <v:imagedata r:id="rId58" o:title=""/>
            </v:shape>
            <o:OLEObject Type="Embed" ProgID="Visio.Drawing.11" ShapeID="_x0000_i1038" DrawAspect="Content" ObjectID="_1571729592" r:id="rId59"/>
          </w:object>
        </w:r>
      </w:ins>
    </w:p>
    <w:p w14:paraId="348CB98A" w14:textId="5E1302C3" w:rsidR="00D9248D" w:rsidRPr="00824F89" w:rsidRDefault="00D9248D" w:rsidP="00D9248D">
      <w:pPr>
        <w:pStyle w:val="Lgende"/>
        <w:ind w:firstLine="720"/>
        <w:rPr>
          <w:ins w:id="2863" w:author="Daniel Fischer" w:date="2017-10-26T15:04:00Z"/>
        </w:rPr>
      </w:pPr>
      <w:bookmarkStart w:id="2864" w:name="_Ref496793947"/>
      <w:bookmarkStart w:id="2865" w:name="_Ref496793942"/>
      <w:bookmarkStart w:id="2866" w:name="_Toc497397910"/>
      <w:ins w:id="2867" w:author="Daniel Fischer" w:date="2017-10-26T15:04:00Z">
        <w:r w:rsidRPr="00824F89">
          <w:t xml:space="preserve">Figure </w:t>
        </w:r>
        <w:r>
          <w:fldChar w:fldCharType="begin"/>
        </w:r>
        <w:r>
          <w:instrText xml:space="preserve"> STYLEREF 1 \s </w:instrText>
        </w:r>
        <w:r>
          <w:fldChar w:fldCharType="separate"/>
        </w:r>
      </w:ins>
      <w:r w:rsidR="00F84ED3">
        <w:rPr>
          <w:noProof/>
        </w:rPr>
        <w:t>5</w:t>
      </w:r>
      <w:ins w:id="2868" w:author="Daniel Fischer" w:date="2017-10-26T15:04:00Z">
        <w:r>
          <w:rPr>
            <w:noProof/>
          </w:rPr>
          <w:fldChar w:fldCharType="end"/>
        </w:r>
        <w:r w:rsidRPr="00824F89">
          <w:noBreakHyphen/>
        </w:r>
        <w:r>
          <w:fldChar w:fldCharType="begin"/>
        </w:r>
        <w:r>
          <w:instrText xml:space="preserve"> SEQ Figure \* ARABIC \s 1 </w:instrText>
        </w:r>
        <w:r>
          <w:fldChar w:fldCharType="separate"/>
        </w:r>
      </w:ins>
      <w:ins w:id="2869" w:author="Daniel Fischer" w:date="2017-11-02T14:52:00Z">
        <w:r w:rsidR="00F84ED3">
          <w:rPr>
            <w:noProof/>
          </w:rPr>
          <w:t>20</w:t>
        </w:r>
      </w:ins>
      <w:ins w:id="2870" w:author="Daniel Fischer" w:date="2017-10-26T15:04:00Z">
        <w:r>
          <w:rPr>
            <w:noProof/>
          </w:rPr>
          <w:fldChar w:fldCharType="end"/>
        </w:r>
        <w:bookmarkEnd w:id="2864"/>
        <w:r w:rsidRPr="00824F89">
          <w:t>: Read Sequence Number Command PDU</w:t>
        </w:r>
        <w:bookmarkEnd w:id="2865"/>
        <w:bookmarkEnd w:id="2866"/>
      </w:ins>
    </w:p>
    <w:p w14:paraId="15B6B495" w14:textId="456D8464" w:rsidR="00D9248D" w:rsidRPr="00824F89" w:rsidRDefault="00D9248D" w:rsidP="00202BF6">
      <w:pPr>
        <w:pStyle w:val="Titre5"/>
        <w:rPr>
          <w:ins w:id="2871" w:author="Daniel Fischer" w:date="2017-10-26T15:04:00Z"/>
        </w:rPr>
      </w:pPr>
      <w:bookmarkStart w:id="2872" w:name="_Ref496794291"/>
      <w:ins w:id="2873" w:author="Daniel Fischer" w:date="2017-10-26T15:04:00Z">
        <w:r w:rsidRPr="00824F89">
          <w:lastRenderedPageBreak/>
          <w:t xml:space="preserve">Read </w:t>
        </w:r>
      </w:ins>
      <w:ins w:id="2874" w:author="Daniel Fischer" w:date="2017-10-26T15:10:00Z">
        <w:r w:rsidR="00202BF6" w:rsidRPr="00202BF6">
          <w:t>Anti-Replay Counter</w:t>
        </w:r>
        <w:r w:rsidR="00202BF6">
          <w:t xml:space="preserve"> Reply</w:t>
        </w:r>
        <w:r w:rsidR="00202BF6" w:rsidRPr="00202BF6">
          <w:t xml:space="preserve"> </w:t>
        </w:r>
      </w:ins>
      <w:ins w:id="2875" w:author="Daniel Fischer" w:date="2017-10-26T15:04:00Z">
        <w:r w:rsidRPr="00824F89">
          <w:t>PDU</w:t>
        </w:r>
        <w:bookmarkEnd w:id="2872"/>
      </w:ins>
    </w:p>
    <w:p w14:paraId="1D3A7C9E" w14:textId="6AE2C39B" w:rsidR="00D9248D" w:rsidRPr="00202BF6" w:rsidRDefault="00D9248D" w:rsidP="00202BF6">
      <w:pPr>
        <w:pStyle w:val="Titre6"/>
        <w:rPr>
          <w:ins w:id="2876" w:author="Daniel Fischer" w:date="2017-10-26T15:04:00Z"/>
          <w:b w:val="0"/>
          <w:rPrChange w:id="2877" w:author="Daniel Fischer" w:date="2017-10-26T15:11:00Z">
            <w:rPr>
              <w:ins w:id="2878" w:author="Daniel Fischer" w:date="2017-10-26T15:04:00Z"/>
            </w:rPr>
          </w:rPrChange>
        </w:rPr>
      </w:pPr>
      <w:ins w:id="2879" w:author="Daniel Fischer" w:date="2017-10-26T15:04:00Z">
        <w:r w:rsidRPr="00202BF6">
          <w:rPr>
            <w:b w:val="0"/>
            <w:rPrChange w:id="2880" w:author="Daniel Fischer" w:date="2017-10-26T15:11:00Z">
              <w:rPr/>
            </w:rPrChange>
          </w:rPr>
          <w:t xml:space="preserve">The </w:t>
        </w:r>
      </w:ins>
      <w:ins w:id="2881" w:author="Daniel Fischer" w:date="2017-10-26T15:10:00Z">
        <w:r w:rsidR="00202BF6" w:rsidRPr="00202BF6">
          <w:rPr>
            <w:b w:val="0"/>
            <w:rPrChange w:id="2882" w:author="Daniel Fischer" w:date="2017-10-26T15:11:00Z">
              <w:rPr/>
            </w:rPrChange>
          </w:rPr>
          <w:t xml:space="preserve">Read Anti-Replay Counter </w:t>
        </w:r>
      </w:ins>
      <w:ins w:id="2883" w:author="Daniel Fischer" w:date="2017-10-26T15:04:00Z">
        <w:r w:rsidRPr="00202BF6">
          <w:rPr>
            <w:b w:val="0"/>
            <w:rPrChange w:id="2884" w:author="Daniel Fischer" w:date="2017-10-26T15:11:00Z">
              <w:rPr/>
            </w:rPrChange>
          </w:rPr>
          <w:t xml:space="preserve">Reply PDU shall be associated with Step c) of the </w:t>
        </w:r>
      </w:ins>
      <w:ins w:id="2885" w:author="Daniel Fischer" w:date="2017-10-26T15:10:00Z">
        <w:r w:rsidR="00202BF6" w:rsidRPr="00202BF6">
          <w:rPr>
            <w:b w:val="0"/>
            <w:rPrChange w:id="2886" w:author="Daniel Fischer" w:date="2017-10-26T15:11:00Z">
              <w:rPr/>
            </w:rPrChange>
          </w:rPr>
          <w:t xml:space="preserve">Read Anti-Replay Counter </w:t>
        </w:r>
      </w:ins>
      <w:ins w:id="2887" w:author="Daniel Fischer" w:date="2017-10-26T15:04:00Z">
        <w:r w:rsidRPr="00202BF6">
          <w:rPr>
            <w:b w:val="0"/>
            <w:rPrChange w:id="2888" w:author="Daniel Fischer" w:date="2017-10-26T15:11:00Z">
              <w:rPr/>
            </w:rPrChange>
          </w:rPr>
          <w:t xml:space="preserve">Procedure as defined in </w:t>
        </w:r>
      </w:ins>
      <w:ins w:id="2889" w:author="Daniel Fischer" w:date="2017-10-26T15:11:00Z">
        <w:r w:rsidR="00202BF6" w:rsidRPr="00824F89">
          <w:rPr>
            <w:b w:val="0"/>
          </w:rPr>
          <w:t xml:space="preserve">Section </w:t>
        </w:r>
        <w:r w:rsidR="00202BF6">
          <w:rPr>
            <w:b w:val="0"/>
          </w:rPr>
          <w:fldChar w:fldCharType="begin"/>
        </w:r>
        <w:r w:rsidR="00202BF6">
          <w:rPr>
            <w:b w:val="0"/>
          </w:rPr>
          <w:instrText xml:space="preserve"> REF _Ref496793916 \r \h </w:instrText>
        </w:r>
      </w:ins>
      <w:r w:rsidR="00202BF6">
        <w:rPr>
          <w:b w:val="0"/>
        </w:rPr>
      </w:r>
      <w:ins w:id="2890" w:author="Daniel Fischer" w:date="2017-10-26T15:11:00Z">
        <w:r w:rsidR="00202BF6">
          <w:rPr>
            <w:b w:val="0"/>
          </w:rPr>
          <w:fldChar w:fldCharType="separate"/>
        </w:r>
      </w:ins>
      <w:ins w:id="2891" w:author="Daniel Fischer" w:date="2017-11-02T14:52:00Z">
        <w:r w:rsidR="00F84ED3">
          <w:rPr>
            <w:b w:val="0"/>
          </w:rPr>
          <w:t>3.3.2.10</w:t>
        </w:r>
      </w:ins>
      <w:ins w:id="2892" w:author="Daniel Fischer" w:date="2017-10-26T15:11:00Z">
        <w:r w:rsidR="00202BF6">
          <w:rPr>
            <w:b w:val="0"/>
          </w:rPr>
          <w:fldChar w:fldCharType="end"/>
        </w:r>
        <w:r w:rsidR="00202BF6">
          <w:rPr>
            <w:b w:val="0"/>
          </w:rPr>
          <w:t>.</w:t>
        </w:r>
      </w:ins>
    </w:p>
    <w:p w14:paraId="67CB6D9F" w14:textId="212052A0" w:rsidR="00D9248D" w:rsidRPr="00824F89" w:rsidRDefault="00D9248D" w:rsidP="00D9248D">
      <w:pPr>
        <w:pStyle w:val="Titre6"/>
        <w:rPr>
          <w:ins w:id="2893" w:author="Daniel Fischer" w:date="2017-10-26T15:04:00Z"/>
          <w:b w:val="0"/>
        </w:rPr>
      </w:pPr>
      <w:ins w:id="2894" w:author="Daniel Fischer" w:date="2017-10-26T15:04:00Z">
        <w:r w:rsidRPr="00824F89">
          <w:rPr>
            <w:b w:val="0"/>
          </w:rPr>
          <w:t xml:space="preserve">The </w:t>
        </w:r>
      </w:ins>
      <w:ins w:id="2895" w:author="Daniel Fischer" w:date="2017-10-26T15:12:00Z">
        <w:r w:rsidR="004430D1" w:rsidRPr="006C78A1">
          <w:rPr>
            <w:b w:val="0"/>
          </w:rPr>
          <w:t xml:space="preserve">Read Anti-Replay Counter </w:t>
        </w:r>
      </w:ins>
      <w:ins w:id="2896" w:author="Daniel Fischer" w:date="2017-10-26T15:04:00Z">
        <w:r w:rsidRPr="00824F89">
          <w:rPr>
            <w:b w:val="0"/>
          </w:rPr>
          <w:t>Reply PDU shall consist of one mandatory data field:</w:t>
        </w:r>
      </w:ins>
    </w:p>
    <w:p w14:paraId="02395DC2" w14:textId="6F70F7AD" w:rsidR="00D9248D" w:rsidRPr="00824F89" w:rsidRDefault="004430D1" w:rsidP="00D9248D">
      <w:pPr>
        <w:numPr>
          <w:ilvl w:val="0"/>
          <w:numId w:val="73"/>
        </w:numPr>
        <w:rPr>
          <w:ins w:id="2897" w:author="Daniel Fischer" w:date="2017-10-26T15:04:00Z"/>
        </w:rPr>
      </w:pPr>
      <w:ins w:id="2898" w:author="Daniel Fischer" w:date="2017-10-26T15:11:00Z">
        <w:r>
          <w:t>ARC</w:t>
        </w:r>
      </w:ins>
      <w:ins w:id="2899" w:author="Daniel Fischer" w:date="2017-10-26T15:04:00Z">
        <w:r w:rsidR="00D9248D" w:rsidRPr="00824F89">
          <w:t xml:space="preserve"> Value (managed length, mandatory)</w:t>
        </w:r>
      </w:ins>
    </w:p>
    <w:p w14:paraId="6DCE8BA7" w14:textId="013703C3" w:rsidR="00D9248D" w:rsidRPr="00824F89" w:rsidRDefault="00D9248D" w:rsidP="00D9248D">
      <w:pPr>
        <w:rPr>
          <w:ins w:id="2900" w:author="Daniel Fischer" w:date="2017-10-26T15:04:00Z"/>
        </w:rPr>
      </w:pPr>
      <w:ins w:id="2901" w:author="Daniel Fischer" w:date="2017-10-26T15:04:00Z">
        <w:r w:rsidRPr="00824F89">
          <w:t xml:space="preserve">NOTE – The format of the </w:t>
        </w:r>
      </w:ins>
      <w:ins w:id="2902" w:author="Daniel Fischer" w:date="2017-10-26T15:12:00Z">
        <w:r w:rsidR="004430D1" w:rsidRPr="004430D1">
          <w:t xml:space="preserve">Read Anti-Replay Counter </w:t>
        </w:r>
      </w:ins>
      <w:ins w:id="2903" w:author="Daniel Fischer" w:date="2017-10-26T15:04:00Z">
        <w:r w:rsidRPr="00824F89">
          <w:t>Reply PDU is shown in</w:t>
        </w:r>
      </w:ins>
      <w:ins w:id="2904" w:author="Daniel Fischer" w:date="2017-10-26T15:12:00Z">
        <w:r w:rsidR="00100EE4">
          <w:t xml:space="preserve"> </w:t>
        </w:r>
      </w:ins>
      <w:ins w:id="2905" w:author="Daniel Fischer" w:date="2017-10-26T15:13:00Z">
        <w:r w:rsidR="00100EE4">
          <w:fldChar w:fldCharType="begin"/>
        </w:r>
        <w:r w:rsidR="00100EE4">
          <w:instrText xml:space="preserve"> REF _Ref496794116 \h </w:instrText>
        </w:r>
      </w:ins>
      <w:r w:rsidR="00100EE4">
        <w:fldChar w:fldCharType="separate"/>
      </w:r>
      <w:ins w:id="2906" w:author="Daniel Fischer" w:date="2017-11-02T14:52:00Z">
        <w:r w:rsidR="00F84ED3" w:rsidRPr="00824F89">
          <w:t xml:space="preserve">Figure </w:t>
        </w:r>
        <w:r w:rsidR="00F84ED3">
          <w:rPr>
            <w:noProof/>
          </w:rPr>
          <w:t>5</w:t>
        </w:r>
        <w:r w:rsidR="00F84ED3" w:rsidRPr="00824F89">
          <w:noBreakHyphen/>
        </w:r>
        <w:r w:rsidR="00F84ED3">
          <w:rPr>
            <w:noProof/>
          </w:rPr>
          <w:t>21</w:t>
        </w:r>
      </w:ins>
      <w:ins w:id="2907" w:author="Daniel Fischer" w:date="2017-10-26T15:13:00Z">
        <w:r w:rsidR="00100EE4">
          <w:fldChar w:fldCharType="end"/>
        </w:r>
      </w:ins>
      <w:ins w:id="2908" w:author="Daniel Fischer" w:date="2017-10-26T15:04:00Z">
        <w:r w:rsidRPr="00824F89">
          <w:fldChar w:fldCharType="begin"/>
        </w:r>
        <w:r w:rsidRPr="00824F89">
          <w:instrText xml:space="preserve"> REF _Ref447292530 \h </w:instrText>
        </w:r>
      </w:ins>
      <w:ins w:id="2909" w:author="Daniel Fischer" w:date="2017-10-26T15:04:00Z">
        <w:r w:rsidRPr="00824F89">
          <w:fldChar w:fldCharType="end"/>
        </w:r>
        <w:r w:rsidRPr="00824F89">
          <w:t>.</w:t>
        </w:r>
      </w:ins>
    </w:p>
    <w:p w14:paraId="27D07E02" w14:textId="39782719" w:rsidR="00D9248D" w:rsidRPr="00824F89" w:rsidRDefault="004430D1" w:rsidP="00D9248D">
      <w:pPr>
        <w:keepNext/>
        <w:rPr>
          <w:ins w:id="2910" w:author="Daniel Fischer" w:date="2017-10-26T15:04:00Z"/>
        </w:rPr>
      </w:pPr>
      <w:ins w:id="2911" w:author="Daniel Fischer" w:date="2017-10-26T15:04:00Z">
        <w:r w:rsidRPr="00824F89">
          <w:object w:dxaOrig="9720" w:dyaOrig="2190" w14:anchorId="6AFF878E">
            <v:shape id="_x0000_i1039" type="#_x0000_t75" style="width:482.95pt;height:108.9pt" o:ole="">
              <v:imagedata r:id="rId60" o:title=""/>
            </v:shape>
            <o:OLEObject Type="Embed" ProgID="Visio.Drawing.11" ShapeID="_x0000_i1039" DrawAspect="Content" ObjectID="_1571729593" r:id="rId61"/>
          </w:object>
        </w:r>
      </w:ins>
    </w:p>
    <w:p w14:paraId="047ED258" w14:textId="3EFCF219" w:rsidR="00D9248D" w:rsidRPr="00824F89" w:rsidRDefault="00D9248D" w:rsidP="00D9248D">
      <w:pPr>
        <w:pStyle w:val="Lgende"/>
        <w:ind w:left="720" w:firstLine="720"/>
        <w:rPr>
          <w:ins w:id="2912" w:author="Daniel Fischer" w:date="2017-10-26T15:04:00Z"/>
        </w:rPr>
      </w:pPr>
      <w:bookmarkStart w:id="2913" w:name="_Ref496794116"/>
      <w:bookmarkStart w:id="2914" w:name="_Toc497397911"/>
      <w:ins w:id="2915" w:author="Daniel Fischer" w:date="2017-10-26T15:04:00Z">
        <w:r w:rsidRPr="00824F89">
          <w:t xml:space="preserve">Figure </w:t>
        </w:r>
        <w:r>
          <w:fldChar w:fldCharType="begin"/>
        </w:r>
        <w:r>
          <w:instrText xml:space="preserve"> STYLEREF 1 \s </w:instrText>
        </w:r>
        <w:r>
          <w:fldChar w:fldCharType="separate"/>
        </w:r>
      </w:ins>
      <w:r w:rsidR="00F84ED3">
        <w:rPr>
          <w:noProof/>
        </w:rPr>
        <w:t>5</w:t>
      </w:r>
      <w:ins w:id="2916" w:author="Daniel Fischer" w:date="2017-10-26T15:04:00Z">
        <w:r>
          <w:rPr>
            <w:noProof/>
          </w:rPr>
          <w:fldChar w:fldCharType="end"/>
        </w:r>
        <w:r w:rsidRPr="00824F89">
          <w:noBreakHyphen/>
        </w:r>
        <w:r>
          <w:fldChar w:fldCharType="begin"/>
        </w:r>
        <w:r>
          <w:instrText xml:space="preserve"> SEQ Figure \* ARABIC \s 1 </w:instrText>
        </w:r>
        <w:r>
          <w:fldChar w:fldCharType="separate"/>
        </w:r>
      </w:ins>
      <w:ins w:id="2917" w:author="Daniel Fischer" w:date="2017-11-02T14:52:00Z">
        <w:r w:rsidR="00F84ED3">
          <w:rPr>
            <w:noProof/>
          </w:rPr>
          <w:t>21</w:t>
        </w:r>
      </w:ins>
      <w:ins w:id="2918" w:author="Daniel Fischer" w:date="2017-10-26T15:04:00Z">
        <w:r>
          <w:rPr>
            <w:noProof/>
          </w:rPr>
          <w:fldChar w:fldCharType="end"/>
        </w:r>
        <w:bookmarkEnd w:id="2913"/>
        <w:r w:rsidRPr="00824F89">
          <w:t xml:space="preserve"> : Read Sequence Number Reply PDU</w:t>
        </w:r>
        <w:bookmarkEnd w:id="2914"/>
      </w:ins>
    </w:p>
    <w:p w14:paraId="1058359D" w14:textId="1A85F78F" w:rsidR="00D9248D" w:rsidRPr="00824F89" w:rsidRDefault="00D9248D" w:rsidP="00D9248D">
      <w:pPr>
        <w:rPr>
          <w:ins w:id="2919" w:author="Daniel Fischer" w:date="2017-10-26T15:04:00Z"/>
        </w:rPr>
      </w:pPr>
      <w:ins w:id="2920" w:author="Daniel Fischer" w:date="2017-10-26T15:04:00Z">
        <w:r w:rsidRPr="00824F89">
          <w:t xml:space="preserve">NOTE 2 – The </w:t>
        </w:r>
      </w:ins>
      <w:ins w:id="2921" w:author="Daniel Fischer" w:date="2017-10-26T15:12:00Z">
        <w:r w:rsidR="004430D1">
          <w:t>ARC</w:t>
        </w:r>
      </w:ins>
      <w:ins w:id="2922" w:author="Daniel Fischer" w:date="2017-10-26T15:04:00Z">
        <w:r w:rsidRPr="00824F89">
          <w:t xml:space="preserve"> Value field shall contain the full value of the </w:t>
        </w:r>
      </w:ins>
      <w:ins w:id="2923" w:author="Daniel Fischer" w:date="2017-10-26T15:12:00Z">
        <w:r w:rsidR="004430D1">
          <w:t>ARC</w:t>
        </w:r>
      </w:ins>
      <w:ins w:id="2924" w:author="Daniel Fischer" w:date="2017-10-26T15:04:00Z">
        <w:r w:rsidRPr="00824F89">
          <w:t>, without truncation.</w:t>
        </w:r>
      </w:ins>
    </w:p>
    <w:p w14:paraId="3690A837" w14:textId="198FC566" w:rsidR="002A23C9" w:rsidRDefault="002A23C9">
      <w:pPr>
        <w:spacing w:before="0" w:line="240" w:lineRule="auto"/>
        <w:jc w:val="left"/>
        <w:rPr>
          <w:ins w:id="2925" w:author="Daniel Fischer" w:date="2017-10-26T15:12:00Z"/>
        </w:rPr>
      </w:pPr>
      <w:ins w:id="2926" w:author="Daniel Fischer" w:date="2017-10-26T15:12:00Z">
        <w:r>
          <w:br w:type="page"/>
        </w:r>
      </w:ins>
    </w:p>
    <w:p w14:paraId="3B949938" w14:textId="3DB75424" w:rsidR="00B611D9" w:rsidRPr="00824F89" w:rsidDel="002A23C9" w:rsidRDefault="00B611D9" w:rsidP="00B611D9">
      <w:pPr>
        <w:rPr>
          <w:del w:id="2927" w:author="Daniel Fischer" w:date="2017-10-26T15:12:00Z"/>
        </w:rPr>
      </w:pPr>
      <w:bookmarkStart w:id="2928" w:name="_Toc496795380"/>
      <w:bookmarkStart w:id="2929" w:name="_Toc497397638"/>
      <w:bookmarkStart w:id="2930" w:name="_Toc497397733"/>
      <w:bookmarkStart w:id="2931" w:name="_Toc497397877"/>
      <w:bookmarkEnd w:id="2928"/>
      <w:bookmarkEnd w:id="2929"/>
      <w:bookmarkEnd w:id="2930"/>
      <w:bookmarkEnd w:id="2931"/>
    </w:p>
    <w:p w14:paraId="669220DE" w14:textId="77777777" w:rsidR="00B611D9" w:rsidRPr="00824F89" w:rsidRDefault="00B611D9" w:rsidP="00B611D9">
      <w:pPr>
        <w:pStyle w:val="Titre2"/>
      </w:pPr>
      <w:bookmarkStart w:id="2932" w:name="_Toc447636660"/>
      <w:bookmarkStart w:id="2933" w:name="_Toc453754305"/>
      <w:bookmarkStart w:id="2934" w:name="_Toc497397878"/>
      <w:r w:rsidRPr="00824F89">
        <w:t>SDLS Monitoring and Control (M&amp;C)</w:t>
      </w:r>
      <w:bookmarkEnd w:id="2932"/>
      <w:bookmarkEnd w:id="2933"/>
      <w:bookmarkEnd w:id="2934"/>
    </w:p>
    <w:p w14:paraId="0F03CB27" w14:textId="77777777" w:rsidR="00B611D9" w:rsidRPr="00824F89" w:rsidRDefault="00B611D9" w:rsidP="00B611D9">
      <w:pPr>
        <w:pStyle w:val="Titre3"/>
      </w:pPr>
      <w:bookmarkStart w:id="2935" w:name="_Toc447636661"/>
      <w:bookmarkStart w:id="2936" w:name="_Toc453754306"/>
      <w:r w:rsidRPr="00824F89">
        <w:t>M&amp;C Procedures</w:t>
      </w:r>
      <w:bookmarkEnd w:id="2935"/>
      <w:bookmarkEnd w:id="2936"/>
    </w:p>
    <w:p w14:paraId="1F955D3A" w14:textId="77777777" w:rsidR="00B611D9" w:rsidRPr="00824F89" w:rsidRDefault="00B611D9" w:rsidP="00B611D9">
      <w:pPr>
        <w:pStyle w:val="Titre4"/>
      </w:pPr>
      <w:bookmarkStart w:id="2937" w:name="_Ref447555735"/>
      <w:r w:rsidRPr="00824F89">
        <w:t>Ping</w:t>
      </w:r>
      <w:bookmarkEnd w:id="2937"/>
    </w:p>
    <w:p w14:paraId="40264D8A" w14:textId="77777777" w:rsidR="00B611D9" w:rsidRPr="00824F89" w:rsidRDefault="00B611D9" w:rsidP="00B611D9">
      <w:pPr>
        <w:pStyle w:val="Titre5"/>
        <w:rPr>
          <w:b w:val="0"/>
        </w:rPr>
      </w:pPr>
      <w:r w:rsidRPr="00824F89">
        <w:rPr>
          <w:b w:val="0"/>
        </w:rPr>
        <w:t xml:space="preserve">The Ping Command Procedure shall support two Extended Procedures PDU data field </w:t>
      </w:r>
      <w:proofErr w:type="gramStart"/>
      <w:r w:rsidRPr="00824F89">
        <w:rPr>
          <w:b w:val="0"/>
        </w:rPr>
        <w:t>structures :</w:t>
      </w:r>
      <w:proofErr w:type="gramEnd"/>
    </w:p>
    <w:p w14:paraId="18798E50" w14:textId="77777777" w:rsidR="00B611D9" w:rsidRPr="00824F89" w:rsidRDefault="00B611D9" w:rsidP="00C6012E">
      <w:pPr>
        <w:numPr>
          <w:ilvl w:val="1"/>
          <w:numId w:val="41"/>
        </w:numPr>
      </w:pPr>
      <w:r w:rsidRPr="00824F89">
        <w:t>Ping Command PDU</w:t>
      </w:r>
    </w:p>
    <w:p w14:paraId="0A554B1D" w14:textId="77777777" w:rsidR="00B611D9" w:rsidRPr="00824F89" w:rsidRDefault="00B611D9" w:rsidP="00C6012E">
      <w:pPr>
        <w:numPr>
          <w:ilvl w:val="1"/>
          <w:numId w:val="41"/>
        </w:numPr>
      </w:pPr>
      <w:r w:rsidRPr="00824F89">
        <w:t>Ping Reply PDU</w:t>
      </w:r>
    </w:p>
    <w:p w14:paraId="052F45EB" w14:textId="77777777" w:rsidR="00B611D9" w:rsidRPr="00824F89" w:rsidRDefault="00B611D9" w:rsidP="00B611D9">
      <w:pPr>
        <w:pStyle w:val="Titre5"/>
      </w:pPr>
      <w:bookmarkStart w:id="2938" w:name="_Ref464729516"/>
      <w:r w:rsidRPr="00824F89">
        <w:t>Ping Command PDU</w:t>
      </w:r>
      <w:bookmarkEnd w:id="2938"/>
    </w:p>
    <w:p w14:paraId="019A0C8F" w14:textId="015F451F" w:rsidR="00B611D9" w:rsidRPr="00824F89" w:rsidRDefault="00B611D9" w:rsidP="00B611D9">
      <w:pPr>
        <w:pStyle w:val="Titre6"/>
        <w:rPr>
          <w:b w:val="0"/>
        </w:rPr>
      </w:pPr>
      <w:r w:rsidRPr="00824F89">
        <w:rPr>
          <w:b w:val="0"/>
        </w:rPr>
        <w:t>The Ping Command PDU shall be associated with Step a</w:t>
      </w:r>
      <w:proofErr w:type="gramStart"/>
      <w:r w:rsidRPr="00824F89">
        <w:rPr>
          <w:b w:val="0"/>
        </w:rPr>
        <w:t>)  of</w:t>
      </w:r>
      <w:proofErr w:type="gramEnd"/>
      <w:r w:rsidRPr="00824F89">
        <w:rPr>
          <w:b w:val="0"/>
        </w:rPr>
        <w:t xml:space="preserve"> the Ping Procedure as defined in Section </w:t>
      </w:r>
      <w:r w:rsidR="00940417" w:rsidRPr="00824F89">
        <w:rPr>
          <w:b w:val="0"/>
        </w:rPr>
        <w:fldChar w:fldCharType="begin"/>
      </w:r>
      <w:r w:rsidR="00940417" w:rsidRPr="00824F89">
        <w:rPr>
          <w:b w:val="0"/>
        </w:rPr>
        <w:instrText xml:space="preserve"> REF _Ref464726738 \r \h </w:instrText>
      </w:r>
      <w:r w:rsidR="00940417" w:rsidRPr="00824F89">
        <w:rPr>
          <w:b w:val="0"/>
        </w:rPr>
      </w:r>
      <w:r w:rsidR="00940417" w:rsidRPr="00824F89">
        <w:rPr>
          <w:b w:val="0"/>
        </w:rPr>
        <w:fldChar w:fldCharType="separate"/>
      </w:r>
      <w:r w:rsidR="00F84ED3">
        <w:rPr>
          <w:b w:val="0"/>
        </w:rPr>
        <w:t>3.4.3.1</w:t>
      </w:r>
      <w:r w:rsidR="00940417" w:rsidRPr="00824F89">
        <w:rPr>
          <w:b w:val="0"/>
        </w:rPr>
        <w:fldChar w:fldCharType="end"/>
      </w:r>
      <w:r w:rsidR="00940417" w:rsidRPr="00824F89">
        <w:rPr>
          <w:b w:val="0"/>
        </w:rPr>
        <w:t>.</w:t>
      </w:r>
    </w:p>
    <w:p w14:paraId="0DE088AB" w14:textId="77777777" w:rsidR="00B611D9" w:rsidRPr="00824F89" w:rsidRDefault="00B611D9" w:rsidP="00B611D9">
      <w:pPr>
        <w:pStyle w:val="Titre6"/>
        <w:rPr>
          <w:b w:val="0"/>
        </w:rPr>
      </w:pPr>
      <w:r w:rsidRPr="00824F89">
        <w:rPr>
          <w:b w:val="0"/>
        </w:rPr>
        <w:t>The Ping Command PDU shall have no data field</w:t>
      </w:r>
    </w:p>
    <w:p w14:paraId="79E7BCDE" w14:textId="39C9B2AE" w:rsidR="00B611D9" w:rsidRPr="00824F89" w:rsidRDefault="00B611D9" w:rsidP="00B611D9">
      <w:r w:rsidRPr="00824F89">
        <w:t xml:space="preserve">NOTE – The format of the Ping Command PDU is shown in </w:t>
      </w:r>
      <w:r w:rsidRPr="00824F89">
        <w:fldChar w:fldCharType="begin"/>
      </w:r>
      <w:r w:rsidRPr="00824F89">
        <w:instrText xml:space="preserve"> REF _Ref447206161 \h </w:instrText>
      </w:r>
      <w:r w:rsidRPr="00824F89">
        <w:fldChar w:fldCharType="separate"/>
      </w:r>
      <w:ins w:id="2939" w:author="Daniel Fischer" w:date="2017-11-02T14:52:00Z">
        <w:r w:rsidR="00F84ED3" w:rsidRPr="00824F89">
          <w:t xml:space="preserve">Figure </w:t>
        </w:r>
        <w:r w:rsidR="00F84ED3">
          <w:rPr>
            <w:noProof/>
          </w:rPr>
          <w:t>5</w:t>
        </w:r>
        <w:r w:rsidR="00F84ED3" w:rsidRPr="00824F89">
          <w:noBreakHyphen/>
        </w:r>
        <w:r w:rsidR="00F84ED3">
          <w:rPr>
            <w:noProof/>
          </w:rPr>
          <w:t>22</w:t>
        </w:r>
      </w:ins>
      <w:del w:id="294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0</w:delText>
        </w:r>
      </w:del>
      <w:r w:rsidRPr="00824F89">
        <w:fldChar w:fldCharType="end"/>
      </w:r>
      <w:ins w:id="2941" w:author="Daniel Fischer" w:date="2017-10-26T15:13:00Z">
        <w:r w:rsidR="000403A6">
          <w:t>.</w:t>
        </w:r>
      </w:ins>
    </w:p>
    <w:p w14:paraId="4A45978E" w14:textId="77777777" w:rsidR="00B611D9" w:rsidRPr="00824F89" w:rsidRDefault="00B611D9" w:rsidP="00B611D9">
      <w:pPr>
        <w:pStyle w:val="Lgende"/>
        <w:keepNext/>
      </w:pPr>
      <w:r w:rsidRPr="00824F89">
        <w:object w:dxaOrig="9742" w:dyaOrig="2207" w14:anchorId="57E9D939">
          <v:shape id="_x0000_i1040" type="#_x0000_t75" style="width:483.8pt;height:109.75pt" o:ole="">
            <v:imagedata r:id="rId62" o:title=""/>
          </v:shape>
          <o:OLEObject Type="Embed" ProgID="Visio.Drawing.11" ShapeID="_x0000_i1040" DrawAspect="Content" ObjectID="_1571729594" r:id="rId63"/>
        </w:object>
      </w:r>
    </w:p>
    <w:p w14:paraId="6AD41167" w14:textId="71F6D79B" w:rsidR="00B611D9" w:rsidRPr="00824F89" w:rsidRDefault="00B611D9" w:rsidP="00B611D9">
      <w:pPr>
        <w:pStyle w:val="Lgende"/>
        <w:ind w:left="720" w:firstLine="720"/>
      </w:pPr>
      <w:bookmarkStart w:id="2942" w:name="_Ref447206161"/>
      <w:bookmarkStart w:id="2943" w:name="_Toc453754333"/>
      <w:bookmarkStart w:id="2944" w:name="_Toc49739791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45" w:author="Daniel Fischer" w:date="2017-11-02T14:52:00Z">
        <w:r w:rsidR="00F84ED3">
          <w:rPr>
            <w:noProof/>
          </w:rPr>
          <w:t>22</w:t>
        </w:r>
      </w:ins>
      <w:del w:id="2946" w:author="Daniel Fischer" w:date="2017-10-26T15:07:00Z">
        <w:r w:rsidR="007870B6" w:rsidDel="00D9248D">
          <w:rPr>
            <w:noProof/>
          </w:rPr>
          <w:delText>20</w:delText>
        </w:r>
      </w:del>
      <w:r w:rsidR="00CA4A88">
        <w:rPr>
          <w:noProof/>
        </w:rPr>
        <w:fldChar w:fldCharType="end"/>
      </w:r>
      <w:bookmarkEnd w:id="2942"/>
      <w:r w:rsidRPr="00824F89">
        <w:t xml:space="preserve"> : Ping Command PDU</w:t>
      </w:r>
      <w:bookmarkEnd w:id="2943"/>
      <w:bookmarkEnd w:id="2944"/>
    </w:p>
    <w:p w14:paraId="64AC8F0E" w14:textId="77777777" w:rsidR="00B611D9" w:rsidRPr="00824F89" w:rsidRDefault="00B611D9" w:rsidP="00B611D9"/>
    <w:p w14:paraId="4AF908FE" w14:textId="77777777" w:rsidR="00B611D9" w:rsidRPr="00824F89" w:rsidRDefault="00B611D9" w:rsidP="00B611D9">
      <w:pPr>
        <w:pStyle w:val="Titre5"/>
      </w:pPr>
      <w:bookmarkStart w:id="2947" w:name="_Ref464729592"/>
      <w:r w:rsidRPr="00824F89">
        <w:t>Ping Reply PDU</w:t>
      </w:r>
      <w:bookmarkEnd w:id="2947"/>
    </w:p>
    <w:p w14:paraId="4EDACA3F" w14:textId="5219C292" w:rsidR="00B611D9" w:rsidRPr="00824F89" w:rsidRDefault="00B611D9" w:rsidP="00B611D9">
      <w:pPr>
        <w:pStyle w:val="Titre6"/>
        <w:rPr>
          <w:b w:val="0"/>
        </w:rPr>
      </w:pPr>
      <w:r w:rsidRPr="00824F89">
        <w:rPr>
          <w:b w:val="0"/>
        </w:rPr>
        <w:t xml:space="preserve">The Ping Reply PDU shall be associated with step b) of the Ping Procedure as defined in section </w:t>
      </w:r>
      <w:r w:rsidR="00D41054" w:rsidRPr="00824F89">
        <w:rPr>
          <w:b w:val="0"/>
        </w:rPr>
        <w:fldChar w:fldCharType="begin"/>
      </w:r>
      <w:r w:rsidR="00D41054" w:rsidRPr="00824F89">
        <w:rPr>
          <w:b w:val="0"/>
        </w:rPr>
        <w:instrText xml:space="preserve"> REF _Ref464726738 \r \h </w:instrText>
      </w:r>
      <w:r w:rsidR="00D41054" w:rsidRPr="00824F89">
        <w:rPr>
          <w:b w:val="0"/>
        </w:rPr>
      </w:r>
      <w:r w:rsidR="00D41054" w:rsidRPr="00824F89">
        <w:rPr>
          <w:b w:val="0"/>
        </w:rPr>
        <w:fldChar w:fldCharType="separate"/>
      </w:r>
      <w:r w:rsidR="00F84ED3">
        <w:rPr>
          <w:b w:val="0"/>
        </w:rPr>
        <w:t>3.4.3.1</w:t>
      </w:r>
      <w:r w:rsidR="00D41054" w:rsidRPr="00824F89">
        <w:rPr>
          <w:b w:val="0"/>
        </w:rPr>
        <w:fldChar w:fldCharType="end"/>
      </w:r>
      <w:r w:rsidR="00D41054" w:rsidRPr="00824F89">
        <w:rPr>
          <w:b w:val="0"/>
        </w:rPr>
        <w:t>.</w:t>
      </w:r>
    </w:p>
    <w:p w14:paraId="3A8DA1C9" w14:textId="77777777" w:rsidR="00B611D9" w:rsidRPr="00824F89" w:rsidRDefault="00B611D9" w:rsidP="00B611D9">
      <w:pPr>
        <w:pStyle w:val="Titre6"/>
        <w:rPr>
          <w:b w:val="0"/>
        </w:rPr>
      </w:pPr>
      <w:r w:rsidRPr="00824F89">
        <w:rPr>
          <w:b w:val="0"/>
        </w:rPr>
        <w:t>The Ping Reply PDU shall have no data field</w:t>
      </w:r>
    </w:p>
    <w:p w14:paraId="6684801F" w14:textId="62E6A1CE" w:rsidR="00B611D9" w:rsidRPr="00824F89" w:rsidRDefault="00B611D9" w:rsidP="00B611D9">
      <w:r w:rsidRPr="00824F89">
        <w:t xml:space="preserve">NOTE – The format of the Ping Reply PDU is shown in </w:t>
      </w:r>
      <w:r w:rsidRPr="00824F89">
        <w:fldChar w:fldCharType="begin"/>
      </w:r>
      <w:r w:rsidRPr="00824F89">
        <w:instrText xml:space="preserve"> REF _Ref447206543 \h </w:instrText>
      </w:r>
      <w:r w:rsidRPr="00824F89">
        <w:fldChar w:fldCharType="separate"/>
      </w:r>
      <w:ins w:id="2948" w:author="Daniel Fischer" w:date="2017-11-02T14:52:00Z">
        <w:r w:rsidR="00F84ED3" w:rsidRPr="00824F89">
          <w:t xml:space="preserve">Figure </w:t>
        </w:r>
        <w:r w:rsidR="00F84ED3">
          <w:rPr>
            <w:noProof/>
          </w:rPr>
          <w:t>5</w:t>
        </w:r>
        <w:r w:rsidR="00F84ED3" w:rsidRPr="00824F89">
          <w:noBreakHyphen/>
        </w:r>
        <w:r w:rsidR="00F84ED3">
          <w:rPr>
            <w:noProof/>
          </w:rPr>
          <w:t>23</w:t>
        </w:r>
      </w:ins>
      <w:del w:id="294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1</w:delText>
        </w:r>
      </w:del>
      <w:r w:rsidRPr="00824F89">
        <w:fldChar w:fldCharType="end"/>
      </w:r>
    </w:p>
    <w:p w14:paraId="043418E1" w14:textId="77777777" w:rsidR="00B611D9" w:rsidRPr="00824F89" w:rsidRDefault="00B611D9" w:rsidP="00B611D9">
      <w:pPr>
        <w:keepNext/>
      </w:pPr>
      <w:r w:rsidRPr="00824F89">
        <w:object w:dxaOrig="9742" w:dyaOrig="2207" w14:anchorId="413F4529">
          <v:shape id="_x0000_i1041" type="#_x0000_t75" style="width:483.8pt;height:109.75pt" o:ole="">
            <v:imagedata r:id="rId64" o:title=""/>
          </v:shape>
          <o:OLEObject Type="Embed" ProgID="Visio.Drawing.11" ShapeID="_x0000_i1041" DrawAspect="Content" ObjectID="_1571729595" r:id="rId65"/>
        </w:object>
      </w:r>
    </w:p>
    <w:p w14:paraId="5DAB2DA1" w14:textId="5A29D963" w:rsidR="00B611D9" w:rsidRPr="00824F89" w:rsidRDefault="00B611D9" w:rsidP="00B611D9">
      <w:pPr>
        <w:pStyle w:val="Lgende"/>
        <w:ind w:left="720" w:firstLine="720"/>
      </w:pPr>
      <w:bookmarkStart w:id="2950" w:name="_Ref447206543"/>
      <w:bookmarkStart w:id="2951" w:name="_Toc453754334"/>
      <w:bookmarkStart w:id="2952" w:name="_Toc49739791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53" w:author="Daniel Fischer" w:date="2017-11-02T14:52:00Z">
        <w:r w:rsidR="00F84ED3">
          <w:rPr>
            <w:noProof/>
          </w:rPr>
          <w:t>23</w:t>
        </w:r>
      </w:ins>
      <w:del w:id="2954" w:author="Daniel Fischer" w:date="2017-10-26T15:07:00Z">
        <w:r w:rsidR="007870B6" w:rsidDel="00D9248D">
          <w:rPr>
            <w:noProof/>
          </w:rPr>
          <w:delText>21</w:delText>
        </w:r>
      </w:del>
      <w:r w:rsidR="00CA4A88">
        <w:rPr>
          <w:noProof/>
        </w:rPr>
        <w:fldChar w:fldCharType="end"/>
      </w:r>
      <w:bookmarkEnd w:id="2950"/>
      <w:r w:rsidRPr="00824F89">
        <w:t xml:space="preserve"> : Ping Reply PDU</w:t>
      </w:r>
      <w:bookmarkEnd w:id="2951"/>
      <w:bookmarkEnd w:id="2952"/>
    </w:p>
    <w:p w14:paraId="0B0254AE" w14:textId="77777777" w:rsidR="00B611D9" w:rsidRPr="00824F89" w:rsidRDefault="00B611D9" w:rsidP="00B611D9">
      <w:pPr>
        <w:pStyle w:val="Titre4"/>
      </w:pPr>
      <w:bookmarkStart w:id="2955" w:name="_Ref472687879"/>
      <w:bookmarkStart w:id="2956" w:name="_Ref447556241"/>
      <w:r w:rsidRPr="00824F89">
        <w:t>Log Status</w:t>
      </w:r>
      <w:bookmarkEnd w:id="2955"/>
      <w:r w:rsidRPr="00824F89">
        <w:t xml:space="preserve"> </w:t>
      </w:r>
      <w:bookmarkEnd w:id="2956"/>
    </w:p>
    <w:p w14:paraId="73774CDB" w14:textId="77777777" w:rsidR="00B611D9" w:rsidRPr="00824F89" w:rsidRDefault="00B611D9" w:rsidP="00B611D9">
      <w:pPr>
        <w:pStyle w:val="Titre5"/>
        <w:rPr>
          <w:b w:val="0"/>
        </w:rPr>
      </w:pPr>
      <w:r w:rsidRPr="00824F89">
        <w:rPr>
          <w:b w:val="0"/>
        </w:rPr>
        <w:t xml:space="preserve">The Log Status Procedure shall support two Extended Procedures PDU data field </w:t>
      </w:r>
      <w:proofErr w:type="gramStart"/>
      <w:r w:rsidRPr="00824F89">
        <w:rPr>
          <w:b w:val="0"/>
        </w:rPr>
        <w:t>structures :</w:t>
      </w:r>
      <w:proofErr w:type="gramEnd"/>
    </w:p>
    <w:p w14:paraId="42CC6FDC" w14:textId="77777777" w:rsidR="00B611D9" w:rsidRPr="00824F89" w:rsidRDefault="00B611D9" w:rsidP="00C6012E">
      <w:pPr>
        <w:numPr>
          <w:ilvl w:val="0"/>
          <w:numId w:val="63"/>
        </w:numPr>
      </w:pPr>
      <w:r w:rsidRPr="00824F89">
        <w:t>Log Status Command PDU</w:t>
      </w:r>
    </w:p>
    <w:p w14:paraId="37EC1FF7" w14:textId="77777777" w:rsidR="00B611D9" w:rsidRPr="00824F89" w:rsidRDefault="00B611D9" w:rsidP="00C6012E">
      <w:pPr>
        <w:numPr>
          <w:ilvl w:val="0"/>
          <w:numId w:val="63"/>
        </w:numPr>
      </w:pPr>
      <w:r w:rsidRPr="00824F89">
        <w:t>Log Status Reply PDU</w:t>
      </w:r>
    </w:p>
    <w:p w14:paraId="789326C9" w14:textId="77777777" w:rsidR="00B611D9" w:rsidRPr="00824F89" w:rsidRDefault="00B611D9" w:rsidP="00B611D9">
      <w:pPr>
        <w:pStyle w:val="Titre5"/>
      </w:pPr>
      <w:r w:rsidRPr="00824F89">
        <w:t>Log Status Command PDU</w:t>
      </w:r>
    </w:p>
    <w:p w14:paraId="4043E7FA" w14:textId="03F08C83" w:rsidR="00B611D9" w:rsidRPr="00824F89" w:rsidRDefault="00B611D9" w:rsidP="00B611D9">
      <w:pPr>
        <w:pStyle w:val="Titre6"/>
        <w:rPr>
          <w:b w:val="0"/>
        </w:rPr>
      </w:pPr>
      <w:r w:rsidRPr="00824F89">
        <w:rPr>
          <w:b w:val="0"/>
        </w:rPr>
        <w:t xml:space="preserve">The Log Status Command PDU shall be associated with Step a) of the Log Status Procedure as defined in Section </w:t>
      </w:r>
      <w:r w:rsidR="0026693A" w:rsidRPr="00824F89">
        <w:rPr>
          <w:b w:val="0"/>
        </w:rPr>
        <w:fldChar w:fldCharType="begin"/>
      </w:r>
      <w:r w:rsidR="0026693A" w:rsidRPr="00824F89">
        <w:rPr>
          <w:b w:val="0"/>
        </w:rPr>
        <w:instrText xml:space="preserve"> REF _Ref464726836 \r \h </w:instrText>
      </w:r>
      <w:r w:rsidR="0026693A" w:rsidRPr="00824F89">
        <w:rPr>
          <w:b w:val="0"/>
        </w:rPr>
      </w:r>
      <w:r w:rsidR="0026693A" w:rsidRPr="00824F89">
        <w:rPr>
          <w:b w:val="0"/>
        </w:rPr>
        <w:fldChar w:fldCharType="separate"/>
      </w:r>
      <w:r w:rsidR="00F84ED3">
        <w:rPr>
          <w:b w:val="0"/>
        </w:rPr>
        <w:t>3.4.3.2</w:t>
      </w:r>
      <w:r w:rsidR="0026693A" w:rsidRPr="00824F89">
        <w:rPr>
          <w:b w:val="0"/>
        </w:rPr>
        <w:fldChar w:fldCharType="end"/>
      </w:r>
      <w:r w:rsidR="0026693A" w:rsidRPr="00824F89">
        <w:rPr>
          <w:b w:val="0"/>
        </w:rPr>
        <w:t>.</w:t>
      </w:r>
    </w:p>
    <w:p w14:paraId="08273E83" w14:textId="77777777" w:rsidR="00B611D9" w:rsidRPr="00824F89" w:rsidRDefault="00B611D9" w:rsidP="00B611D9">
      <w:pPr>
        <w:pStyle w:val="Titre6"/>
        <w:rPr>
          <w:b w:val="0"/>
        </w:rPr>
      </w:pPr>
      <w:r w:rsidRPr="00824F89">
        <w:rPr>
          <w:b w:val="0"/>
        </w:rPr>
        <w:t>The Log Status Command PDU shall have no data field.</w:t>
      </w:r>
    </w:p>
    <w:p w14:paraId="6495CF26" w14:textId="1670D52B" w:rsidR="00B611D9" w:rsidRPr="00824F89" w:rsidRDefault="00B611D9" w:rsidP="00B611D9">
      <w:r w:rsidRPr="00824F89">
        <w:t xml:space="preserve">NOTE – The format of the Log Status Command PDU is shown in </w:t>
      </w:r>
      <w:r w:rsidRPr="00824F89">
        <w:fldChar w:fldCharType="begin"/>
      </w:r>
      <w:r w:rsidRPr="00824F89">
        <w:instrText xml:space="preserve"> REF _Ref447207292 \h </w:instrText>
      </w:r>
      <w:r w:rsidRPr="00824F89">
        <w:fldChar w:fldCharType="separate"/>
      </w:r>
      <w:ins w:id="2957" w:author="Daniel Fischer" w:date="2017-11-02T14:52:00Z">
        <w:r w:rsidR="00F84ED3" w:rsidRPr="00824F89">
          <w:t xml:space="preserve">Figure </w:t>
        </w:r>
        <w:r w:rsidR="00F84ED3">
          <w:rPr>
            <w:noProof/>
          </w:rPr>
          <w:t>5</w:t>
        </w:r>
        <w:r w:rsidR="00F84ED3" w:rsidRPr="00824F89">
          <w:noBreakHyphen/>
        </w:r>
        <w:r w:rsidR="00F84ED3">
          <w:rPr>
            <w:noProof/>
          </w:rPr>
          <w:t>24</w:t>
        </w:r>
      </w:ins>
      <w:del w:id="295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2</w:delText>
        </w:r>
      </w:del>
      <w:r w:rsidRPr="00824F89">
        <w:fldChar w:fldCharType="end"/>
      </w:r>
      <w:r w:rsidR="006F394D" w:rsidRPr="00824F89">
        <w:t>.</w:t>
      </w:r>
    </w:p>
    <w:p w14:paraId="6238E169" w14:textId="77777777" w:rsidR="00B611D9" w:rsidRPr="00824F89" w:rsidRDefault="00B611D9" w:rsidP="00B611D9">
      <w:pPr>
        <w:keepNext/>
      </w:pPr>
      <w:r w:rsidRPr="00824F89">
        <w:object w:dxaOrig="9742" w:dyaOrig="2207" w14:anchorId="334D0D7D">
          <v:shape id="_x0000_i1042" type="#_x0000_t75" style="width:483.8pt;height:109.75pt" o:ole="">
            <v:imagedata r:id="rId66" o:title=""/>
          </v:shape>
          <o:OLEObject Type="Embed" ProgID="Visio.Drawing.11" ShapeID="_x0000_i1042" DrawAspect="Content" ObjectID="_1571729596" r:id="rId67"/>
        </w:object>
      </w:r>
    </w:p>
    <w:p w14:paraId="3B2C559B" w14:textId="7BE7434A" w:rsidR="00B611D9" w:rsidRPr="00824F89" w:rsidRDefault="00B611D9" w:rsidP="00B611D9">
      <w:pPr>
        <w:pStyle w:val="Lgende"/>
      </w:pPr>
      <w:bookmarkStart w:id="2959" w:name="_Ref447207292"/>
      <w:bookmarkStart w:id="2960" w:name="_Toc453754335"/>
      <w:bookmarkStart w:id="2961" w:name="_Toc49739791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62" w:author="Daniel Fischer" w:date="2017-11-02T14:52:00Z">
        <w:r w:rsidR="00F84ED3">
          <w:rPr>
            <w:noProof/>
          </w:rPr>
          <w:t>24</w:t>
        </w:r>
      </w:ins>
      <w:del w:id="2963" w:author="Daniel Fischer" w:date="2017-10-26T15:07:00Z">
        <w:r w:rsidR="007870B6" w:rsidDel="00D9248D">
          <w:rPr>
            <w:noProof/>
          </w:rPr>
          <w:delText>22</w:delText>
        </w:r>
      </w:del>
      <w:r w:rsidR="00CA4A88">
        <w:rPr>
          <w:noProof/>
        </w:rPr>
        <w:fldChar w:fldCharType="end"/>
      </w:r>
      <w:bookmarkEnd w:id="2959"/>
      <w:r w:rsidRPr="00824F89">
        <w:t xml:space="preserve"> : Log Status Command PDU</w:t>
      </w:r>
      <w:bookmarkEnd w:id="2960"/>
      <w:bookmarkEnd w:id="2961"/>
    </w:p>
    <w:p w14:paraId="2EDCFAB2" w14:textId="77777777" w:rsidR="00B611D9" w:rsidRPr="00824F89" w:rsidRDefault="00B611D9" w:rsidP="00B611D9">
      <w:r w:rsidRPr="00824F89">
        <w:t xml:space="preserve"> </w:t>
      </w:r>
    </w:p>
    <w:p w14:paraId="6E8A3AE7" w14:textId="77777777" w:rsidR="00B611D9" w:rsidRPr="00824F89" w:rsidRDefault="00B611D9" w:rsidP="00B611D9">
      <w:pPr>
        <w:pStyle w:val="Titre5"/>
      </w:pPr>
      <w:r w:rsidRPr="00824F89">
        <w:lastRenderedPageBreak/>
        <w:t>Log Status Reply PDU</w:t>
      </w:r>
    </w:p>
    <w:p w14:paraId="4802B19E" w14:textId="235D7096" w:rsidR="00B611D9" w:rsidRPr="00824F89" w:rsidRDefault="00B611D9" w:rsidP="00B611D9">
      <w:pPr>
        <w:pStyle w:val="Titre6"/>
        <w:rPr>
          <w:b w:val="0"/>
        </w:rPr>
      </w:pPr>
      <w:r w:rsidRPr="00824F89">
        <w:rPr>
          <w:b w:val="0"/>
        </w:rPr>
        <w:t>The Log Status Reply PDU shall be associated with Step c) of the Log Status procedure as defined in Section</w:t>
      </w:r>
      <w:r w:rsidR="0026693A" w:rsidRPr="00824F89">
        <w:rPr>
          <w:b w:val="0"/>
        </w:rPr>
        <w:t xml:space="preserve"> </w:t>
      </w:r>
      <w:r w:rsidR="0026693A" w:rsidRPr="00824F89">
        <w:rPr>
          <w:b w:val="0"/>
        </w:rPr>
        <w:fldChar w:fldCharType="begin"/>
      </w:r>
      <w:r w:rsidR="0026693A" w:rsidRPr="00824F89">
        <w:rPr>
          <w:b w:val="0"/>
        </w:rPr>
        <w:instrText xml:space="preserve"> REF _Ref464726836 \r \h </w:instrText>
      </w:r>
      <w:r w:rsidR="0026693A" w:rsidRPr="00824F89">
        <w:rPr>
          <w:b w:val="0"/>
        </w:rPr>
      </w:r>
      <w:r w:rsidR="0026693A" w:rsidRPr="00824F89">
        <w:rPr>
          <w:b w:val="0"/>
        </w:rPr>
        <w:fldChar w:fldCharType="separate"/>
      </w:r>
      <w:r w:rsidR="00F84ED3">
        <w:rPr>
          <w:b w:val="0"/>
        </w:rPr>
        <w:t>3.4.3.2</w:t>
      </w:r>
      <w:r w:rsidR="0026693A" w:rsidRPr="00824F89">
        <w:rPr>
          <w:b w:val="0"/>
        </w:rPr>
        <w:fldChar w:fldCharType="end"/>
      </w:r>
      <w:r w:rsidR="0026693A" w:rsidRPr="00824F89">
        <w:rPr>
          <w:b w:val="0"/>
        </w:rPr>
        <w:t>.</w:t>
      </w:r>
    </w:p>
    <w:p w14:paraId="2A64E46C" w14:textId="77777777" w:rsidR="00B611D9" w:rsidRPr="00824F89" w:rsidRDefault="00B611D9" w:rsidP="00B611D9">
      <w:pPr>
        <w:pStyle w:val="Titre6"/>
        <w:rPr>
          <w:b w:val="0"/>
        </w:rPr>
      </w:pPr>
      <w:r w:rsidRPr="00824F89">
        <w:rPr>
          <w:b w:val="0"/>
        </w:rPr>
        <w:t>The Log Status Reply PDU shall consist of two contiguou</w:t>
      </w:r>
      <w:r w:rsidR="007F0CFE" w:rsidRPr="00824F89">
        <w:rPr>
          <w:b w:val="0"/>
        </w:rPr>
        <w:t>sly positioned mandatory fields</w:t>
      </w:r>
      <w:r w:rsidRPr="00824F89">
        <w:rPr>
          <w:b w:val="0"/>
        </w:rPr>
        <w:t>:</w:t>
      </w:r>
    </w:p>
    <w:p w14:paraId="7B9BDDE5" w14:textId="77777777" w:rsidR="00B611D9" w:rsidRPr="00824F89" w:rsidRDefault="00B611D9" w:rsidP="00C6012E">
      <w:pPr>
        <w:numPr>
          <w:ilvl w:val="0"/>
          <w:numId w:val="64"/>
        </w:numPr>
      </w:pPr>
      <w:r w:rsidRPr="00824F89">
        <w:t>Number of Security Events in the Security Log (managed length; mandatory)</w:t>
      </w:r>
    </w:p>
    <w:p w14:paraId="259C9227" w14:textId="77777777" w:rsidR="00B611D9" w:rsidRPr="00824F89" w:rsidRDefault="00B611D9" w:rsidP="00C6012E">
      <w:pPr>
        <w:numPr>
          <w:ilvl w:val="0"/>
          <w:numId w:val="64"/>
        </w:numPr>
      </w:pPr>
      <w:r w:rsidRPr="00824F89">
        <w:t>Remaining space in the Security Log (managed length; mandatory)</w:t>
      </w:r>
    </w:p>
    <w:p w14:paraId="029FB4AB" w14:textId="3C956487" w:rsidR="00B611D9" w:rsidRPr="00824F89" w:rsidRDefault="00B611D9" w:rsidP="00B611D9">
      <w:r w:rsidRPr="00824F89">
        <w:t xml:space="preserve">NOTE – The format of the Log Status Reply PDU is shown in </w:t>
      </w:r>
      <w:r w:rsidRPr="00824F89">
        <w:fldChar w:fldCharType="begin"/>
      </w:r>
      <w:r w:rsidRPr="00824F89">
        <w:instrText xml:space="preserve"> REF _Ref447208364 \h </w:instrText>
      </w:r>
      <w:r w:rsidRPr="00824F89">
        <w:fldChar w:fldCharType="separate"/>
      </w:r>
      <w:ins w:id="2964" w:author="Daniel Fischer" w:date="2017-11-02T14:52:00Z">
        <w:r w:rsidR="00F84ED3" w:rsidRPr="00824F89">
          <w:t xml:space="preserve">Figure </w:t>
        </w:r>
        <w:r w:rsidR="00F84ED3">
          <w:rPr>
            <w:noProof/>
          </w:rPr>
          <w:t>5</w:t>
        </w:r>
        <w:r w:rsidR="00F84ED3" w:rsidRPr="00824F89">
          <w:noBreakHyphen/>
        </w:r>
        <w:r w:rsidR="00F84ED3">
          <w:rPr>
            <w:noProof/>
          </w:rPr>
          <w:t>25</w:t>
        </w:r>
      </w:ins>
      <w:del w:id="296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3</w:delText>
        </w:r>
      </w:del>
      <w:r w:rsidRPr="00824F89">
        <w:fldChar w:fldCharType="end"/>
      </w:r>
      <w:r w:rsidR="007F0CFE" w:rsidRPr="00824F89">
        <w:t>.</w:t>
      </w:r>
    </w:p>
    <w:p w14:paraId="43E2B713" w14:textId="77777777" w:rsidR="00B611D9" w:rsidRPr="00824F89" w:rsidRDefault="00B611D9" w:rsidP="00B611D9">
      <w:pPr>
        <w:keepNext/>
      </w:pPr>
      <w:r w:rsidRPr="00824F89">
        <w:object w:dxaOrig="9742" w:dyaOrig="2207" w14:anchorId="2E0B34DA">
          <v:shape id="_x0000_i1043" type="#_x0000_t75" style="width:483.8pt;height:109.75pt" o:ole="">
            <v:imagedata r:id="rId68" o:title=""/>
          </v:shape>
          <o:OLEObject Type="Embed" ProgID="Visio.Drawing.11" ShapeID="_x0000_i1043" DrawAspect="Content" ObjectID="_1571729597" r:id="rId69"/>
        </w:object>
      </w:r>
    </w:p>
    <w:p w14:paraId="6B961B29" w14:textId="05E1504A" w:rsidR="00B611D9" w:rsidRPr="00824F89" w:rsidRDefault="00B611D9" w:rsidP="00B611D9">
      <w:pPr>
        <w:pStyle w:val="Lgende"/>
        <w:ind w:left="1440" w:firstLine="720"/>
      </w:pPr>
      <w:bookmarkStart w:id="2966" w:name="_Ref447208364"/>
      <w:bookmarkStart w:id="2967" w:name="_Toc453754336"/>
      <w:bookmarkStart w:id="2968" w:name="_Toc497397915"/>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69" w:author="Daniel Fischer" w:date="2017-11-02T14:52:00Z">
        <w:r w:rsidR="00F84ED3">
          <w:rPr>
            <w:noProof/>
          </w:rPr>
          <w:t>25</w:t>
        </w:r>
      </w:ins>
      <w:del w:id="2970" w:author="Daniel Fischer" w:date="2017-10-26T15:07:00Z">
        <w:r w:rsidR="007870B6" w:rsidDel="00D9248D">
          <w:rPr>
            <w:noProof/>
          </w:rPr>
          <w:delText>23</w:delText>
        </w:r>
      </w:del>
      <w:r w:rsidR="00CA4A88">
        <w:rPr>
          <w:noProof/>
        </w:rPr>
        <w:fldChar w:fldCharType="end"/>
      </w:r>
      <w:bookmarkEnd w:id="2966"/>
      <w:r w:rsidRPr="00824F89">
        <w:t xml:space="preserve"> : Log Status </w:t>
      </w:r>
      <w:proofErr w:type="gramStart"/>
      <w:r w:rsidRPr="00824F89">
        <w:t>Reply</w:t>
      </w:r>
      <w:r w:rsidRPr="00824F89">
        <w:rPr>
          <w:noProof/>
        </w:rPr>
        <w:t xml:space="preserve">  PDU</w:t>
      </w:r>
      <w:bookmarkEnd w:id="2967"/>
      <w:bookmarkEnd w:id="2968"/>
      <w:proofErr w:type="gramEnd"/>
    </w:p>
    <w:p w14:paraId="789CDAC5" w14:textId="77777777" w:rsidR="00B611D9" w:rsidRPr="00824F89" w:rsidRDefault="00B611D9" w:rsidP="00B611D9">
      <w:pPr>
        <w:pStyle w:val="Titre4"/>
      </w:pPr>
      <w:bookmarkStart w:id="2971" w:name="_Ref447553021"/>
      <w:r w:rsidRPr="00824F89">
        <w:t>Dump Log</w:t>
      </w:r>
      <w:bookmarkEnd w:id="2971"/>
    </w:p>
    <w:p w14:paraId="3481A08B" w14:textId="77777777" w:rsidR="00B611D9" w:rsidRPr="00824F89" w:rsidRDefault="00B611D9" w:rsidP="00B611D9">
      <w:pPr>
        <w:pStyle w:val="Titre5"/>
        <w:rPr>
          <w:b w:val="0"/>
        </w:rPr>
      </w:pPr>
      <w:r w:rsidRPr="00824F89">
        <w:rPr>
          <w:b w:val="0"/>
        </w:rPr>
        <w:t xml:space="preserve">The Dump Log Procedure shall support two Extended Procedures PDU data field </w:t>
      </w:r>
      <w:proofErr w:type="gramStart"/>
      <w:r w:rsidRPr="00824F89">
        <w:rPr>
          <w:b w:val="0"/>
        </w:rPr>
        <w:t>structures :</w:t>
      </w:r>
      <w:proofErr w:type="gramEnd"/>
    </w:p>
    <w:p w14:paraId="6BF8BA67" w14:textId="77777777" w:rsidR="00B611D9" w:rsidRPr="00824F89" w:rsidRDefault="00B611D9" w:rsidP="00C6012E">
      <w:pPr>
        <w:numPr>
          <w:ilvl w:val="0"/>
          <w:numId w:val="65"/>
        </w:numPr>
      </w:pPr>
      <w:r w:rsidRPr="00824F89">
        <w:t>Dump Log Command PDU</w:t>
      </w:r>
    </w:p>
    <w:p w14:paraId="4013ED51" w14:textId="77777777" w:rsidR="00B611D9" w:rsidRPr="00824F89" w:rsidRDefault="00B611D9" w:rsidP="00C6012E">
      <w:pPr>
        <w:numPr>
          <w:ilvl w:val="0"/>
          <w:numId w:val="65"/>
        </w:numPr>
      </w:pPr>
      <w:r w:rsidRPr="00824F89">
        <w:t>Dump Log Reply PDU</w:t>
      </w:r>
    </w:p>
    <w:p w14:paraId="5784057B" w14:textId="77777777" w:rsidR="00B611D9" w:rsidRPr="00824F89" w:rsidRDefault="00B611D9" w:rsidP="00B611D9">
      <w:pPr>
        <w:pStyle w:val="Titre5"/>
      </w:pPr>
      <w:r w:rsidRPr="00824F89">
        <w:t>Dump Log Command PDU</w:t>
      </w:r>
    </w:p>
    <w:p w14:paraId="7ED31D57" w14:textId="56C07DFB" w:rsidR="00B611D9" w:rsidRPr="00824F89" w:rsidRDefault="00B611D9" w:rsidP="00B611D9">
      <w:pPr>
        <w:pStyle w:val="Titre6"/>
        <w:rPr>
          <w:b w:val="0"/>
        </w:rPr>
      </w:pPr>
      <w:r w:rsidRPr="00824F89">
        <w:rPr>
          <w:b w:val="0"/>
        </w:rPr>
        <w:t xml:space="preserve">The Dump Log Command PDU shall be associated with Step a) of the Dump Log Procedure as defined in Section </w:t>
      </w:r>
      <w:r w:rsidR="00D77670" w:rsidRPr="00824F89">
        <w:rPr>
          <w:b w:val="0"/>
        </w:rPr>
        <w:fldChar w:fldCharType="begin"/>
      </w:r>
      <w:r w:rsidR="00D77670" w:rsidRPr="00824F89">
        <w:rPr>
          <w:b w:val="0"/>
        </w:rPr>
        <w:instrText xml:space="preserve"> REF _Ref464726840 \r \h </w:instrText>
      </w:r>
      <w:r w:rsidR="00D77670" w:rsidRPr="00824F89">
        <w:rPr>
          <w:b w:val="0"/>
        </w:rPr>
      </w:r>
      <w:r w:rsidR="00D77670" w:rsidRPr="00824F89">
        <w:rPr>
          <w:b w:val="0"/>
        </w:rPr>
        <w:fldChar w:fldCharType="separate"/>
      </w:r>
      <w:r w:rsidR="00F84ED3">
        <w:rPr>
          <w:b w:val="0"/>
        </w:rPr>
        <w:t>3.4.3.3</w:t>
      </w:r>
      <w:r w:rsidR="00D77670" w:rsidRPr="00824F89">
        <w:rPr>
          <w:b w:val="0"/>
        </w:rPr>
        <w:fldChar w:fldCharType="end"/>
      </w:r>
      <w:r w:rsidR="00D77670" w:rsidRPr="00824F89">
        <w:rPr>
          <w:b w:val="0"/>
        </w:rPr>
        <w:t>.</w:t>
      </w:r>
    </w:p>
    <w:p w14:paraId="041994C3" w14:textId="77777777" w:rsidR="00B611D9" w:rsidRPr="00824F89" w:rsidRDefault="00B611D9" w:rsidP="00B611D9">
      <w:pPr>
        <w:pStyle w:val="Titre6"/>
        <w:rPr>
          <w:b w:val="0"/>
        </w:rPr>
      </w:pPr>
      <w:r w:rsidRPr="00824F89">
        <w:rPr>
          <w:b w:val="0"/>
        </w:rPr>
        <w:t>The Dump Log Command PDU shall have no data field.</w:t>
      </w:r>
    </w:p>
    <w:p w14:paraId="646C9D95" w14:textId="366D2C83" w:rsidR="00B611D9" w:rsidRPr="00824F89" w:rsidRDefault="00B611D9" w:rsidP="00B611D9">
      <w:r w:rsidRPr="00824F89">
        <w:t xml:space="preserve">NOTE – The format of the Dump Log Command PDU is shown in </w:t>
      </w:r>
      <w:r w:rsidRPr="00824F89">
        <w:fldChar w:fldCharType="begin"/>
      </w:r>
      <w:r w:rsidRPr="00824F89">
        <w:instrText xml:space="preserve"> REF _Ref447208790 \h </w:instrText>
      </w:r>
      <w:r w:rsidRPr="00824F89">
        <w:fldChar w:fldCharType="separate"/>
      </w:r>
      <w:ins w:id="2972" w:author="Daniel Fischer" w:date="2017-11-02T14:52:00Z">
        <w:r w:rsidR="00F84ED3" w:rsidRPr="00824F89">
          <w:t xml:space="preserve">Figure </w:t>
        </w:r>
        <w:r w:rsidR="00F84ED3">
          <w:rPr>
            <w:noProof/>
          </w:rPr>
          <w:t>5</w:t>
        </w:r>
        <w:r w:rsidR="00F84ED3" w:rsidRPr="00824F89">
          <w:noBreakHyphen/>
        </w:r>
        <w:r w:rsidR="00F84ED3">
          <w:rPr>
            <w:noProof/>
          </w:rPr>
          <w:t>26</w:t>
        </w:r>
      </w:ins>
      <w:del w:id="2973"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4</w:delText>
        </w:r>
      </w:del>
      <w:r w:rsidRPr="00824F89">
        <w:fldChar w:fldCharType="end"/>
      </w:r>
    </w:p>
    <w:p w14:paraId="35E6456E" w14:textId="77777777" w:rsidR="00B611D9" w:rsidRPr="00824F89" w:rsidRDefault="00B611D9" w:rsidP="00B611D9">
      <w:pPr>
        <w:keepNext/>
      </w:pPr>
      <w:r w:rsidRPr="00824F89">
        <w:object w:dxaOrig="9742" w:dyaOrig="2207" w14:anchorId="7EF74AC3">
          <v:shape id="_x0000_i1044" type="#_x0000_t75" style="width:483.8pt;height:109.75pt" o:ole="">
            <v:imagedata r:id="rId70" o:title=""/>
          </v:shape>
          <o:OLEObject Type="Embed" ProgID="Visio.Drawing.11" ShapeID="_x0000_i1044" DrawAspect="Content" ObjectID="_1571729598" r:id="rId71"/>
        </w:object>
      </w:r>
    </w:p>
    <w:p w14:paraId="5E0260CE" w14:textId="31C28387" w:rsidR="00B611D9" w:rsidRPr="00824F89" w:rsidRDefault="00B611D9" w:rsidP="00B611D9">
      <w:pPr>
        <w:pStyle w:val="Lgende"/>
        <w:ind w:left="720" w:firstLine="720"/>
      </w:pPr>
      <w:bookmarkStart w:id="2974" w:name="_Ref447208790"/>
      <w:bookmarkStart w:id="2975" w:name="_Toc453754337"/>
      <w:bookmarkStart w:id="2976" w:name="_Toc497397916"/>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77" w:author="Daniel Fischer" w:date="2017-11-02T14:52:00Z">
        <w:r w:rsidR="00F84ED3">
          <w:rPr>
            <w:noProof/>
          </w:rPr>
          <w:t>26</w:t>
        </w:r>
      </w:ins>
      <w:del w:id="2978" w:author="Daniel Fischer" w:date="2017-10-26T15:07:00Z">
        <w:r w:rsidR="007870B6" w:rsidDel="00D9248D">
          <w:rPr>
            <w:noProof/>
          </w:rPr>
          <w:delText>24</w:delText>
        </w:r>
      </w:del>
      <w:r w:rsidR="00CA4A88">
        <w:rPr>
          <w:noProof/>
        </w:rPr>
        <w:fldChar w:fldCharType="end"/>
      </w:r>
      <w:bookmarkEnd w:id="2974"/>
      <w:r w:rsidRPr="00824F89">
        <w:t xml:space="preserve"> : Dump Log Command PDU</w:t>
      </w:r>
      <w:bookmarkEnd w:id="2975"/>
      <w:bookmarkEnd w:id="2976"/>
    </w:p>
    <w:p w14:paraId="1C48A27E" w14:textId="77777777" w:rsidR="00B611D9" w:rsidRPr="00824F89" w:rsidRDefault="00B611D9" w:rsidP="00B611D9">
      <w:r w:rsidRPr="00824F89">
        <w:t xml:space="preserve"> </w:t>
      </w:r>
    </w:p>
    <w:p w14:paraId="298E8594" w14:textId="77777777" w:rsidR="00B611D9" w:rsidRPr="00824F89" w:rsidRDefault="00B611D9" w:rsidP="00B611D9">
      <w:pPr>
        <w:pStyle w:val="Titre5"/>
      </w:pPr>
      <w:r w:rsidRPr="00824F89">
        <w:t>Dump Log Reply PDU</w:t>
      </w:r>
    </w:p>
    <w:p w14:paraId="5BA75562" w14:textId="72793BF5" w:rsidR="00B611D9" w:rsidRPr="00824F89" w:rsidRDefault="00B611D9" w:rsidP="00B611D9">
      <w:pPr>
        <w:pStyle w:val="Titre6"/>
        <w:rPr>
          <w:b w:val="0"/>
        </w:rPr>
      </w:pPr>
      <w:r w:rsidRPr="00824F89">
        <w:rPr>
          <w:b w:val="0"/>
        </w:rPr>
        <w:t>The Dump Log Reply PDU shall be associated with Step c) of the Dump Log Procedure as defined in Section</w:t>
      </w:r>
      <w:r w:rsidR="00D77670" w:rsidRPr="00824F89">
        <w:rPr>
          <w:b w:val="0"/>
        </w:rPr>
        <w:t xml:space="preserve"> </w:t>
      </w:r>
      <w:r w:rsidR="00D77670" w:rsidRPr="00824F89">
        <w:rPr>
          <w:b w:val="0"/>
        </w:rPr>
        <w:fldChar w:fldCharType="begin"/>
      </w:r>
      <w:r w:rsidR="00D77670" w:rsidRPr="00824F89">
        <w:rPr>
          <w:b w:val="0"/>
        </w:rPr>
        <w:instrText xml:space="preserve"> REF _Ref464726840 \r \h </w:instrText>
      </w:r>
      <w:r w:rsidR="00D77670" w:rsidRPr="00824F89">
        <w:rPr>
          <w:b w:val="0"/>
        </w:rPr>
      </w:r>
      <w:r w:rsidR="00D77670" w:rsidRPr="00824F89">
        <w:rPr>
          <w:b w:val="0"/>
        </w:rPr>
        <w:fldChar w:fldCharType="separate"/>
      </w:r>
      <w:r w:rsidR="00F84ED3">
        <w:rPr>
          <w:b w:val="0"/>
        </w:rPr>
        <w:t>3.4.3.3</w:t>
      </w:r>
      <w:r w:rsidR="00D77670" w:rsidRPr="00824F89">
        <w:rPr>
          <w:b w:val="0"/>
        </w:rPr>
        <w:fldChar w:fldCharType="end"/>
      </w:r>
      <w:r w:rsidR="00D77670" w:rsidRPr="00824F89">
        <w:rPr>
          <w:b w:val="0"/>
        </w:rPr>
        <w:t>.</w:t>
      </w:r>
    </w:p>
    <w:p w14:paraId="3D83698B" w14:textId="77777777" w:rsidR="00B611D9" w:rsidRPr="00824F89" w:rsidRDefault="00B611D9" w:rsidP="00B611D9">
      <w:pPr>
        <w:pStyle w:val="Titre6"/>
        <w:rPr>
          <w:b w:val="0"/>
        </w:rPr>
      </w:pPr>
      <w:r w:rsidRPr="00824F89">
        <w:rPr>
          <w:b w:val="0"/>
        </w:rPr>
        <w:t>The Dump Log Reply PDU shall consist of a variable number of</w:t>
      </w:r>
      <w:r w:rsidR="00D77670" w:rsidRPr="00824F89">
        <w:rPr>
          <w:b w:val="0"/>
        </w:rPr>
        <w:t xml:space="preserve"> contiguously positioned fields</w:t>
      </w:r>
      <w:r w:rsidRPr="00824F89">
        <w:rPr>
          <w:b w:val="0"/>
        </w:rPr>
        <w:t>:</w:t>
      </w:r>
    </w:p>
    <w:p w14:paraId="7574C446" w14:textId="77777777" w:rsidR="00B611D9" w:rsidRPr="00824F89" w:rsidRDefault="00B611D9" w:rsidP="00C6012E">
      <w:pPr>
        <w:numPr>
          <w:ilvl w:val="0"/>
          <w:numId w:val="66"/>
        </w:numPr>
      </w:pPr>
      <w:r w:rsidRPr="00824F89">
        <w:t>Security Event Message (TLV formatted, T and L field</w:t>
      </w:r>
      <w:r w:rsidR="00740E23" w:rsidRPr="00824F89">
        <w:t>s</w:t>
      </w:r>
      <w:r w:rsidRPr="00824F89">
        <w:t xml:space="preserve"> lengths managed)</w:t>
      </w:r>
    </w:p>
    <w:p w14:paraId="1B9A95E9" w14:textId="63AEDF9A" w:rsidR="00B611D9" w:rsidRPr="00824F89" w:rsidRDefault="00B611D9" w:rsidP="00B611D9">
      <w:r w:rsidRPr="00824F89">
        <w:t xml:space="preserve">NOTE – The format of the Dump Log Reply PDU is shown in </w:t>
      </w:r>
      <w:r w:rsidRPr="00824F89">
        <w:fldChar w:fldCharType="begin"/>
      </w:r>
      <w:r w:rsidRPr="00824F89">
        <w:instrText xml:space="preserve"> REF _Ref447209454 \h </w:instrText>
      </w:r>
      <w:r w:rsidRPr="00824F89">
        <w:fldChar w:fldCharType="separate"/>
      </w:r>
      <w:ins w:id="2979" w:author="Daniel Fischer" w:date="2017-11-02T14:52:00Z">
        <w:r w:rsidR="00F84ED3" w:rsidRPr="00824F89">
          <w:t xml:space="preserve">Figure </w:t>
        </w:r>
        <w:r w:rsidR="00F84ED3">
          <w:rPr>
            <w:noProof/>
          </w:rPr>
          <w:t>5</w:t>
        </w:r>
        <w:r w:rsidR="00F84ED3" w:rsidRPr="00824F89">
          <w:noBreakHyphen/>
        </w:r>
        <w:r w:rsidR="00F84ED3">
          <w:rPr>
            <w:noProof/>
          </w:rPr>
          <w:t>27</w:t>
        </w:r>
      </w:ins>
      <w:del w:id="298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5</w:delText>
        </w:r>
      </w:del>
      <w:r w:rsidRPr="00824F89">
        <w:fldChar w:fldCharType="end"/>
      </w:r>
    </w:p>
    <w:p w14:paraId="1475D574" w14:textId="77777777" w:rsidR="00B611D9" w:rsidRPr="00824F89" w:rsidRDefault="00B611D9" w:rsidP="00B611D9">
      <w:pPr>
        <w:keepNext/>
      </w:pPr>
      <w:r w:rsidRPr="00824F89">
        <w:object w:dxaOrig="9742" w:dyaOrig="2207" w14:anchorId="6FFC0430">
          <v:shape id="_x0000_i1045" type="#_x0000_t75" style="width:483.8pt;height:109.75pt" o:ole="">
            <v:imagedata r:id="rId72" o:title=""/>
          </v:shape>
          <o:OLEObject Type="Embed" ProgID="Visio.Drawing.11" ShapeID="_x0000_i1045" DrawAspect="Content" ObjectID="_1571729599" r:id="rId73"/>
        </w:object>
      </w:r>
    </w:p>
    <w:p w14:paraId="078A7366" w14:textId="551AF543" w:rsidR="00B611D9" w:rsidRPr="00824F89" w:rsidRDefault="00B611D9" w:rsidP="00B611D9">
      <w:pPr>
        <w:pStyle w:val="Lgende"/>
        <w:ind w:left="1440" w:firstLine="720"/>
      </w:pPr>
      <w:bookmarkStart w:id="2981" w:name="_Ref447209454"/>
      <w:bookmarkStart w:id="2982" w:name="_Toc453754338"/>
      <w:bookmarkStart w:id="2983" w:name="_Toc497397917"/>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84" w:author="Daniel Fischer" w:date="2017-11-02T14:52:00Z">
        <w:r w:rsidR="00F84ED3">
          <w:rPr>
            <w:noProof/>
          </w:rPr>
          <w:t>27</w:t>
        </w:r>
      </w:ins>
      <w:del w:id="2985" w:author="Daniel Fischer" w:date="2017-10-26T15:07:00Z">
        <w:r w:rsidR="007870B6" w:rsidDel="00D9248D">
          <w:rPr>
            <w:noProof/>
          </w:rPr>
          <w:delText>25</w:delText>
        </w:r>
      </w:del>
      <w:r w:rsidR="00CA4A88">
        <w:rPr>
          <w:noProof/>
        </w:rPr>
        <w:fldChar w:fldCharType="end"/>
      </w:r>
      <w:bookmarkEnd w:id="2981"/>
      <w:r w:rsidRPr="00824F89">
        <w:t xml:space="preserve"> : Dump Log Reply PDU</w:t>
      </w:r>
      <w:bookmarkEnd w:id="2982"/>
      <w:bookmarkEnd w:id="2983"/>
    </w:p>
    <w:p w14:paraId="6579C2A1" w14:textId="77777777" w:rsidR="00B611D9" w:rsidRPr="00824F89" w:rsidRDefault="00B611D9" w:rsidP="00B611D9">
      <w:pPr>
        <w:pStyle w:val="Titre4"/>
      </w:pPr>
      <w:bookmarkStart w:id="2986" w:name="_Ref447616079"/>
      <w:r w:rsidRPr="00824F89">
        <w:t>Erase Log</w:t>
      </w:r>
      <w:bookmarkEnd w:id="2986"/>
    </w:p>
    <w:p w14:paraId="0B2C8BA2" w14:textId="77777777" w:rsidR="00B611D9" w:rsidRPr="00824F89" w:rsidRDefault="00B611D9" w:rsidP="00B611D9">
      <w:pPr>
        <w:pStyle w:val="Titre5"/>
        <w:rPr>
          <w:b w:val="0"/>
        </w:rPr>
      </w:pPr>
      <w:r w:rsidRPr="00824F89">
        <w:rPr>
          <w:b w:val="0"/>
        </w:rPr>
        <w:t xml:space="preserve">The Erase Log Procedure shall support two Extended Procedures PDU data field </w:t>
      </w:r>
      <w:proofErr w:type="gramStart"/>
      <w:r w:rsidRPr="00824F89">
        <w:rPr>
          <w:b w:val="0"/>
        </w:rPr>
        <w:t>structures :</w:t>
      </w:r>
      <w:proofErr w:type="gramEnd"/>
    </w:p>
    <w:p w14:paraId="46F583F8" w14:textId="77777777" w:rsidR="00B611D9" w:rsidRPr="00824F89" w:rsidRDefault="00B611D9" w:rsidP="00C6012E">
      <w:pPr>
        <w:numPr>
          <w:ilvl w:val="0"/>
          <w:numId w:val="67"/>
        </w:numPr>
      </w:pPr>
      <w:r w:rsidRPr="00824F89">
        <w:t>Erase Log Command PDU</w:t>
      </w:r>
    </w:p>
    <w:p w14:paraId="53D48AD3" w14:textId="77777777" w:rsidR="00B611D9" w:rsidRPr="00824F89" w:rsidRDefault="00B611D9" w:rsidP="00C6012E">
      <w:pPr>
        <w:numPr>
          <w:ilvl w:val="0"/>
          <w:numId w:val="67"/>
        </w:numPr>
      </w:pPr>
      <w:r w:rsidRPr="00824F89">
        <w:t>Erase Log Reply PDU.</w:t>
      </w:r>
    </w:p>
    <w:p w14:paraId="1BDE904E" w14:textId="77777777" w:rsidR="00B611D9" w:rsidRPr="00824F89" w:rsidRDefault="00B611D9" w:rsidP="00B611D9">
      <w:pPr>
        <w:pStyle w:val="Titre5"/>
      </w:pPr>
      <w:r w:rsidRPr="00824F89">
        <w:lastRenderedPageBreak/>
        <w:t>Erase Log Command PDU</w:t>
      </w:r>
    </w:p>
    <w:p w14:paraId="4452B709" w14:textId="0C30C260" w:rsidR="00B611D9" w:rsidRPr="00824F89" w:rsidRDefault="00B611D9" w:rsidP="00B611D9">
      <w:pPr>
        <w:pStyle w:val="Titre6"/>
        <w:rPr>
          <w:b w:val="0"/>
        </w:rPr>
      </w:pPr>
      <w:r w:rsidRPr="00824F89">
        <w:rPr>
          <w:b w:val="0"/>
        </w:rPr>
        <w:t xml:space="preserve">The Erase Log Command PDU shall be associated with Step a) of the Erase Log Procedure as defined in Section </w:t>
      </w:r>
      <w:r w:rsidR="00D77670" w:rsidRPr="00824F89">
        <w:rPr>
          <w:b w:val="0"/>
        </w:rPr>
        <w:fldChar w:fldCharType="begin"/>
      </w:r>
      <w:r w:rsidR="00D77670" w:rsidRPr="00824F89">
        <w:rPr>
          <w:b w:val="0"/>
        </w:rPr>
        <w:instrText xml:space="preserve"> REF _Ref464726873 \r \h </w:instrText>
      </w:r>
      <w:r w:rsidR="00D77670" w:rsidRPr="00824F89">
        <w:rPr>
          <w:b w:val="0"/>
        </w:rPr>
      </w:r>
      <w:r w:rsidR="00D77670" w:rsidRPr="00824F89">
        <w:rPr>
          <w:b w:val="0"/>
        </w:rPr>
        <w:fldChar w:fldCharType="separate"/>
      </w:r>
      <w:r w:rsidR="00F84ED3">
        <w:rPr>
          <w:b w:val="0"/>
        </w:rPr>
        <w:t>3.4.2.4</w:t>
      </w:r>
      <w:r w:rsidR="00D77670" w:rsidRPr="00824F89">
        <w:rPr>
          <w:b w:val="0"/>
        </w:rPr>
        <w:fldChar w:fldCharType="end"/>
      </w:r>
      <w:r w:rsidR="00D77670" w:rsidRPr="00824F89">
        <w:rPr>
          <w:b w:val="0"/>
        </w:rPr>
        <w:t>.</w:t>
      </w:r>
    </w:p>
    <w:p w14:paraId="34449EAD" w14:textId="77777777" w:rsidR="00B611D9" w:rsidRPr="00824F89" w:rsidRDefault="00B611D9" w:rsidP="00B611D9">
      <w:pPr>
        <w:pStyle w:val="Titre6"/>
        <w:rPr>
          <w:b w:val="0"/>
        </w:rPr>
      </w:pPr>
      <w:r w:rsidRPr="00824F89">
        <w:rPr>
          <w:b w:val="0"/>
        </w:rPr>
        <w:t>The Erase Log Command PDU shall have no data field.</w:t>
      </w:r>
    </w:p>
    <w:p w14:paraId="4788147C" w14:textId="7E39C6AD" w:rsidR="00B611D9" w:rsidRPr="00824F89" w:rsidRDefault="00B611D9" w:rsidP="00B611D9">
      <w:r w:rsidRPr="00824F89">
        <w:t xml:space="preserve">NOTE – The format of the Erase Log Command PDU is shown in </w:t>
      </w:r>
      <w:r w:rsidRPr="00824F89">
        <w:fldChar w:fldCharType="begin"/>
      </w:r>
      <w:r w:rsidRPr="00824F89">
        <w:instrText xml:space="preserve"> REF _Ref447286505 \h </w:instrText>
      </w:r>
      <w:r w:rsidRPr="00824F89">
        <w:fldChar w:fldCharType="separate"/>
      </w:r>
      <w:ins w:id="2987" w:author="Daniel Fischer" w:date="2017-11-02T14:52:00Z">
        <w:r w:rsidR="00F84ED3" w:rsidRPr="00824F89">
          <w:t xml:space="preserve">Figure </w:t>
        </w:r>
        <w:r w:rsidR="00F84ED3">
          <w:rPr>
            <w:noProof/>
          </w:rPr>
          <w:t>5</w:t>
        </w:r>
        <w:r w:rsidR="00F84ED3" w:rsidRPr="00824F89">
          <w:noBreakHyphen/>
        </w:r>
        <w:r w:rsidR="00F84ED3">
          <w:rPr>
            <w:noProof/>
          </w:rPr>
          <w:t>28</w:t>
        </w:r>
      </w:ins>
      <w:del w:id="298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6</w:delText>
        </w:r>
      </w:del>
      <w:r w:rsidRPr="00824F89">
        <w:fldChar w:fldCharType="end"/>
      </w:r>
      <w:r w:rsidR="00740E23" w:rsidRPr="00824F89">
        <w:t>.</w:t>
      </w:r>
    </w:p>
    <w:p w14:paraId="4A86B762" w14:textId="77777777" w:rsidR="00B611D9" w:rsidRPr="00824F89" w:rsidRDefault="00B611D9" w:rsidP="00B611D9">
      <w:pPr>
        <w:keepNext/>
      </w:pPr>
      <w:r w:rsidRPr="00824F89">
        <w:object w:dxaOrig="9742" w:dyaOrig="2207" w14:anchorId="32398E43">
          <v:shape id="_x0000_i1046" type="#_x0000_t75" style="width:483.8pt;height:109.75pt" o:ole="">
            <v:imagedata r:id="rId74" o:title=""/>
          </v:shape>
          <o:OLEObject Type="Embed" ProgID="Visio.Drawing.11" ShapeID="_x0000_i1046" DrawAspect="Content" ObjectID="_1571729600" r:id="rId75"/>
        </w:object>
      </w:r>
    </w:p>
    <w:p w14:paraId="2D35F861" w14:textId="341A2CE5" w:rsidR="00B611D9" w:rsidRPr="00824F89" w:rsidRDefault="00B611D9" w:rsidP="00B611D9">
      <w:pPr>
        <w:pStyle w:val="Lgende"/>
        <w:ind w:left="720" w:firstLine="720"/>
      </w:pPr>
      <w:bookmarkStart w:id="2989" w:name="_Ref447286505"/>
      <w:bookmarkStart w:id="2990" w:name="_Toc453754339"/>
      <w:bookmarkStart w:id="2991" w:name="_Toc497397918"/>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992" w:author="Daniel Fischer" w:date="2017-11-02T14:52:00Z">
        <w:r w:rsidR="00F84ED3">
          <w:rPr>
            <w:noProof/>
          </w:rPr>
          <w:t>28</w:t>
        </w:r>
      </w:ins>
      <w:del w:id="2993" w:author="Daniel Fischer" w:date="2017-10-26T15:07:00Z">
        <w:r w:rsidR="007870B6" w:rsidDel="00D9248D">
          <w:rPr>
            <w:noProof/>
          </w:rPr>
          <w:delText>26</w:delText>
        </w:r>
      </w:del>
      <w:r w:rsidR="00CA4A88">
        <w:rPr>
          <w:noProof/>
        </w:rPr>
        <w:fldChar w:fldCharType="end"/>
      </w:r>
      <w:bookmarkEnd w:id="2989"/>
      <w:r w:rsidRPr="00824F89">
        <w:t xml:space="preserve"> : Erase Log Command PDU</w:t>
      </w:r>
      <w:bookmarkEnd w:id="2990"/>
      <w:bookmarkEnd w:id="2991"/>
    </w:p>
    <w:p w14:paraId="0A86698C" w14:textId="77777777" w:rsidR="00B611D9" w:rsidRPr="00824F89" w:rsidRDefault="00B611D9" w:rsidP="00B611D9">
      <w:pPr>
        <w:pStyle w:val="Titre5"/>
      </w:pPr>
      <w:r w:rsidRPr="00824F89">
        <w:t>Erase Log Reply PDU</w:t>
      </w:r>
    </w:p>
    <w:p w14:paraId="618BDE33" w14:textId="3BC31548" w:rsidR="00B611D9" w:rsidRPr="00824F89" w:rsidRDefault="00B611D9" w:rsidP="00B611D9">
      <w:pPr>
        <w:pStyle w:val="Titre6"/>
        <w:rPr>
          <w:b w:val="0"/>
        </w:rPr>
      </w:pPr>
      <w:r w:rsidRPr="00824F89">
        <w:rPr>
          <w:b w:val="0"/>
        </w:rPr>
        <w:t>The Erase Log Reply PDU shall be associated with Step c) of the Erase Log Procedure as defined in Section</w:t>
      </w:r>
      <w:r w:rsidR="00D77670" w:rsidRPr="00824F89">
        <w:rPr>
          <w:b w:val="0"/>
        </w:rPr>
        <w:t xml:space="preserve"> </w:t>
      </w:r>
      <w:r w:rsidR="00D77670" w:rsidRPr="00824F89">
        <w:rPr>
          <w:b w:val="0"/>
        </w:rPr>
        <w:fldChar w:fldCharType="begin"/>
      </w:r>
      <w:r w:rsidR="00D77670" w:rsidRPr="00824F89">
        <w:rPr>
          <w:b w:val="0"/>
        </w:rPr>
        <w:instrText xml:space="preserve"> REF _Ref464726873 \r \h </w:instrText>
      </w:r>
      <w:r w:rsidR="00D77670" w:rsidRPr="00824F89">
        <w:rPr>
          <w:b w:val="0"/>
        </w:rPr>
      </w:r>
      <w:r w:rsidR="00D77670" w:rsidRPr="00824F89">
        <w:rPr>
          <w:b w:val="0"/>
        </w:rPr>
        <w:fldChar w:fldCharType="separate"/>
      </w:r>
      <w:r w:rsidR="00F84ED3">
        <w:rPr>
          <w:b w:val="0"/>
        </w:rPr>
        <w:t>3.4.2.4</w:t>
      </w:r>
      <w:r w:rsidR="00D77670" w:rsidRPr="00824F89">
        <w:rPr>
          <w:b w:val="0"/>
        </w:rPr>
        <w:fldChar w:fldCharType="end"/>
      </w:r>
      <w:r w:rsidR="00D77670" w:rsidRPr="00824F89">
        <w:rPr>
          <w:b w:val="0"/>
        </w:rPr>
        <w:t>.</w:t>
      </w:r>
    </w:p>
    <w:p w14:paraId="4DD82929" w14:textId="77777777" w:rsidR="00B611D9" w:rsidRPr="00824F89" w:rsidRDefault="00B611D9" w:rsidP="00B611D9">
      <w:pPr>
        <w:pStyle w:val="Titre6"/>
        <w:rPr>
          <w:b w:val="0"/>
        </w:rPr>
      </w:pPr>
      <w:r w:rsidRPr="00824F89">
        <w:rPr>
          <w:b w:val="0"/>
        </w:rPr>
        <w:t xml:space="preserve">The Erase Log Reply PDU shall consist of two contiguously positioned mandatory </w:t>
      </w:r>
      <w:proofErr w:type="gramStart"/>
      <w:r w:rsidRPr="00824F89">
        <w:rPr>
          <w:b w:val="0"/>
        </w:rPr>
        <w:t>fields :</w:t>
      </w:r>
      <w:proofErr w:type="gramEnd"/>
    </w:p>
    <w:p w14:paraId="78AFF38A" w14:textId="209FC256" w:rsidR="00B611D9" w:rsidRPr="00824F89" w:rsidRDefault="00B611D9" w:rsidP="00C6012E">
      <w:pPr>
        <w:numPr>
          <w:ilvl w:val="0"/>
          <w:numId w:val="68"/>
        </w:numPr>
      </w:pPr>
      <w:r w:rsidRPr="00824F89">
        <w:t>Number of Security Events in the Security Log</w:t>
      </w:r>
      <w:ins w:id="2994" w:author="mouryg" w:date="2017-05-05T13:54:00Z">
        <w:r w:rsidR="00C41A01" w:rsidRPr="00824F89">
          <w:t xml:space="preserve"> </w:t>
        </w:r>
        <w:commentRangeStart w:id="2995"/>
        <w:r w:rsidR="00C41A01" w:rsidRPr="00824F89">
          <w:t xml:space="preserve">after erasure of the </w:t>
        </w:r>
      </w:ins>
      <w:ins w:id="2996" w:author="mouryg" w:date="2017-05-05T13:55:00Z">
        <w:r w:rsidR="00C41A01" w:rsidRPr="00824F89">
          <w:t>Security Log</w:t>
        </w:r>
      </w:ins>
      <w:r w:rsidRPr="00824F89">
        <w:t xml:space="preserve"> </w:t>
      </w:r>
      <w:commentRangeEnd w:id="2995"/>
      <w:r w:rsidR="00C41A01" w:rsidRPr="00824F89">
        <w:rPr>
          <w:rStyle w:val="Marquedecommentaire"/>
        </w:rPr>
        <w:commentReference w:id="2995"/>
      </w:r>
      <w:r w:rsidRPr="00824F89">
        <w:t>(managed length; mandatory)</w:t>
      </w:r>
    </w:p>
    <w:p w14:paraId="111EF9AF" w14:textId="0E97A68D" w:rsidR="00B611D9" w:rsidRPr="00824F89" w:rsidRDefault="00B611D9" w:rsidP="00C6012E">
      <w:pPr>
        <w:numPr>
          <w:ilvl w:val="0"/>
          <w:numId w:val="68"/>
        </w:numPr>
      </w:pPr>
      <w:r w:rsidRPr="00824F89">
        <w:t>Remaining space in the Security Log</w:t>
      </w:r>
      <w:ins w:id="2997" w:author="mouryg" w:date="2017-05-05T13:55:00Z">
        <w:r w:rsidR="00C41A01" w:rsidRPr="00824F89">
          <w:t xml:space="preserve"> after erasure of the Security Log</w:t>
        </w:r>
      </w:ins>
      <w:r w:rsidRPr="00824F89">
        <w:t xml:space="preserve"> (managed length; mandatory)</w:t>
      </w:r>
    </w:p>
    <w:p w14:paraId="6C5D6E7C" w14:textId="0D73A2D8" w:rsidR="00B611D9" w:rsidRPr="00824F89" w:rsidRDefault="00B611D9" w:rsidP="00B611D9">
      <w:r w:rsidRPr="00824F89">
        <w:t xml:space="preserve">NOTE – The format of the Erase Log Reply PDU is shown in </w:t>
      </w:r>
      <w:r w:rsidRPr="00824F89">
        <w:fldChar w:fldCharType="begin"/>
      </w:r>
      <w:r w:rsidRPr="00824F89">
        <w:instrText xml:space="preserve"> REF _Ref447286731 \h </w:instrText>
      </w:r>
      <w:r w:rsidRPr="00824F89">
        <w:fldChar w:fldCharType="separate"/>
      </w:r>
      <w:ins w:id="2998" w:author="Daniel Fischer" w:date="2017-11-02T14:52:00Z">
        <w:r w:rsidR="00F84ED3" w:rsidRPr="00824F89">
          <w:t xml:space="preserve">Figure </w:t>
        </w:r>
        <w:r w:rsidR="00F84ED3">
          <w:rPr>
            <w:noProof/>
          </w:rPr>
          <w:t>5</w:t>
        </w:r>
        <w:r w:rsidR="00F84ED3" w:rsidRPr="00824F89">
          <w:noBreakHyphen/>
        </w:r>
        <w:r w:rsidR="00F84ED3">
          <w:rPr>
            <w:noProof/>
          </w:rPr>
          <w:t>29</w:t>
        </w:r>
      </w:ins>
      <w:del w:id="299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7</w:delText>
        </w:r>
      </w:del>
      <w:r w:rsidRPr="00824F89">
        <w:fldChar w:fldCharType="end"/>
      </w:r>
      <w:r w:rsidR="00740E23" w:rsidRPr="00824F89">
        <w:t>.</w:t>
      </w:r>
    </w:p>
    <w:p w14:paraId="576488ED" w14:textId="77777777" w:rsidR="00B611D9" w:rsidRPr="00824F89" w:rsidRDefault="00B611D9" w:rsidP="00B611D9">
      <w:pPr>
        <w:keepNext/>
      </w:pPr>
      <w:r w:rsidRPr="00824F89">
        <w:object w:dxaOrig="9742" w:dyaOrig="2207" w14:anchorId="65137EAC">
          <v:shape id="_x0000_i1047" type="#_x0000_t75" style="width:483.8pt;height:109.75pt" o:ole="">
            <v:imagedata r:id="rId76" o:title=""/>
          </v:shape>
          <o:OLEObject Type="Embed" ProgID="Visio.Drawing.11" ShapeID="_x0000_i1047" DrawAspect="Content" ObjectID="_1571729601" r:id="rId77"/>
        </w:object>
      </w:r>
    </w:p>
    <w:p w14:paraId="46E5CBEE" w14:textId="0A6773B5" w:rsidR="00B611D9" w:rsidRPr="00824F89" w:rsidRDefault="00B611D9" w:rsidP="00B611D9">
      <w:pPr>
        <w:pStyle w:val="Lgende"/>
        <w:ind w:left="1440" w:firstLine="720"/>
      </w:pPr>
      <w:bookmarkStart w:id="3000" w:name="_Ref447286731"/>
      <w:bookmarkStart w:id="3001" w:name="_Toc453754340"/>
      <w:bookmarkStart w:id="3002" w:name="_Toc497397919"/>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3003" w:author="Daniel Fischer" w:date="2017-11-02T14:52:00Z">
        <w:r w:rsidR="00F84ED3">
          <w:rPr>
            <w:noProof/>
          </w:rPr>
          <w:t>29</w:t>
        </w:r>
      </w:ins>
      <w:del w:id="3004" w:author="Daniel Fischer" w:date="2017-10-26T15:07:00Z">
        <w:r w:rsidR="007870B6" w:rsidDel="00D9248D">
          <w:rPr>
            <w:noProof/>
          </w:rPr>
          <w:delText>27</w:delText>
        </w:r>
      </w:del>
      <w:r w:rsidR="00CA4A88">
        <w:rPr>
          <w:noProof/>
        </w:rPr>
        <w:fldChar w:fldCharType="end"/>
      </w:r>
      <w:bookmarkEnd w:id="3000"/>
      <w:r w:rsidRPr="00824F89">
        <w:t xml:space="preserve"> : Erase Log Reply PDU</w:t>
      </w:r>
      <w:bookmarkEnd w:id="3001"/>
      <w:bookmarkEnd w:id="3002"/>
    </w:p>
    <w:p w14:paraId="78CD4F83" w14:textId="77777777" w:rsidR="00B611D9" w:rsidRPr="00824F89" w:rsidRDefault="00B611D9" w:rsidP="00B611D9">
      <w:r w:rsidRPr="00824F89">
        <w:lastRenderedPageBreak/>
        <w:t xml:space="preserve"> </w:t>
      </w:r>
    </w:p>
    <w:p w14:paraId="77703D90" w14:textId="77777777" w:rsidR="00B611D9" w:rsidRPr="00824F89" w:rsidRDefault="00B611D9" w:rsidP="00B611D9">
      <w:pPr>
        <w:pStyle w:val="Titre4"/>
      </w:pPr>
      <w:bookmarkStart w:id="3005" w:name="_Ref447617264"/>
      <w:r w:rsidRPr="00824F89">
        <w:t>Self-Test</w:t>
      </w:r>
      <w:bookmarkEnd w:id="3005"/>
    </w:p>
    <w:p w14:paraId="27F6A996" w14:textId="77777777" w:rsidR="00B611D9" w:rsidRPr="00824F89" w:rsidRDefault="00B611D9" w:rsidP="00B611D9">
      <w:pPr>
        <w:pStyle w:val="Titre5"/>
        <w:rPr>
          <w:b w:val="0"/>
        </w:rPr>
      </w:pPr>
      <w:r w:rsidRPr="00824F89">
        <w:rPr>
          <w:b w:val="0"/>
        </w:rPr>
        <w:t xml:space="preserve">The Self-Test Procedure shall support two Extended Procedures PDU data field </w:t>
      </w:r>
      <w:proofErr w:type="gramStart"/>
      <w:r w:rsidRPr="00824F89">
        <w:rPr>
          <w:b w:val="0"/>
        </w:rPr>
        <w:t>structures :</w:t>
      </w:r>
      <w:proofErr w:type="gramEnd"/>
    </w:p>
    <w:p w14:paraId="3CD4A51A" w14:textId="77777777" w:rsidR="00B611D9" w:rsidRPr="00824F89" w:rsidRDefault="00B611D9" w:rsidP="00C6012E">
      <w:pPr>
        <w:numPr>
          <w:ilvl w:val="0"/>
          <w:numId w:val="69"/>
        </w:numPr>
      </w:pPr>
      <w:r w:rsidRPr="00824F89">
        <w:t>Self-Test Command PDU</w:t>
      </w:r>
    </w:p>
    <w:p w14:paraId="44CEA678" w14:textId="77777777" w:rsidR="00B611D9" w:rsidRPr="00824F89" w:rsidRDefault="00B611D9" w:rsidP="00C6012E">
      <w:pPr>
        <w:numPr>
          <w:ilvl w:val="0"/>
          <w:numId w:val="69"/>
        </w:numPr>
      </w:pPr>
      <w:r w:rsidRPr="00824F89">
        <w:t>Self-Test Reply PDU</w:t>
      </w:r>
    </w:p>
    <w:p w14:paraId="46D52322" w14:textId="77777777" w:rsidR="00B611D9" w:rsidRPr="00824F89" w:rsidRDefault="00B611D9" w:rsidP="00B611D9">
      <w:pPr>
        <w:pStyle w:val="Titre5"/>
      </w:pPr>
      <w:r w:rsidRPr="00824F89">
        <w:t>Self-Test Command PDU</w:t>
      </w:r>
    </w:p>
    <w:p w14:paraId="79B1AB83" w14:textId="776EF51A" w:rsidR="00B611D9" w:rsidRPr="00824F89" w:rsidRDefault="00B611D9" w:rsidP="00B611D9">
      <w:pPr>
        <w:pStyle w:val="Titre6"/>
        <w:rPr>
          <w:b w:val="0"/>
        </w:rPr>
      </w:pPr>
      <w:r w:rsidRPr="00824F89">
        <w:rPr>
          <w:b w:val="0"/>
        </w:rPr>
        <w:t xml:space="preserve">The Self-Test Command PDU shall be associated with Step a) of the Self-Test Procedure as defined in Section </w:t>
      </w:r>
      <w:r w:rsidR="00D77670" w:rsidRPr="00824F89">
        <w:rPr>
          <w:b w:val="0"/>
        </w:rPr>
        <w:fldChar w:fldCharType="begin"/>
      </w:r>
      <w:r w:rsidR="00D77670" w:rsidRPr="00824F89">
        <w:rPr>
          <w:b w:val="0"/>
        </w:rPr>
        <w:instrText xml:space="preserve"> REF _Ref464726906 \r \h </w:instrText>
      </w:r>
      <w:r w:rsidR="00D77670" w:rsidRPr="00824F89">
        <w:rPr>
          <w:b w:val="0"/>
        </w:rPr>
      </w:r>
      <w:r w:rsidR="00D77670" w:rsidRPr="00824F89">
        <w:rPr>
          <w:b w:val="0"/>
        </w:rPr>
        <w:fldChar w:fldCharType="separate"/>
      </w:r>
      <w:r w:rsidR="00F84ED3">
        <w:rPr>
          <w:b w:val="0"/>
        </w:rPr>
        <w:t>3.4.2.5</w:t>
      </w:r>
      <w:r w:rsidR="00D77670" w:rsidRPr="00824F89">
        <w:rPr>
          <w:b w:val="0"/>
        </w:rPr>
        <w:fldChar w:fldCharType="end"/>
      </w:r>
      <w:r w:rsidR="00D77670" w:rsidRPr="00824F89">
        <w:rPr>
          <w:b w:val="0"/>
        </w:rPr>
        <w:t>.</w:t>
      </w:r>
    </w:p>
    <w:p w14:paraId="300DAA77" w14:textId="77777777" w:rsidR="00B611D9" w:rsidRPr="00824F89" w:rsidRDefault="00B611D9" w:rsidP="00B611D9">
      <w:pPr>
        <w:pStyle w:val="Titre6"/>
        <w:rPr>
          <w:b w:val="0"/>
        </w:rPr>
      </w:pPr>
      <w:r w:rsidRPr="00824F89">
        <w:rPr>
          <w:b w:val="0"/>
        </w:rPr>
        <w:t>The Self-Test Command PDU shall have no data field.</w:t>
      </w:r>
    </w:p>
    <w:p w14:paraId="17516409" w14:textId="52388F84" w:rsidR="00B611D9" w:rsidRPr="00824F89" w:rsidRDefault="00B611D9" w:rsidP="00B611D9">
      <w:pPr>
        <w:pStyle w:val="Titre6"/>
        <w:numPr>
          <w:ilvl w:val="0"/>
          <w:numId w:val="0"/>
        </w:numPr>
        <w:rPr>
          <w:b w:val="0"/>
        </w:rPr>
      </w:pPr>
      <w:r w:rsidRPr="00824F89">
        <w:rPr>
          <w:b w:val="0"/>
        </w:rPr>
        <w:t xml:space="preserve">NOTE – The format of the Self-Test Command PDU is shown in </w:t>
      </w:r>
      <w:r w:rsidRPr="00824F89">
        <w:rPr>
          <w:b w:val="0"/>
        </w:rPr>
        <w:fldChar w:fldCharType="begin"/>
      </w:r>
      <w:r w:rsidRPr="00824F89">
        <w:rPr>
          <w:b w:val="0"/>
        </w:rPr>
        <w:instrText xml:space="preserve"> REF _Ref447287286 \h  \* MERGEFORMAT </w:instrText>
      </w:r>
      <w:r w:rsidRPr="00824F89">
        <w:rPr>
          <w:b w:val="0"/>
        </w:rPr>
      </w:r>
      <w:r w:rsidRPr="00824F89">
        <w:rPr>
          <w:b w:val="0"/>
        </w:rPr>
        <w:fldChar w:fldCharType="separate"/>
      </w:r>
      <w:ins w:id="3006" w:author="Daniel Fischer" w:date="2017-11-02T14:52:00Z">
        <w:r w:rsidR="00F84ED3" w:rsidRPr="00F84ED3">
          <w:rPr>
            <w:b w:val="0"/>
            <w:rPrChange w:id="3007" w:author="Daniel Fischer" w:date="2017-11-02T14:52:00Z">
              <w:rPr/>
            </w:rPrChange>
          </w:rPr>
          <w:t>Figure</w:t>
        </w:r>
        <w:r w:rsidR="00F84ED3" w:rsidRPr="00824F89">
          <w:t xml:space="preserve"> </w:t>
        </w:r>
        <w:r w:rsidR="00F84ED3">
          <w:rPr>
            <w:noProof/>
          </w:rPr>
          <w:t>5</w:t>
        </w:r>
        <w:r w:rsidR="00F84ED3" w:rsidRPr="00824F89">
          <w:rPr>
            <w:noProof/>
          </w:rPr>
          <w:noBreakHyphen/>
        </w:r>
        <w:r w:rsidR="00F84ED3">
          <w:rPr>
            <w:noProof/>
          </w:rPr>
          <w:t>30</w:t>
        </w:r>
      </w:ins>
      <w:del w:id="3008" w:author="Daniel Fischer" w:date="2017-06-08T11:24:00Z">
        <w:r w:rsidR="00982337" w:rsidRPr="00824F89" w:rsidDel="00824F89">
          <w:rPr>
            <w:b w:val="0"/>
          </w:rPr>
          <w:delText>Figure</w:delText>
        </w:r>
        <w:r w:rsidR="00982337" w:rsidRPr="00824F89" w:rsidDel="00824F89">
          <w:delText xml:space="preserve"> </w:delText>
        </w:r>
        <w:r w:rsidR="00982337" w:rsidRPr="00824F89" w:rsidDel="00824F89">
          <w:rPr>
            <w:noProof/>
          </w:rPr>
          <w:delText>5</w:delText>
        </w:r>
        <w:r w:rsidR="00982337" w:rsidRPr="00824F89" w:rsidDel="00824F89">
          <w:rPr>
            <w:noProof/>
          </w:rPr>
          <w:noBreakHyphen/>
          <w:delText>28</w:delText>
        </w:r>
      </w:del>
      <w:r w:rsidRPr="00824F89">
        <w:rPr>
          <w:b w:val="0"/>
        </w:rPr>
        <w:fldChar w:fldCharType="end"/>
      </w:r>
      <w:r w:rsidR="00740E23" w:rsidRPr="00824F89">
        <w:rPr>
          <w:b w:val="0"/>
        </w:rPr>
        <w:t>.</w:t>
      </w:r>
    </w:p>
    <w:p w14:paraId="287767B7" w14:textId="77777777" w:rsidR="00B611D9" w:rsidRPr="00824F89" w:rsidRDefault="00B611D9" w:rsidP="00B611D9">
      <w:pPr>
        <w:keepNext/>
      </w:pPr>
      <w:r w:rsidRPr="00824F89">
        <w:object w:dxaOrig="9742" w:dyaOrig="2207" w14:anchorId="37EF80A0">
          <v:shape id="_x0000_i1048" type="#_x0000_t75" style="width:483.8pt;height:109.75pt" o:ole="">
            <v:imagedata r:id="rId78" o:title=""/>
          </v:shape>
          <o:OLEObject Type="Embed" ProgID="Visio.Drawing.11" ShapeID="_x0000_i1048" DrawAspect="Content" ObjectID="_1571729602" r:id="rId79"/>
        </w:object>
      </w:r>
    </w:p>
    <w:p w14:paraId="07D2A509" w14:textId="5C8A1407" w:rsidR="00B611D9" w:rsidRPr="00824F89" w:rsidRDefault="00B611D9" w:rsidP="007F5B50">
      <w:pPr>
        <w:pStyle w:val="Lgende"/>
        <w:ind w:left="720" w:firstLine="720"/>
      </w:pPr>
      <w:bookmarkStart w:id="3009" w:name="_Ref447287286"/>
      <w:bookmarkStart w:id="3010" w:name="_Toc453754341"/>
      <w:bookmarkStart w:id="3011" w:name="_Toc497397920"/>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3012" w:author="Daniel Fischer" w:date="2017-11-02T14:52:00Z">
        <w:r w:rsidR="00F84ED3">
          <w:rPr>
            <w:noProof/>
          </w:rPr>
          <w:t>30</w:t>
        </w:r>
      </w:ins>
      <w:del w:id="3013" w:author="Daniel Fischer" w:date="2017-10-26T15:07:00Z">
        <w:r w:rsidR="007870B6" w:rsidDel="00D9248D">
          <w:rPr>
            <w:noProof/>
          </w:rPr>
          <w:delText>28</w:delText>
        </w:r>
      </w:del>
      <w:r w:rsidR="00CA4A88">
        <w:rPr>
          <w:noProof/>
        </w:rPr>
        <w:fldChar w:fldCharType="end"/>
      </w:r>
      <w:bookmarkEnd w:id="3009"/>
      <w:r w:rsidRPr="00824F89">
        <w:t xml:space="preserve"> : Self-Test Command PDU</w:t>
      </w:r>
      <w:bookmarkEnd w:id="3010"/>
      <w:bookmarkEnd w:id="3011"/>
    </w:p>
    <w:p w14:paraId="3711FDAC" w14:textId="77777777" w:rsidR="00B611D9" w:rsidRPr="00824F89" w:rsidRDefault="00B611D9" w:rsidP="00B611D9">
      <w:pPr>
        <w:pStyle w:val="Titre5"/>
      </w:pPr>
      <w:r w:rsidRPr="00824F89">
        <w:t>Self-Test Reply PDU</w:t>
      </w:r>
    </w:p>
    <w:p w14:paraId="483D7A30" w14:textId="516244D6" w:rsidR="00B611D9" w:rsidRPr="00824F89" w:rsidRDefault="00B611D9" w:rsidP="00B611D9">
      <w:pPr>
        <w:pStyle w:val="Titre6"/>
        <w:rPr>
          <w:b w:val="0"/>
        </w:rPr>
      </w:pPr>
      <w:r w:rsidRPr="00824F89">
        <w:rPr>
          <w:b w:val="0"/>
        </w:rPr>
        <w:t xml:space="preserve">The Self-Test Reply PDU shall be associated with Step c) of the Self-Test Procedure as defined in </w:t>
      </w:r>
      <w:proofErr w:type="gramStart"/>
      <w:r w:rsidRPr="00824F89">
        <w:rPr>
          <w:b w:val="0"/>
        </w:rPr>
        <w:t xml:space="preserve">Section </w:t>
      </w:r>
      <w:r w:rsidR="00D77670" w:rsidRPr="00824F89">
        <w:rPr>
          <w:b w:val="0"/>
        </w:rPr>
        <w:t xml:space="preserve"> </w:t>
      </w:r>
      <w:proofErr w:type="gramEnd"/>
      <w:r w:rsidR="00D77670" w:rsidRPr="00824F89">
        <w:rPr>
          <w:b w:val="0"/>
        </w:rPr>
        <w:fldChar w:fldCharType="begin"/>
      </w:r>
      <w:r w:rsidR="00D77670" w:rsidRPr="00824F89">
        <w:rPr>
          <w:b w:val="0"/>
        </w:rPr>
        <w:instrText xml:space="preserve"> REF _Ref464726906 \r \h </w:instrText>
      </w:r>
      <w:r w:rsidR="00D77670" w:rsidRPr="00824F89">
        <w:rPr>
          <w:b w:val="0"/>
        </w:rPr>
      </w:r>
      <w:r w:rsidR="00D77670" w:rsidRPr="00824F89">
        <w:rPr>
          <w:b w:val="0"/>
        </w:rPr>
        <w:fldChar w:fldCharType="separate"/>
      </w:r>
      <w:r w:rsidR="00F84ED3">
        <w:rPr>
          <w:b w:val="0"/>
        </w:rPr>
        <w:t>3.4.2.5</w:t>
      </w:r>
      <w:r w:rsidR="00D77670" w:rsidRPr="00824F89">
        <w:rPr>
          <w:b w:val="0"/>
        </w:rPr>
        <w:fldChar w:fldCharType="end"/>
      </w:r>
      <w:r w:rsidR="00D77670" w:rsidRPr="00824F89">
        <w:rPr>
          <w:b w:val="0"/>
        </w:rPr>
        <w:t>.</w:t>
      </w:r>
    </w:p>
    <w:p w14:paraId="798560F2" w14:textId="77777777" w:rsidR="00B611D9" w:rsidRPr="00824F89" w:rsidRDefault="00B611D9" w:rsidP="00B611D9">
      <w:pPr>
        <w:pStyle w:val="Titre6"/>
        <w:rPr>
          <w:b w:val="0"/>
        </w:rPr>
      </w:pPr>
      <w:r w:rsidRPr="00824F89">
        <w:rPr>
          <w:b w:val="0"/>
        </w:rPr>
        <w:t xml:space="preserve">The Self-Test Reply PDU shall consist of one mandatory data </w:t>
      </w:r>
      <w:proofErr w:type="gramStart"/>
      <w:r w:rsidRPr="00824F89">
        <w:rPr>
          <w:b w:val="0"/>
        </w:rPr>
        <w:t>field :</w:t>
      </w:r>
      <w:proofErr w:type="gramEnd"/>
    </w:p>
    <w:p w14:paraId="0CE51822" w14:textId="77777777" w:rsidR="00B611D9" w:rsidRPr="00824F89" w:rsidRDefault="00B611D9" w:rsidP="00C6012E">
      <w:pPr>
        <w:numPr>
          <w:ilvl w:val="0"/>
          <w:numId w:val="70"/>
        </w:numPr>
      </w:pPr>
      <w:r w:rsidRPr="00824F89">
        <w:t>Self-Test result :</w:t>
      </w:r>
    </w:p>
    <w:p w14:paraId="4BDB7956" w14:textId="77777777" w:rsidR="00B611D9" w:rsidRPr="00824F89" w:rsidRDefault="00B611D9" w:rsidP="00C6012E">
      <w:pPr>
        <w:numPr>
          <w:ilvl w:val="0"/>
          <w:numId w:val="71"/>
        </w:numPr>
      </w:pPr>
      <w:r w:rsidRPr="00824F89">
        <w:t>0XXXXXXXb: Self-Test OK (8 bit length)</w:t>
      </w:r>
    </w:p>
    <w:p w14:paraId="3DCABFCB" w14:textId="77777777" w:rsidR="00B611D9" w:rsidRPr="00824F89" w:rsidRDefault="00B611D9" w:rsidP="00C6012E">
      <w:pPr>
        <w:numPr>
          <w:ilvl w:val="0"/>
          <w:numId w:val="71"/>
        </w:numPr>
      </w:pPr>
      <w:r w:rsidRPr="00824F89">
        <w:t>1XXXXXXXb: Self-Test not OK (8 bit length)</w:t>
      </w:r>
    </w:p>
    <w:p w14:paraId="262CA9A3" w14:textId="77777777" w:rsidR="00B611D9" w:rsidRPr="00824F89" w:rsidRDefault="00B611D9" w:rsidP="00C6012E">
      <w:pPr>
        <w:numPr>
          <w:ilvl w:val="0"/>
          <w:numId w:val="71"/>
        </w:numPr>
      </w:pPr>
      <w:r w:rsidRPr="00824F89">
        <w:t>The bits having the value ‘X’ in the above definitions are not used by CCSDS. Their values are left to the implementer’s choice.</w:t>
      </w:r>
    </w:p>
    <w:p w14:paraId="1A74925B" w14:textId="5F270213" w:rsidR="00B611D9" w:rsidRPr="00824F89" w:rsidRDefault="00B611D9" w:rsidP="00B611D9">
      <w:r w:rsidRPr="00824F89">
        <w:t xml:space="preserve">NOTE – The format of the Self-Test Reply PDU is shown in </w:t>
      </w:r>
      <w:r w:rsidRPr="00824F89">
        <w:fldChar w:fldCharType="begin"/>
      </w:r>
      <w:r w:rsidRPr="00824F89">
        <w:instrText xml:space="preserve"> REF _Ref447288749 \h </w:instrText>
      </w:r>
      <w:r w:rsidRPr="00824F89">
        <w:fldChar w:fldCharType="separate"/>
      </w:r>
      <w:ins w:id="3014" w:author="Daniel Fischer" w:date="2017-11-02T14:52:00Z">
        <w:r w:rsidR="00F84ED3" w:rsidRPr="00824F89">
          <w:t xml:space="preserve">Figure </w:t>
        </w:r>
        <w:r w:rsidR="00F84ED3">
          <w:rPr>
            <w:noProof/>
          </w:rPr>
          <w:t>5</w:t>
        </w:r>
        <w:r w:rsidR="00F84ED3" w:rsidRPr="00824F89">
          <w:noBreakHyphen/>
        </w:r>
        <w:r w:rsidR="00F84ED3">
          <w:rPr>
            <w:noProof/>
          </w:rPr>
          <w:t>31</w:t>
        </w:r>
      </w:ins>
      <w:del w:id="301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9</w:delText>
        </w:r>
      </w:del>
      <w:r w:rsidRPr="00824F89">
        <w:fldChar w:fldCharType="end"/>
      </w:r>
      <w:r w:rsidR="00FA1F4C" w:rsidRPr="00824F89">
        <w:t>.</w:t>
      </w:r>
    </w:p>
    <w:p w14:paraId="051F731F" w14:textId="77777777" w:rsidR="00B611D9" w:rsidRPr="00824F89" w:rsidRDefault="00B611D9" w:rsidP="00B611D9">
      <w:pPr>
        <w:keepNext/>
      </w:pPr>
      <w:r w:rsidRPr="00824F89">
        <w:object w:dxaOrig="9742" w:dyaOrig="2207" w14:anchorId="7A26426D">
          <v:shape id="_x0000_i1049" type="#_x0000_t75" style="width:483.8pt;height:109.75pt" o:ole="">
            <v:imagedata r:id="rId80" o:title=""/>
          </v:shape>
          <o:OLEObject Type="Embed" ProgID="Visio.Drawing.11" ShapeID="_x0000_i1049" DrawAspect="Content" ObjectID="_1571729603" r:id="rId81"/>
        </w:object>
      </w:r>
    </w:p>
    <w:p w14:paraId="2290195F" w14:textId="7FCD4F0F" w:rsidR="00B611D9" w:rsidRPr="00824F89" w:rsidRDefault="00B611D9" w:rsidP="007F5B50">
      <w:pPr>
        <w:pStyle w:val="Lgende"/>
        <w:ind w:left="1440" w:firstLine="720"/>
      </w:pPr>
      <w:bookmarkStart w:id="3016" w:name="_Ref447288749"/>
      <w:bookmarkStart w:id="3017" w:name="_Toc453754342"/>
      <w:bookmarkStart w:id="3018" w:name="_Toc497397921"/>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3019" w:author="Daniel Fischer" w:date="2017-11-02T14:52:00Z">
        <w:r w:rsidR="00F84ED3">
          <w:rPr>
            <w:noProof/>
          </w:rPr>
          <w:t>31</w:t>
        </w:r>
      </w:ins>
      <w:del w:id="3020" w:author="Daniel Fischer" w:date="2017-10-26T15:07:00Z">
        <w:r w:rsidR="007870B6" w:rsidDel="00D9248D">
          <w:rPr>
            <w:noProof/>
          </w:rPr>
          <w:delText>29</w:delText>
        </w:r>
      </w:del>
      <w:r w:rsidR="00CA4A88">
        <w:rPr>
          <w:noProof/>
        </w:rPr>
        <w:fldChar w:fldCharType="end"/>
      </w:r>
      <w:bookmarkEnd w:id="3016"/>
      <w:r w:rsidRPr="00824F89">
        <w:t xml:space="preserve"> : Self-Test Reply PDU</w:t>
      </w:r>
      <w:bookmarkEnd w:id="3017"/>
      <w:bookmarkEnd w:id="3018"/>
    </w:p>
    <w:p w14:paraId="0D2A1254" w14:textId="1C75EF1C" w:rsidR="00B611D9" w:rsidRPr="00824F89" w:rsidDel="00D9248D" w:rsidRDefault="00B611D9" w:rsidP="00B611D9">
      <w:pPr>
        <w:pStyle w:val="Titre4"/>
        <w:rPr>
          <w:del w:id="3021" w:author="Daniel Fischer" w:date="2017-10-26T15:03:00Z"/>
        </w:rPr>
      </w:pPr>
      <w:bookmarkStart w:id="3022" w:name="_Ref447554570"/>
      <w:del w:id="3023" w:author="Daniel Fischer" w:date="2017-10-26T15:03:00Z">
        <w:r w:rsidRPr="00824F89" w:rsidDel="00D9248D">
          <w:delText>Read Sequence Number</w:delText>
        </w:r>
        <w:bookmarkEnd w:id="3022"/>
      </w:del>
    </w:p>
    <w:p w14:paraId="220DD890" w14:textId="7362CDB3" w:rsidR="00B611D9" w:rsidRPr="00824F89" w:rsidDel="00D9248D" w:rsidRDefault="00B611D9" w:rsidP="00B611D9">
      <w:pPr>
        <w:pStyle w:val="Titre5"/>
        <w:rPr>
          <w:del w:id="3024" w:author="Daniel Fischer" w:date="2017-10-26T15:03:00Z"/>
          <w:b w:val="0"/>
        </w:rPr>
      </w:pPr>
      <w:del w:id="3025" w:author="Daniel Fischer" w:date="2017-10-26T15:03:00Z">
        <w:r w:rsidRPr="00824F89" w:rsidDel="00D9248D">
          <w:rPr>
            <w:b w:val="0"/>
          </w:rPr>
          <w:delText>The Read Sequence Number Procedure shall support two Extended Procedures PDU data field structures :</w:delText>
        </w:r>
      </w:del>
    </w:p>
    <w:p w14:paraId="0839E10F" w14:textId="5DCE508F" w:rsidR="00B611D9" w:rsidRPr="00824F89" w:rsidDel="00D9248D" w:rsidRDefault="00B611D9" w:rsidP="00C6012E">
      <w:pPr>
        <w:numPr>
          <w:ilvl w:val="0"/>
          <w:numId w:val="72"/>
        </w:numPr>
        <w:rPr>
          <w:del w:id="3026" w:author="Daniel Fischer" w:date="2017-10-26T15:03:00Z"/>
        </w:rPr>
      </w:pPr>
      <w:del w:id="3027" w:author="Daniel Fischer" w:date="2017-10-26T15:03:00Z">
        <w:r w:rsidRPr="00824F89" w:rsidDel="00D9248D">
          <w:delText>Read Sequence Number Command PDU</w:delText>
        </w:r>
      </w:del>
    </w:p>
    <w:p w14:paraId="2F7BC0A3" w14:textId="4EF56FB1" w:rsidR="00B611D9" w:rsidRPr="00824F89" w:rsidDel="00D9248D" w:rsidRDefault="00B611D9" w:rsidP="00C6012E">
      <w:pPr>
        <w:numPr>
          <w:ilvl w:val="0"/>
          <w:numId w:val="72"/>
        </w:numPr>
        <w:rPr>
          <w:del w:id="3028" w:author="Daniel Fischer" w:date="2017-10-26T15:03:00Z"/>
        </w:rPr>
      </w:pPr>
      <w:del w:id="3029" w:author="Daniel Fischer" w:date="2017-10-26T15:03:00Z">
        <w:r w:rsidRPr="00824F89" w:rsidDel="00D9248D">
          <w:delText>Read Sequence Number Reply PDU</w:delText>
        </w:r>
      </w:del>
    </w:p>
    <w:p w14:paraId="3999EBEE" w14:textId="38CAA8CD" w:rsidR="00B611D9" w:rsidRPr="00824F89" w:rsidDel="00D9248D" w:rsidRDefault="00B611D9" w:rsidP="00B611D9">
      <w:pPr>
        <w:pStyle w:val="Titre5"/>
        <w:rPr>
          <w:del w:id="3030" w:author="Daniel Fischer" w:date="2017-10-26T15:03:00Z"/>
        </w:rPr>
      </w:pPr>
      <w:del w:id="3031" w:author="Daniel Fischer" w:date="2017-10-26T15:03:00Z">
        <w:r w:rsidRPr="00824F89" w:rsidDel="00D9248D">
          <w:delText>Read Sequence Number Command PDU</w:delText>
        </w:r>
      </w:del>
    </w:p>
    <w:p w14:paraId="60FCE492" w14:textId="1151798A" w:rsidR="00B611D9" w:rsidRPr="00824F89" w:rsidDel="00D9248D" w:rsidRDefault="00B611D9" w:rsidP="00B611D9">
      <w:pPr>
        <w:pStyle w:val="Titre6"/>
        <w:rPr>
          <w:del w:id="3032" w:author="Daniel Fischer" w:date="2017-10-26T15:03:00Z"/>
          <w:b w:val="0"/>
        </w:rPr>
      </w:pPr>
      <w:del w:id="3033" w:author="Daniel Fischer" w:date="2017-10-26T15:03:00Z">
        <w:r w:rsidRPr="00824F89" w:rsidDel="00D9248D">
          <w:rPr>
            <w:b w:val="0"/>
          </w:rPr>
          <w:delText xml:space="preserve">The Read Sequence Number Command PDU shall be associated with Step a) of the Read Sequence Number Procedure as defined in Section </w:delText>
        </w:r>
        <w:r w:rsidR="00FA1F4C" w:rsidRPr="00824F89" w:rsidDel="00D9248D">
          <w:rPr>
            <w:b w:val="0"/>
          </w:rPr>
          <w:fldChar w:fldCharType="begin"/>
        </w:r>
        <w:r w:rsidR="00FA1F4C" w:rsidRPr="00824F89" w:rsidDel="00D9248D">
          <w:rPr>
            <w:b w:val="0"/>
          </w:rPr>
          <w:delInstrText xml:space="preserve"> REF _Ref464726981 \r \h </w:delInstrText>
        </w:r>
        <w:r w:rsidR="00FA1F4C" w:rsidRPr="00824F89" w:rsidDel="00D9248D">
          <w:rPr>
            <w:b w:val="0"/>
          </w:rPr>
        </w:r>
        <w:r w:rsidR="00FA1F4C" w:rsidRPr="00824F89" w:rsidDel="00D9248D">
          <w:rPr>
            <w:b w:val="0"/>
          </w:rPr>
          <w:fldChar w:fldCharType="separate"/>
        </w:r>
        <w:r w:rsidR="007870B6" w:rsidDel="00D9248D">
          <w:rPr>
            <w:b w:val="0"/>
          </w:rPr>
          <w:delText>3.4.2.6</w:delText>
        </w:r>
        <w:r w:rsidR="00FA1F4C" w:rsidRPr="00824F89" w:rsidDel="00D9248D">
          <w:rPr>
            <w:b w:val="0"/>
          </w:rPr>
          <w:fldChar w:fldCharType="end"/>
        </w:r>
        <w:r w:rsidR="00FA1F4C" w:rsidRPr="00824F89" w:rsidDel="00D9248D">
          <w:rPr>
            <w:b w:val="0"/>
          </w:rPr>
          <w:delText>.</w:delText>
        </w:r>
      </w:del>
    </w:p>
    <w:p w14:paraId="60D9B072" w14:textId="70DD9181" w:rsidR="00B611D9" w:rsidRPr="00824F89" w:rsidDel="00D9248D" w:rsidRDefault="00B611D9" w:rsidP="00B611D9">
      <w:pPr>
        <w:pStyle w:val="Titre6"/>
        <w:rPr>
          <w:del w:id="3034" w:author="Daniel Fischer" w:date="2017-10-26T15:03:00Z"/>
          <w:b w:val="0"/>
        </w:rPr>
      </w:pPr>
      <w:del w:id="3035" w:author="Daniel Fischer" w:date="2017-10-26T15:03:00Z">
        <w:r w:rsidRPr="00824F89" w:rsidDel="00D9248D">
          <w:rPr>
            <w:b w:val="0"/>
          </w:rPr>
          <w:delText>The Read Sequence Number Command PDU shall consist of one mandatory data field :</w:delText>
        </w:r>
      </w:del>
    </w:p>
    <w:p w14:paraId="1A52E57A" w14:textId="7F24006A" w:rsidR="00B611D9" w:rsidRPr="00824F89" w:rsidDel="00D9248D" w:rsidRDefault="00B611D9" w:rsidP="00C6012E">
      <w:pPr>
        <w:numPr>
          <w:ilvl w:val="0"/>
          <w:numId w:val="75"/>
        </w:numPr>
        <w:rPr>
          <w:del w:id="3036" w:author="Daniel Fischer" w:date="2017-10-26T15:03:00Z"/>
        </w:rPr>
      </w:pPr>
      <w:del w:id="3037" w:author="Daniel Fischer" w:date="2017-10-26T15:03:00Z">
        <w:r w:rsidRPr="00824F89" w:rsidDel="00D9248D">
          <w:delText>SPI of the SA whose Sequence Number is to be read (16 bits, mandatory)</w:delText>
        </w:r>
      </w:del>
    </w:p>
    <w:p w14:paraId="793A278C" w14:textId="05813750" w:rsidR="00B611D9" w:rsidRPr="00824F89" w:rsidDel="00D9248D" w:rsidRDefault="00B611D9" w:rsidP="00B611D9">
      <w:pPr>
        <w:rPr>
          <w:del w:id="3038" w:author="Daniel Fischer" w:date="2017-10-26T15:03:00Z"/>
        </w:rPr>
      </w:pPr>
      <w:del w:id="3039" w:author="Daniel Fischer" w:date="2017-10-26T15:03:00Z">
        <w:r w:rsidRPr="00824F89" w:rsidDel="00D9248D">
          <w:delText xml:space="preserve">NOTE 1 – The format of the Read Sequence Number Command PDU is shown in </w:delText>
        </w:r>
        <w:r w:rsidRPr="00824F89" w:rsidDel="00D9248D">
          <w:fldChar w:fldCharType="begin"/>
        </w:r>
        <w:r w:rsidRPr="00824F89" w:rsidDel="00D9248D">
          <w:delInstrText xml:space="preserve"> REF _Ref447292184 \h </w:delInstrText>
        </w:r>
        <w:r w:rsidRPr="00824F89" w:rsidDel="00D9248D">
          <w:fldChar w:fldCharType="separate"/>
        </w:r>
      </w:del>
      <w:del w:id="304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0</w:delText>
        </w:r>
      </w:del>
      <w:del w:id="3041" w:author="Daniel Fischer" w:date="2017-10-26T15:03:00Z">
        <w:r w:rsidRPr="00824F89" w:rsidDel="00D9248D">
          <w:fldChar w:fldCharType="end"/>
        </w:r>
        <w:r w:rsidR="003E5AEA" w:rsidRPr="00824F89" w:rsidDel="00D9248D">
          <w:delText>.</w:delText>
        </w:r>
      </w:del>
    </w:p>
    <w:p w14:paraId="470C28D5" w14:textId="5E84FC16" w:rsidR="00B611D9" w:rsidRPr="00824F89" w:rsidDel="00D9248D" w:rsidRDefault="00B611D9" w:rsidP="00B611D9">
      <w:pPr>
        <w:rPr>
          <w:del w:id="3042" w:author="Daniel Fischer" w:date="2017-10-26T15:03:00Z"/>
          <w:moveFrom w:id="3043" w:author="mouryg" w:date="2017-05-05T14:00:00Z"/>
        </w:rPr>
      </w:pPr>
      <w:moveFromRangeStart w:id="3044" w:author="mouryg" w:date="2017-05-05T14:00:00Z" w:name="move481756157"/>
      <w:moveFrom w:id="3045" w:author="mouryg" w:date="2017-05-05T14:00:00Z">
        <w:del w:id="3046" w:author="Daniel Fischer" w:date="2017-10-26T15:03:00Z">
          <w:r w:rsidRPr="00824F89" w:rsidDel="00D9248D">
            <w:delText>NOTE 2 – The Sequence Number Value field shall contain the full value of the Sequence Number, without truncation.</w:delText>
          </w:r>
        </w:del>
      </w:moveFrom>
    </w:p>
    <w:moveFromRangeEnd w:id="3044"/>
    <w:p w14:paraId="388760B3" w14:textId="1262782A" w:rsidR="00B611D9" w:rsidRPr="00824F89" w:rsidDel="00D9248D" w:rsidRDefault="00B611D9" w:rsidP="00B611D9">
      <w:pPr>
        <w:keepNext/>
        <w:rPr>
          <w:del w:id="3047" w:author="Daniel Fischer" w:date="2017-10-26T15:03:00Z"/>
        </w:rPr>
      </w:pPr>
      <w:del w:id="3048" w:author="Daniel Fischer" w:date="2017-10-26T15:03:00Z">
        <w:r w:rsidRPr="00824F89" w:rsidDel="00D9248D">
          <w:object w:dxaOrig="9742" w:dyaOrig="2207" w14:anchorId="28CF5AAB">
            <v:shape id="_x0000_i1050" type="#_x0000_t75" style="width:483.8pt;height:109.75pt" o:ole="">
              <v:imagedata r:id="rId82" o:title=""/>
            </v:shape>
            <o:OLEObject Type="Embed" ProgID="Visio.Drawing.11" ShapeID="_x0000_i1050" DrawAspect="Content" ObjectID="_1571729604" r:id="rId83"/>
          </w:object>
        </w:r>
      </w:del>
    </w:p>
    <w:p w14:paraId="3C958D64" w14:textId="6CB382FD" w:rsidR="00B611D9" w:rsidRPr="00824F89" w:rsidDel="00D9248D" w:rsidRDefault="00B611D9" w:rsidP="007F5B50">
      <w:pPr>
        <w:pStyle w:val="Lgende"/>
        <w:ind w:firstLine="720"/>
        <w:rPr>
          <w:del w:id="3049" w:author="Daniel Fischer" w:date="2017-10-26T15:03:00Z"/>
        </w:rPr>
      </w:pPr>
      <w:bookmarkStart w:id="3050" w:name="_Ref447292184"/>
      <w:bookmarkStart w:id="3051" w:name="_Toc453754343"/>
      <w:del w:id="3052" w:author="Daniel Fischer" w:date="2017-10-26T15:03:00Z">
        <w:r w:rsidRPr="00824F89" w:rsidDel="00D9248D">
          <w:delText xml:space="preserve">Figure </w:delText>
        </w:r>
        <w:r w:rsidR="009B2223" w:rsidDel="00D9248D">
          <w:fldChar w:fldCharType="begin"/>
        </w:r>
        <w:r w:rsidR="009B2223" w:rsidDel="00D9248D">
          <w:delInstrText xml:space="preserve"> STYLEREF 1 \s </w:delInstrText>
        </w:r>
        <w:r w:rsidR="009B2223" w:rsidDel="00D9248D">
          <w:fldChar w:fldCharType="separate"/>
        </w:r>
        <w:r w:rsidR="007870B6" w:rsidDel="00D9248D">
          <w:rPr>
            <w:noProof/>
          </w:rPr>
          <w:delText>5</w:delText>
        </w:r>
        <w:r w:rsidR="009B2223" w:rsidDel="00D9248D">
          <w:rPr>
            <w:noProof/>
          </w:rPr>
          <w:fldChar w:fldCharType="end"/>
        </w:r>
        <w:r w:rsidRPr="00824F89" w:rsidDel="00D9248D">
          <w:noBreakHyphen/>
        </w:r>
        <w:r w:rsidR="009B2223" w:rsidDel="00D9248D">
          <w:fldChar w:fldCharType="begin"/>
        </w:r>
        <w:r w:rsidR="009B2223" w:rsidDel="00D9248D">
          <w:delInstrText xml:space="preserve"> SEQ Figure \* ARABIC \s 1 </w:delInstrText>
        </w:r>
        <w:r w:rsidR="009B2223" w:rsidDel="00D9248D">
          <w:fldChar w:fldCharType="separate"/>
        </w:r>
        <w:r w:rsidR="007870B6" w:rsidDel="00D9248D">
          <w:rPr>
            <w:noProof/>
          </w:rPr>
          <w:delText>30</w:delText>
        </w:r>
        <w:r w:rsidR="009B2223" w:rsidDel="00D9248D">
          <w:rPr>
            <w:noProof/>
          </w:rPr>
          <w:fldChar w:fldCharType="end"/>
        </w:r>
        <w:bookmarkEnd w:id="3050"/>
        <w:r w:rsidRPr="00824F89" w:rsidDel="00D9248D">
          <w:delText>: Read Sequence Number Command PDU</w:delText>
        </w:r>
        <w:bookmarkEnd w:id="3051"/>
      </w:del>
    </w:p>
    <w:p w14:paraId="505E116A" w14:textId="789F7927" w:rsidR="00B611D9" w:rsidRPr="00824F89" w:rsidDel="00D9248D" w:rsidRDefault="00B611D9" w:rsidP="00B611D9">
      <w:pPr>
        <w:pStyle w:val="Titre5"/>
        <w:rPr>
          <w:del w:id="3053" w:author="Daniel Fischer" w:date="2017-10-26T15:03:00Z"/>
        </w:rPr>
      </w:pPr>
      <w:del w:id="3054" w:author="Daniel Fischer" w:date="2017-10-26T15:03:00Z">
        <w:r w:rsidRPr="00824F89" w:rsidDel="00D9248D">
          <w:lastRenderedPageBreak/>
          <w:delText>Read Sequence Number Reply PDU</w:delText>
        </w:r>
      </w:del>
    </w:p>
    <w:p w14:paraId="43CEF26A" w14:textId="4EA631ED" w:rsidR="00B611D9" w:rsidRPr="00824F89" w:rsidDel="00D9248D" w:rsidRDefault="00B611D9" w:rsidP="00B611D9">
      <w:pPr>
        <w:pStyle w:val="Titre6"/>
        <w:rPr>
          <w:del w:id="3055" w:author="Daniel Fischer" w:date="2017-10-26T15:03:00Z"/>
          <w:b w:val="0"/>
        </w:rPr>
      </w:pPr>
      <w:del w:id="3056" w:author="Daniel Fischer" w:date="2017-10-26T15:03:00Z">
        <w:r w:rsidRPr="00824F89" w:rsidDel="00D9248D">
          <w:rPr>
            <w:b w:val="0"/>
          </w:rPr>
          <w:delText>The Read Sequence Number Reply PDU shall be associated with Step c) of the Read Sequence Number Procedure as defined in Section</w:delText>
        </w:r>
        <w:r w:rsidR="00FA1F4C" w:rsidRPr="00824F89" w:rsidDel="00D9248D">
          <w:rPr>
            <w:b w:val="0"/>
          </w:rPr>
          <w:delText xml:space="preserve"> </w:delText>
        </w:r>
        <w:r w:rsidR="00FA1F4C" w:rsidRPr="00824F89" w:rsidDel="00D9248D">
          <w:rPr>
            <w:b w:val="0"/>
          </w:rPr>
          <w:fldChar w:fldCharType="begin"/>
        </w:r>
        <w:r w:rsidR="00FA1F4C" w:rsidRPr="00824F89" w:rsidDel="00D9248D">
          <w:rPr>
            <w:b w:val="0"/>
          </w:rPr>
          <w:delInstrText xml:space="preserve"> REF _Ref464726981 \r \h </w:delInstrText>
        </w:r>
        <w:r w:rsidR="00FA1F4C" w:rsidRPr="00824F89" w:rsidDel="00D9248D">
          <w:rPr>
            <w:b w:val="0"/>
          </w:rPr>
        </w:r>
        <w:r w:rsidR="00FA1F4C" w:rsidRPr="00824F89" w:rsidDel="00D9248D">
          <w:rPr>
            <w:b w:val="0"/>
          </w:rPr>
          <w:fldChar w:fldCharType="separate"/>
        </w:r>
        <w:r w:rsidR="007870B6" w:rsidDel="00D9248D">
          <w:rPr>
            <w:b w:val="0"/>
          </w:rPr>
          <w:delText>3.4.2.6</w:delText>
        </w:r>
        <w:r w:rsidR="00FA1F4C" w:rsidRPr="00824F89" w:rsidDel="00D9248D">
          <w:rPr>
            <w:b w:val="0"/>
          </w:rPr>
          <w:fldChar w:fldCharType="end"/>
        </w:r>
        <w:r w:rsidR="00FA1F4C" w:rsidRPr="00824F89" w:rsidDel="00D9248D">
          <w:rPr>
            <w:b w:val="0"/>
          </w:rPr>
          <w:delText xml:space="preserve">. </w:delText>
        </w:r>
      </w:del>
    </w:p>
    <w:p w14:paraId="75369D5A" w14:textId="41727CA0" w:rsidR="00B611D9" w:rsidRPr="00824F89" w:rsidDel="00D9248D" w:rsidRDefault="00B611D9" w:rsidP="00B611D9">
      <w:pPr>
        <w:pStyle w:val="Titre6"/>
        <w:rPr>
          <w:del w:id="3057" w:author="Daniel Fischer" w:date="2017-10-26T15:03:00Z"/>
          <w:b w:val="0"/>
        </w:rPr>
      </w:pPr>
      <w:del w:id="3058" w:author="Daniel Fischer" w:date="2017-10-26T15:03:00Z">
        <w:r w:rsidRPr="00824F89" w:rsidDel="00D9248D">
          <w:rPr>
            <w:b w:val="0"/>
          </w:rPr>
          <w:delText>The Read Sequence Number Reply PDU shall consist of on</w:delText>
        </w:r>
        <w:r w:rsidR="003E5AEA" w:rsidRPr="00824F89" w:rsidDel="00D9248D">
          <w:rPr>
            <w:b w:val="0"/>
          </w:rPr>
          <w:delText>e mandatory data field</w:delText>
        </w:r>
        <w:r w:rsidRPr="00824F89" w:rsidDel="00D9248D">
          <w:rPr>
            <w:b w:val="0"/>
          </w:rPr>
          <w:delText>:</w:delText>
        </w:r>
      </w:del>
    </w:p>
    <w:p w14:paraId="4B3F8586" w14:textId="58E9D435" w:rsidR="00B611D9" w:rsidRPr="00824F89" w:rsidDel="00D9248D" w:rsidRDefault="00B611D9" w:rsidP="00C6012E">
      <w:pPr>
        <w:numPr>
          <w:ilvl w:val="0"/>
          <w:numId w:val="73"/>
        </w:numPr>
        <w:rPr>
          <w:del w:id="3059" w:author="Daniel Fischer" w:date="2017-10-26T15:03:00Z"/>
        </w:rPr>
      </w:pPr>
      <w:del w:id="3060" w:author="Daniel Fischer" w:date="2017-10-26T15:03:00Z">
        <w:r w:rsidRPr="00824F89" w:rsidDel="00D9248D">
          <w:delText>Sequence Number Value (managed length, mandatory)</w:delText>
        </w:r>
      </w:del>
    </w:p>
    <w:p w14:paraId="5EF23B05" w14:textId="6A75827B" w:rsidR="00B611D9" w:rsidRPr="00824F89" w:rsidDel="00D9248D" w:rsidRDefault="00B611D9" w:rsidP="00B611D9">
      <w:pPr>
        <w:rPr>
          <w:del w:id="3061" w:author="Daniel Fischer" w:date="2017-10-26T15:03:00Z"/>
        </w:rPr>
      </w:pPr>
      <w:del w:id="3062" w:author="Daniel Fischer" w:date="2017-10-26T15:03:00Z">
        <w:r w:rsidRPr="00824F89" w:rsidDel="00D9248D">
          <w:delText xml:space="preserve">NOTE – The format of the Read Sequence Number Reply PDU is shown in </w:delText>
        </w:r>
        <w:r w:rsidRPr="00824F89" w:rsidDel="00D9248D">
          <w:fldChar w:fldCharType="begin"/>
        </w:r>
        <w:r w:rsidRPr="00824F89" w:rsidDel="00D9248D">
          <w:delInstrText xml:space="preserve"> REF _Ref447292530 \h </w:delInstrText>
        </w:r>
        <w:r w:rsidRPr="00824F89" w:rsidDel="00D9248D">
          <w:fldChar w:fldCharType="separate"/>
        </w:r>
      </w:del>
      <w:del w:id="3063"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1</w:delText>
        </w:r>
      </w:del>
      <w:del w:id="3064" w:author="Daniel Fischer" w:date="2017-10-26T15:03:00Z">
        <w:r w:rsidRPr="00824F89" w:rsidDel="00D9248D">
          <w:fldChar w:fldCharType="end"/>
        </w:r>
        <w:r w:rsidR="003E5AEA" w:rsidRPr="00824F89" w:rsidDel="00D9248D">
          <w:delText>.</w:delText>
        </w:r>
      </w:del>
    </w:p>
    <w:p w14:paraId="0DCF2AC0" w14:textId="77CE4E15" w:rsidR="00B611D9" w:rsidRPr="00824F89" w:rsidDel="00D9248D" w:rsidRDefault="00B611D9" w:rsidP="00B611D9">
      <w:pPr>
        <w:keepNext/>
        <w:rPr>
          <w:del w:id="3065" w:author="Daniel Fischer" w:date="2017-10-26T15:03:00Z"/>
        </w:rPr>
      </w:pPr>
      <w:del w:id="3066" w:author="Daniel Fischer" w:date="2017-10-26T15:03:00Z">
        <w:r w:rsidRPr="00824F89" w:rsidDel="00D9248D">
          <w:object w:dxaOrig="9742" w:dyaOrig="2207" w14:anchorId="35D60A65">
            <v:shape id="_x0000_i1051" type="#_x0000_t75" style="width:483.8pt;height:109.75pt" o:ole="">
              <v:imagedata r:id="rId84" o:title=""/>
            </v:shape>
            <o:OLEObject Type="Embed" ProgID="Visio.Drawing.11" ShapeID="_x0000_i1051" DrawAspect="Content" ObjectID="_1571729605" r:id="rId85"/>
          </w:object>
        </w:r>
      </w:del>
    </w:p>
    <w:p w14:paraId="5FA7CBDC" w14:textId="24A9C567" w:rsidR="00B611D9" w:rsidRPr="00824F89" w:rsidDel="00D9248D" w:rsidRDefault="00B611D9" w:rsidP="007F5B50">
      <w:pPr>
        <w:pStyle w:val="Lgende"/>
        <w:ind w:left="720" w:firstLine="720"/>
        <w:rPr>
          <w:ins w:id="3067" w:author="mouryg" w:date="2017-05-05T14:00:00Z"/>
          <w:del w:id="3068" w:author="Daniel Fischer" w:date="2017-10-26T15:03:00Z"/>
        </w:rPr>
      </w:pPr>
      <w:bookmarkStart w:id="3069" w:name="_Ref447292530"/>
      <w:bookmarkStart w:id="3070" w:name="_Toc453754344"/>
      <w:del w:id="3071" w:author="Daniel Fischer" w:date="2017-10-26T15:03:00Z">
        <w:r w:rsidRPr="00824F89" w:rsidDel="00D9248D">
          <w:delText xml:space="preserve">Figure </w:delText>
        </w:r>
        <w:r w:rsidR="009B2223" w:rsidDel="00D9248D">
          <w:fldChar w:fldCharType="begin"/>
        </w:r>
        <w:r w:rsidR="009B2223" w:rsidDel="00D9248D">
          <w:delInstrText xml:space="preserve"> STYLEREF 1 \s </w:delInstrText>
        </w:r>
        <w:r w:rsidR="009B2223" w:rsidDel="00D9248D">
          <w:fldChar w:fldCharType="separate"/>
        </w:r>
        <w:r w:rsidR="007870B6" w:rsidDel="00D9248D">
          <w:rPr>
            <w:noProof/>
          </w:rPr>
          <w:delText>5</w:delText>
        </w:r>
        <w:r w:rsidR="009B2223" w:rsidDel="00D9248D">
          <w:rPr>
            <w:noProof/>
          </w:rPr>
          <w:fldChar w:fldCharType="end"/>
        </w:r>
        <w:r w:rsidRPr="00824F89" w:rsidDel="00D9248D">
          <w:noBreakHyphen/>
        </w:r>
        <w:r w:rsidR="009B2223" w:rsidDel="00D9248D">
          <w:fldChar w:fldCharType="begin"/>
        </w:r>
        <w:r w:rsidR="009B2223" w:rsidDel="00D9248D">
          <w:delInstrText xml:space="preserve"> SEQ Figure \* ARABIC \s 1 </w:delInstrText>
        </w:r>
        <w:r w:rsidR="009B2223" w:rsidDel="00D9248D">
          <w:fldChar w:fldCharType="separate"/>
        </w:r>
        <w:r w:rsidR="007870B6" w:rsidDel="00D9248D">
          <w:rPr>
            <w:noProof/>
          </w:rPr>
          <w:delText>31</w:delText>
        </w:r>
        <w:r w:rsidR="009B2223" w:rsidDel="00D9248D">
          <w:rPr>
            <w:noProof/>
          </w:rPr>
          <w:fldChar w:fldCharType="end"/>
        </w:r>
        <w:bookmarkEnd w:id="3069"/>
        <w:r w:rsidRPr="00824F89" w:rsidDel="00D9248D">
          <w:delText xml:space="preserve"> : Read Sequence Number Reply PDU</w:delText>
        </w:r>
      </w:del>
      <w:bookmarkEnd w:id="3070"/>
    </w:p>
    <w:p w14:paraId="0D79B507" w14:textId="468E1FC9" w:rsidR="00B7333C" w:rsidRPr="00824F89" w:rsidDel="00D9248D" w:rsidRDefault="00B7333C" w:rsidP="00B7333C">
      <w:pPr>
        <w:rPr>
          <w:del w:id="3072" w:author="Daniel Fischer" w:date="2017-10-26T15:03:00Z"/>
          <w:moveTo w:id="3073" w:author="mouryg" w:date="2017-05-05T14:00:00Z"/>
        </w:rPr>
      </w:pPr>
      <w:moveToRangeStart w:id="3074" w:author="mouryg" w:date="2017-05-05T14:00:00Z" w:name="move481756157"/>
      <w:moveTo w:id="3075" w:author="mouryg" w:date="2017-05-05T14:00:00Z">
        <w:del w:id="3076" w:author="Daniel Fischer" w:date="2017-10-26T15:03:00Z">
          <w:r w:rsidRPr="00824F89" w:rsidDel="00D9248D">
            <w:delText>NOTE 2 – The Sequence Number Value field shall contain the full value of the Sequence Number, without truncation.</w:delText>
          </w:r>
        </w:del>
      </w:moveTo>
    </w:p>
    <w:moveToRangeEnd w:id="3074"/>
    <w:p w14:paraId="582E90E6" w14:textId="77777777" w:rsidR="00B7333C" w:rsidRPr="00824F89" w:rsidRDefault="00B7333C">
      <w:pPr>
        <w:pPrChange w:id="3077" w:author="mouryg" w:date="2017-05-05T14:00:00Z">
          <w:pPr>
            <w:pStyle w:val="Lgende"/>
            <w:ind w:left="720" w:firstLine="720"/>
          </w:pPr>
        </w:pPrChange>
      </w:pPr>
    </w:p>
    <w:p w14:paraId="43449508" w14:textId="77777777" w:rsidR="00B611D9" w:rsidRPr="00824F89" w:rsidRDefault="00B611D9" w:rsidP="00B611D9">
      <w:pPr>
        <w:pStyle w:val="Titre4"/>
      </w:pPr>
      <w:bookmarkStart w:id="3078" w:name="_Ref447618408"/>
      <w:r w:rsidRPr="00824F89">
        <w:t>Alarm Flag Reset</w:t>
      </w:r>
      <w:bookmarkEnd w:id="3078"/>
    </w:p>
    <w:p w14:paraId="39163324" w14:textId="77777777" w:rsidR="00B611D9" w:rsidRPr="00824F89" w:rsidRDefault="00B611D9" w:rsidP="00B611D9">
      <w:pPr>
        <w:pStyle w:val="Titre5"/>
        <w:rPr>
          <w:b w:val="0"/>
        </w:rPr>
      </w:pPr>
      <w:r w:rsidRPr="00824F89">
        <w:rPr>
          <w:b w:val="0"/>
        </w:rPr>
        <w:t xml:space="preserve">The Alarm Flag Reset Procedure shall support one Extended Procedures PDU data field </w:t>
      </w:r>
      <w:proofErr w:type="gramStart"/>
      <w:r w:rsidRPr="00824F89">
        <w:rPr>
          <w:b w:val="0"/>
        </w:rPr>
        <w:t>structures :</w:t>
      </w:r>
      <w:proofErr w:type="gramEnd"/>
    </w:p>
    <w:p w14:paraId="23B4C0C0" w14:textId="77777777" w:rsidR="00B611D9" w:rsidRPr="00824F89" w:rsidRDefault="00B611D9" w:rsidP="00C6012E">
      <w:pPr>
        <w:numPr>
          <w:ilvl w:val="0"/>
          <w:numId w:val="74"/>
        </w:numPr>
      </w:pPr>
      <w:r w:rsidRPr="00824F89">
        <w:t>Alarm Flag Reset Command PDU</w:t>
      </w:r>
    </w:p>
    <w:p w14:paraId="685342F7" w14:textId="77777777" w:rsidR="00B611D9" w:rsidRPr="00824F89" w:rsidRDefault="00B611D9" w:rsidP="00B611D9">
      <w:pPr>
        <w:pStyle w:val="Titre5"/>
      </w:pPr>
      <w:r w:rsidRPr="00824F89">
        <w:t>Alarm Flag Reset Command PDU</w:t>
      </w:r>
    </w:p>
    <w:p w14:paraId="5D3CE6EE" w14:textId="48AAB56C" w:rsidR="00B611D9" w:rsidRPr="00824F89" w:rsidRDefault="00B611D9" w:rsidP="00B611D9">
      <w:pPr>
        <w:pStyle w:val="Titre6"/>
        <w:rPr>
          <w:b w:val="0"/>
          <w:highlight w:val="red"/>
        </w:rPr>
      </w:pPr>
      <w:r w:rsidRPr="00824F89">
        <w:rPr>
          <w:b w:val="0"/>
        </w:rPr>
        <w:t xml:space="preserve">The Alarm Flag Reset Command PDU shall be associated with Step a) of the Alarm Flag Reset Procedure as defined in Section </w:t>
      </w:r>
      <w:r w:rsidR="000E0B97" w:rsidRPr="00824F89">
        <w:rPr>
          <w:b w:val="0"/>
        </w:rPr>
        <w:fldChar w:fldCharType="begin"/>
      </w:r>
      <w:r w:rsidR="000E0B97" w:rsidRPr="00824F89">
        <w:rPr>
          <w:b w:val="0"/>
        </w:rPr>
        <w:instrText xml:space="preserve"> REF _Ref472689305 \r \h </w:instrText>
      </w:r>
      <w:r w:rsidR="000E0B97" w:rsidRPr="00824F89">
        <w:rPr>
          <w:b w:val="0"/>
        </w:rPr>
      </w:r>
      <w:r w:rsidR="000E0B97" w:rsidRPr="00824F89">
        <w:rPr>
          <w:b w:val="0"/>
        </w:rPr>
        <w:fldChar w:fldCharType="separate"/>
      </w:r>
      <w:ins w:id="3079" w:author="Daniel Fischer" w:date="2017-11-02T14:52:00Z">
        <w:r w:rsidR="00F84ED3">
          <w:rPr>
            <w:b w:val="0"/>
          </w:rPr>
          <w:t>3.4.3.6</w:t>
        </w:r>
      </w:ins>
      <w:del w:id="3080" w:author="Daniel Fischer" w:date="2017-10-26T15:07:00Z">
        <w:r w:rsidR="007870B6" w:rsidDel="00D9248D">
          <w:rPr>
            <w:b w:val="0"/>
          </w:rPr>
          <w:delText>3.4.3.7</w:delText>
        </w:r>
      </w:del>
      <w:r w:rsidR="000E0B97" w:rsidRPr="00824F89">
        <w:rPr>
          <w:b w:val="0"/>
        </w:rPr>
        <w:fldChar w:fldCharType="end"/>
      </w:r>
    </w:p>
    <w:p w14:paraId="04741334" w14:textId="77777777" w:rsidR="00B611D9" w:rsidRPr="00824F89" w:rsidRDefault="00B611D9" w:rsidP="00B611D9">
      <w:pPr>
        <w:pStyle w:val="Titre6"/>
        <w:rPr>
          <w:b w:val="0"/>
        </w:rPr>
      </w:pPr>
      <w:r w:rsidRPr="00824F89">
        <w:rPr>
          <w:b w:val="0"/>
        </w:rPr>
        <w:t>The Alarm Flag Reset Command PDU shall have no data field.</w:t>
      </w:r>
    </w:p>
    <w:p w14:paraId="74116417" w14:textId="4798D8CC" w:rsidR="00B611D9" w:rsidRPr="00824F89" w:rsidRDefault="00B611D9" w:rsidP="00B611D9">
      <w:r w:rsidRPr="00824F89">
        <w:t xml:space="preserve">NOTE – The format of the Alarm Flag Reset Command PDU is shown in </w:t>
      </w:r>
      <w:r w:rsidRPr="00824F89">
        <w:fldChar w:fldCharType="begin"/>
      </w:r>
      <w:r w:rsidRPr="00824F89">
        <w:instrText xml:space="preserve"> REF _Ref447293176 \h </w:instrText>
      </w:r>
      <w:r w:rsidRPr="00824F89">
        <w:fldChar w:fldCharType="separate"/>
      </w:r>
      <w:ins w:id="3081" w:author="Daniel Fischer" w:date="2017-11-02T14:52:00Z">
        <w:r w:rsidR="00F84ED3" w:rsidRPr="00824F89">
          <w:t xml:space="preserve">Figure </w:t>
        </w:r>
        <w:r w:rsidR="00F84ED3">
          <w:rPr>
            <w:noProof/>
          </w:rPr>
          <w:t>5</w:t>
        </w:r>
        <w:r w:rsidR="00F84ED3" w:rsidRPr="00824F89">
          <w:noBreakHyphen/>
        </w:r>
        <w:r w:rsidR="00F84ED3">
          <w:rPr>
            <w:noProof/>
          </w:rPr>
          <w:t>32</w:t>
        </w:r>
      </w:ins>
      <w:del w:id="3082"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2</w:delText>
        </w:r>
      </w:del>
      <w:r w:rsidRPr="00824F89">
        <w:fldChar w:fldCharType="end"/>
      </w:r>
      <w:r w:rsidR="0050408C" w:rsidRPr="00824F89">
        <w:t>.</w:t>
      </w:r>
    </w:p>
    <w:p w14:paraId="5A39BB04" w14:textId="77777777" w:rsidR="00B611D9" w:rsidRPr="00824F89" w:rsidRDefault="00B611D9" w:rsidP="00B611D9">
      <w:pPr>
        <w:keepNext/>
      </w:pPr>
      <w:r w:rsidRPr="00824F89">
        <w:object w:dxaOrig="9742" w:dyaOrig="2207" w14:anchorId="6F5987F9">
          <v:shape id="_x0000_i1052" type="#_x0000_t75" style="width:483.8pt;height:109.75pt" o:ole="">
            <v:imagedata r:id="rId86" o:title=""/>
          </v:shape>
          <o:OLEObject Type="Embed" ProgID="Visio.Drawing.11" ShapeID="_x0000_i1052" DrawAspect="Content" ObjectID="_1571729606" r:id="rId87"/>
        </w:object>
      </w:r>
    </w:p>
    <w:p w14:paraId="73C8819C" w14:textId="295559AD" w:rsidR="00B611D9" w:rsidRPr="00824F89" w:rsidRDefault="00B611D9" w:rsidP="00B611D9">
      <w:pPr>
        <w:pStyle w:val="Lgende"/>
        <w:ind w:firstLine="720"/>
      </w:pPr>
      <w:bookmarkStart w:id="3083" w:name="_Ref447293176"/>
      <w:bookmarkStart w:id="3084" w:name="_Toc453754345"/>
      <w:bookmarkStart w:id="3085" w:name="_Toc49739792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32</w:t>
      </w:r>
      <w:r w:rsidR="00CA4A88">
        <w:rPr>
          <w:noProof/>
        </w:rPr>
        <w:fldChar w:fldCharType="end"/>
      </w:r>
      <w:bookmarkEnd w:id="3083"/>
      <w:r w:rsidRPr="00824F89">
        <w:t xml:space="preserve"> : Alarm Flag Reset Command PDU</w:t>
      </w:r>
      <w:bookmarkEnd w:id="3084"/>
      <w:bookmarkEnd w:id="3085"/>
    </w:p>
    <w:p w14:paraId="6E2132DB" w14:textId="77777777" w:rsidR="00B611D9" w:rsidRPr="00824F89" w:rsidRDefault="00B611D9" w:rsidP="00B15C98"/>
    <w:p w14:paraId="457B5B44" w14:textId="77777777" w:rsidR="00A02B4E" w:rsidRPr="00824F89" w:rsidRDefault="00A02B4E" w:rsidP="00993089">
      <w:pPr>
        <w:pStyle w:val="Titre1"/>
      </w:pPr>
      <w:bookmarkStart w:id="3086" w:name="_Ref422240939"/>
      <w:bookmarkStart w:id="3087" w:name="_Toc426121624"/>
      <w:bookmarkStart w:id="3088" w:name="_Toc497397879"/>
      <w:r w:rsidRPr="00824F89">
        <w:lastRenderedPageBreak/>
        <w:t>MANAGED PARAMETERS</w:t>
      </w:r>
      <w:bookmarkEnd w:id="3086"/>
      <w:bookmarkEnd w:id="3087"/>
      <w:bookmarkEnd w:id="3088"/>
    </w:p>
    <w:p w14:paraId="28691D37" w14:textId="77777777" w:rsidR="00A02B4E" w:rsidRPr="00824F89" w:rsidRDefault="00A02B4E" w:rsidP="00993089">
      <w:pPr>
        <w:pStyle w:val="Titre2"/>
      </w:pPr>
      <w:bookmarkStart w:id="3089" w:name="_Toc426121625"/>
      <w:bookmarkStart w:id="3090" w:name="_Toc497397880"/>
      <w:r w:rsidRPr="00824F89">
        <w:t>Overview</w:t>
      </w:r>
      <w:bookmarkEnd w:id="3089"/>
      <w:bookmarkEnd w:id="3090"/>
    </w:p>
    <w:p w14:paraId="639294D4" w14:textId="77777777" w:rsidR="00A02B4E" w:rsidRPr="00824F89" w:rsidRDefault="00A02B4E" w:rsidP="00A02B4E">
      <w:r w:rsidRPr="00824F89">
        <w:t>In order to conserve bandwidth on the space link, certain parameters associated with the Security Protocol are handled by management rather than by inline communications protocol. The managed parameters are generally those which tend to be static for long periods of time, and whose change signifies a major reconfiguration of the service provider associated with a particular mission. These managed parameters are intended to be included in any service-provider system that manages Security Associations, but no specification for such a management system is provided or implied.</w:t>
      </w:r>
    </w:p>
    <w:p w14:paraId="09647EA8" w14:textId="77777777" w:rsidR="00A02B4E" w:rsidRPr="00824F89" w:rsidRDefault="00A02B4E" w:rsidP="00993089">
      <w:pPr>
        <w:pStyle w:val="Titre2"/>
      </w:pPr>
      <w:bookmarkStart w:id="3091" w:name="_Toc426121626"/>
      <w:bookmarkStart w:id="3092" w:name="_Toc497397881"/>
      <w:r w:rsidRPr="00824F89">
        <w:t>Requirements</w:t>
      </w:r>
      <w:bookmarkEnd w:id="3091"/>
      <w:bookmarkEnd w:id="3092"/>
    </w:p>
    <w:p w14:paraId="6F5BAD3F" w14:textId="569B5249" w:rsidR="00A02B4E" w:rsidRPr="00824F89" w:rsidRDefault="00A02B4E" w:rsidP="00993089">
      <w:pPr>
        <w:pStyle w:val="Titre3"/>
      </w:pPr>
      <w:r w:rsidRPr="00824F89">
        <w:rPr>
          <w:b w:val="0"/>
          <w:caps w:val="0"/>
        </w:rPr>
        <w:t xml:space="preserve">The managed parameters used for the </w:t>
      </w:r>
      <w:r w:rsidR="00812A94" w:rsidRPr="00824F89">
        <w:rPr>
          <w:b w:val="0"/>
          <w:caps w:val="0"/>
        </w:rPr>
        <w:t xml:space="preserve">SDLS Extended Procedures </w:t>
      </w:r>
      <w:r w:rsidRPr="00824F89">
        <w:rPr>
          <w:b w:val="0"/>
          <w:caps w:val="0"/>
        </w:rPr>
        <w:t>shall be those listed in table </w:t>
      </w:r>
      <w:r w:rsidRPr="00824F89">
        <w:rPr>
          <w:b w:val="0"/>
          <w:caps w:val="0"/>
          <w:noProof/>
        </w:rPr>
        <w:fldChar w:fldCharType="begin"/>
      </w:r>
      <w:r w:rsidRPr="00824F89">
        <w:rPr>
          <w:b w:val="0"/>
          <w:caps w:val="0"/>
        </w:rPr>
        <w:instrText xml:space="preserve"> REF T_601ManagedParametersforSecurityProtoco \h </w:instrText>
      </w:r>
      <w:r w:rsidR="00812A94" w:rsidRPr="00824F89">
        <w:rPr>
          <w:b w:val="0"/>
          <w:caps w:val="0"/>
          <w:noProof/>
        </w:rPr>
        <w:instrText xml:space="preserve"> \* MERGEFORMAT </w:instrText>
      </w:r>
      <w:r w:rsidRPr="00824F89">
        <w:rPr>
          <w:b w:val="0"/>
          <w:caps w:val="0"/>
          <w:noProof/>
        </w:rPr>
      </w:r>
      <w:r w:rsidRPr="00824F89">
        <w:rPr>
          <w:b w:val="0"/>
          <w:caps w:val="0"/>
          <w:noProof/>
        </w:rPr>
        <w:fldChar w:fldCharType="separate"/>
      </w:r>
      <w:ins w:id="3093" w:author="Daniel Fischer" w:date="2017-11-02T14:52:00Z">
        <w:r w:rsidR="00F84ED3" w:rsidRPr="00F84ED3">
          <w:rPr>
            <w:b w:val="0"/>
            <w:caps w:val="0"/>
            <w:noProof/>
            <w:rPrChange w:id="3094" w:author="Daniel Fischer" w:date="2017-11-02T14:52:00Z">
              <w:rPr>
                <w:noProof/>
              </w:rPr>
            </w:rPrChange>
          </w:rPr>
          <w:t>6</w:t>
        </w:r>
        <w:r w:rsidR="00F84ED3" w:rsidRPr="00F84ED3">
          <w:rPr>
            <w:b w:val="0"/>
            <w:caps w:val="0"/>
            <w:noProof/>
            <w:rPrChange w:id="3095" w:author="Daniel Fischer" w:date="2017-11-02T14:52:00Z">
              <w:rPr/>
            </w:rPrChange>
          </w:rPr>
          <w:noBreakHyphen/>
          <w:t>1</w:t>
        </w:r>
      </w:ins>
      <w:del w:id="3096" w:author="Daniel Fischer" w:date="2017-06-08T11:24:00Z">
        <w:r w:rsidR="00982337" w:rsidRPr="00824F89" w:rsidDel="00824F89">
          <w:rPr>
            <w:b w:val="0"/>
            <w:caps w:val="0"/>
            <w:noProof/>
          </w:rPr>
          <w:delText>6</w:delText>
        </w:r>
        <w:r w:rsidR="00982337" w:rsidRPr="00824F89" w:rsidDel="00824F89">
          <w:rPr>
            <w:b w:val="0"/>
            <w:caps w:val="0"/>
            <w:noProof/>
          </w:rPr>
          <w:noBreakHyphen/>
          <w:delText>1</w:delText>
        </w:r>
      </w:del>
      <w:r w:rsidRPr="00824F89">
        <w:rPr>
          <w:b w:val="0"/>
          <w:caps w:val="0"/>
          <w:noProof/>
        </w:rPr>
        <w:fldChar w:fldCharType="end"/>
      </w:r>
      <w:r w:rsidRPr="00824F89">
        <w:rPr>
          <w:b w:val="0"/>
          <w:caps w:val="0"/>
        </w:rPr>
        <w:t>.</w:t>
      </w:r>
    </w:p>
    <w:p w14:paraId="2B124F43" w14:textId="77777777" w:rsidR="00A02B4E" w:rsidRPr="00824F89" w:rsidRDefault="00A02B4E" w:rsidP="00A02B4E">
      <w:pPr>
        <w:pStyle w:val="Notelevel1"/>
        <w:keepNext/>
      </w:pPr>
      <w:r w:rsidRPr="00824F89">
        <w:t>NOTES</w:t>
      </w:r>
    </w:p>
    <w:p w14:paraId="78777D1A" w14:textId="77777777" w:rsidR="00A02B4E" w:rsidRPr="00824F89" w:rsidRDefault="00A02B4E" w:rsidP="00C6012E">
      <w:pPr>
        <w:pStyle w:val="Noteslevel1"/>
        <w:numPr>
          <w:ilvl w:val="0"/>
          <w:numId w:val="125"/>
        </w:numPr>
      </w:pPr>
      <w:r w:rsidRPr="00824F89">
        <w:t>These parameters are defined in an abstract sense, and are not intended to imply any particular implementation of a management system.</w:t>
      </w:r>
    </w:p>
    <w:p w14:paraId="1B073E64" w14:textId="77777777" w:rsidR="00A02B4E" w:rsidRPr="00824F89" w:rsidRDefault="00A02B4E" w:rsidP="00C6012E">
      <w:pPr>
        <w:pStyle w:val="Noteslevel1"/>
        <w:numPr>
          <w:ilvl w:val="0"/>
          <w:numId w:val="125"/>
        </w:numPr>
      </w:pPr>
      <w:r w:rsidRPr="00824F89">
        <w:t>The majority of managed parameters are the parameters of the SA data base managed by both the sending and receiving ends, which must match one another in order to operate correctly.</w:t>
      </w:r>
    </w:p>
    <w:p w14:paraId="7FF14430" w14:textId="012752A0" w:rsidR="00A02B4E" w:rsidRPr="00824F89" w:rsidRDefault="00A02B4E" w:rsidP="00993089">
      <w:pPr>
        <w:pStyle w:val="Titre3"/>
      </w:pPr>
      <w:r w:rsidRPr="00824F89">
        <w:rPr>
          <w:b w:val="0"/>
          <w:caps w:val="0"/>
        </w:rPr>
        <w:t>All managed parameters of the Space Data Link Protocol (see references</w:t>
      </w:r>
      <w:r w:rsidR="00606BF0" w:rsidRPr="00824F89">
        <w:rPr>
          <w:b w:val="0"/>
          <w:caps w:val="0"/>
        </w:rPr>
        <w:t xml:space="preserve"> </w:t>
      </w:r>
      <w:r w:rsidR="00606BF0" w:rsidRPr="00824F89">
        <w:rPr>
          <w:b w:val="0"/>
          <w:caps w:val="0"/>
          <w:highlight w:val="yellow"/>
        </w:rPr>
        <w:t>[4, 5, 6]</w:t>
      </w:r>
      <w:r w:rsidRPr="00824F89">
        <w:rPr>
          <w:b w:val="0"/>
          <w:caps w:val="0"/>
        </w:rPr>
        <w:t xml:space="preserve">) used on the physical channel shall be treated as also applicable to the </w:t>
      </w:r>
      <w:r w:rsidR="00812A94" w:rsidRPr="00824F89">
        <w:rPr>
          <w:b w:val="0"/>
          <w:caps w:val="0"/>
        </w:rPr>
        <w:t>SDLS Extended Procedures</w:t>
      </w:r>
      <w:r w:rsidRPr="00824F89">
        <w:rPr>
          <w:b w:val="0"/>
          <w:caps w:val="0"/>
        </w:rPr>
        <w:t>.</w:t>
      </w:r>
    </w:p>
    <w:p w14:paraId="65D1D8AD" w14:textId="4407B483" w:rsidR="00A02B4E" w:rsidRPr="00824F89" w:rsidRDefault="00A02B4E" w:rsidP="00A02B4E">
      <w:pPr>
        <w:pStyle w:val="TableTitle"/>
      </w:pPr>
      <w:r w:rsidRPr="00824F89">
        <w:t xml:space="preserve">Table </w:t>
      </w:r>
      <w:bookmarkStart w:id="3097" w:name="T_601ManagedParametersforSecurityProtoco"/>
      <w:r w:rsidRPr="00824F89">
        <w:fldChar w:fldCharType="begin"/>
      </w:r>
      <w:r w:rsidRPr="00824F89">
        <w:instrText xml:space="preserve"> STYLEREF "Heading 1"\l \n \t  \* MERGEFORMAT </w:instrText>
      </w:r>
      <w:r w:rsidRPr="00824F89">
        <w:fldChar w:fldCharType="separate"/>
      </w:r>
      <w:r w:rsidR="00F84ED3">
        <w:rPr>
          <w:noProof/>
        </w:rPr>
        <w:t>6</w:t>
      </w:r>
      <w:r w:rsidRPr="00824F89">
        <w:fldChar w:fldCharType="end"/>
      </w:r>
      <w:r w:rsidRPr="00824F89">
        <w:noBreakHyphen/>
      </w:r>
      <w:r w:rsidR="00CA4A88">
        <w:fldChar w:fldCharType="begin"/>
      </w:r>
      <w:r w:rsidR="00CA4A88">
        <w:instrText xml:space="preserve"> SEQ Table \s 1 </w:instrText>
      </w:r>
      <w:r w:rsidR="00CA4A88">
        <w:fldChar w:fldCharType="separate"/>
      </w:r>
      <w:r w:rsidR="00F84ED3">
        <w:rPr>
          <w:noProof/>
        </w:rPr>
        <w:t>1</w:t>
      </w:r>
      <w:r w:rsidR="00CA4A88">
        <w:rPr>
          <w:noProof/>
        </w:rPr>
        <w:fldChar w:fldCharType="end"/>
      </w:r>
      <w:bookmarkEnd w:id="3097"/>
      <w:r w:rsidRPr="00824F89">
        <w:fldChar w:fldCharType="begin"/>
      </w:r>
      <w:r w:rsidRPr="00824F89">
        <w:instrText xml:space="preserve"> TC  \f T "</w:instrText>
      </w:r>
      <w:fldSimple w:instr=" STYLEREF &quot;Heading 1&quot;\l \n \t  \* MERGEFORMAT ">
        <w:bookmarkStart w:id="3098" w:name="_Toc289176394"/>
        <w:bookmarkStart w:id="3099" w:name="_Toc317089750"/>
        <w:bookmarkStart w:id="3100" w:name="_Toc368408555"/>
        <w:bookmarkStart w:id="3101" w:name="_Toc426121649"/>
        <w:r w:rsidR="00F84ED3">
          <w:rPr>
            <w:noProof/>
          </w:rPr>
          <w:instrText>6</w:instrText>
        </w:r>
      </w:fldSimple>
      <w:r w:rsidRPr="00824F89">
        <w:instrText>-</w:instrText>
      </w:r>
      <w:r w:rsidRPr="00824F89">
        <w:fldChar w:fldCharType="begin"/>
      </w:r>
      <w:r w:rsidRPr="00824F89">
        <w:instrText xml:space="preserve"> SEQ Table_TOC \s 1 </w:instrText>
      </w:r>
      <w:r w:rsidRPr="00824F89">
        <w:fldChar w:fldCharType="separate"/>
      </w:r>
      <w:r w:rsidR="00F84ED3">
        <w:rPr>
          <w:noProof/>
        </w:rPr>
        <w:instrText>1</w:instrText>
      </w:r>
      <w:r w:rsidRPr="00824F89">
        <w:fldChar w:fldCharType="end"/>
      </w:r>
      <w:r w:rsidRPr="00824F89">
        <w:tab/>
        <w:instrText>Managed Parameters for Security Protocol</w:instrText>
      </w:r>
      <w:bookmarkEnd w:id="3098"/>
      <w:bookmarkEnd w:id="3099"/>
      <w:bookmarkEnd w:id="3100"/>
      <w:bookmarkEnd w:id="3101"/>
      <w:r w:rsidRPr="00824F89">
        <w:instrText>"</w:instrText>
      </w:r>
      <w:r w:rsidRPr="00824F89">
        <w:fldChar w:fldCharType="end"/>
      </w:r>
      <w:r w:rsidRPr="00824F89">
        <w:t xml:space="preserve">:  Managed Parameters for </w:t>
      </w:r>
      <w:r w:rsidR="00812A94" w:rsidRPr="00824F89">
        <w:t>SDLS Extended Procedures</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Change w:id="3102" w:author="Daniel Fischer" w:date="2017-10-25T13: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
        </w:tblPrChange>
      </w:tblPr>
      <w:tblGrid>
        <w:gridCol w:w="4525"/>
        <w:gridCol w:w="3240"/>
        <w:gridCol w:w="1451"/>
        <w:tblGridChange w:id="3103">
          <w:tblGrid>
            <w:gridCol w:w="4525"/>
            <w:gridCol w:w="3240"/>
            <w:gridCol w:w="1451"/>
          </w:tblGrid>
        </w:tblGridChange>
      </w:tblGrid>
      <w:tr w:rsidR="00A02B4E" w:rsidRPr="00824F89" w14:paraId="267CDB29" w14:textId="77777777" w:rsidTr="00E27ECF">
        <w:trPr>
          <w:cantSplit/>
          <w:trHeight w:val="20"/>
          <w:tblHeader/>
          <w:trPrChange w:id="3104" w:author="Daniel Fischer" w:date="2017-10-25T13:54:00Z">
            <w:trPr>
              <w:cantSplit/>
              <w:trHeight w:val="20"/>
              <w:tblHeader/>
            </w:trPr>
          </w:trPrChange>
        </w:trPr>
        <w:tc>
          <w:tcPr>
            <w:tcW w:w="4525" w:type="dxa"/>
            <w:shd w:val="clear" w:color="auto" w:fill="D9D9D9"/>
            <w:vAlign w:val="bottom"/>
            <w:tcPrChange w:id="3105" w:author="Daniel Fischer" w:date="2017-10-25T13:54:00Z">
              <w:tcPr>
                <w:tcW w:w="4525" w:type="dxa"/>
                <w:shd w:val="clear" w:color="auto" w:fill="D9D9D9"/>
                <w:vAlign w:val="bottom"/>
              </w:tcPr>
            </w:tcPrChange>
          </w:tcPr>
          <w:p w14:paraId="3E724CC6" w14:textId="77777777" w:rsidR="00A02B4E" w:rsidRPr="00824F89" w:rsidRDefault="00A02B4E" w:rsidP="00E511BF">
            <w:pPr>
              <w:spacing w:before="0" w:line="240" w:lineRule="auto"/>
              <w:jc w:val="center"/>
              <w:rPr>
                <w:b/>
              </w:rPr>
            </w:pPr>
            <w:bookmarkStart w:id="3106" w:name="_Ref323211959"/>
            <w:bookmarkStart w:id="3107" w:name="_Toc368408728"/>
            <w:r w:rsidRPr="00824F89">
              <w:rPr>
                <w:b/>
              </w:rPr>
              <w:t>Managed Parameter</w:t>
            </w:r>
          </w:p>
        </w:tc>
        <w:tc>
          <w:tcPr>
            <w:tcW w:w="3240" w:type="dxa"/>
            <w:shd w:val="clear" w:color="auto" w:fill="D9D9D9"/>
            <w:vAlign w:val="bottom"/>
            <w:tcPrChange w:id="3108" w:author="Daniel Fischer" w:date="2017-10-25T13:54:00Z">
              <w:tcPr>
                <w:tcW w:w="3240" w:type="dxa"/>
                <w:shd w:val="clear" w:color="auto" w:fill="D9D9D9"/>
                <w:vAlign w:val="bottom"/>
              </w:tcPr>
            </w:tcPrChange>
          </w:tcPr>
          <w:p w14:paraId="41F81F4C" w14:textId="77777777" w:rsidR="00A02B4E" w:rsidRPr="00824F89" w:rsidRDefault="00A02B4E" w:rsidP="00E511BF">
            <w:pPr>
              <w:spacing w:before="0" w:line="240" w:lineRule="auto"/>
              <w:jc w:val="center"/>
              <w:rPr>
                <w:b/>
              </w:rPr>
            </w:pPr>
            <w:r w:rsidRPr="00824F89">
              <w:rPr>
                <w:b/>
              </w:rPr>
              <w:t>Allowed Values</w:t>
            </w:r>
          </w:p>
        </w:tc>
        <w:tc>
          <w:tcPr>
            <w:tcW w:w="1451" w:type="dxa"/>
            <w:shd w:val="clear" w:color="auto" w:fill="D9D9D9"/>
            <w:vAlign w:val="bottom"/>
            <w:tcPrChange w:id="3109" w:author="Daniel Fischer" w:date="2017-10-25T13:54:00Z">
              <w:tcPr>
                <w:tcW w:w="1451" w:type="dxa"/>
                <w:shd w:val="clear" w:color="auto" w:fill="D9D9D9"/>
                <w:vAlign w:val="bottom"/>
              </w:tcPr>
            </w:tcPrChange>
          </w:tcPr>
          <w:p w14:paraId="66D57881" w14:textId="77777777" w:rsidR="00A02B4E" w:rsidRPr="00824F89" w:rsidRDefault="00A02B4E" w:rsidP="00E511BF">
            <w:pPr>
              <w:spacing w:before="0" w:line="240" w:lineRule="auto"/>
              <w:jc w:val="center"/>
              <w:rPr>
                <w:b/>
              </w:rPr>
            </w:pPr>
            <w:r w:rsidRPr="00824F89">
              <w:rPr>
                <w:b/>
              </w:rPr>
              <w:t>Defined In Reference</w:t>
            </w:r>
          </w:p>
        </w:tc>
      </w:tr>
      <w:tr w:rsidR="00A02B4E" w:rsidRPr="00824F89" w14:paraId="09E2605B" w14:textId="77777777" w:rsidTr="00E27ECF">
        <w:trPr>
          <w:cantSplit/>
          <w:trHeight w:val="20"/>
          <w:trPrChange w:id="3110" w:author="Daniel Fischer" w:date="2017-10-25T13:54:00Z">
            <w:trPr>
              <w:cantSplit/>
              <w:trHeight w:val="20"/>
            </w:trPr>
          </w:trPrChange>
        </w:trPr>
        <w:tc>
          <w:tcPr>
            <w:tcW w:w="9216" w:type="dxa"/>
            <w:gridSpan w:val="3"/>
            <w:shd w:val="clear" w:color="auto" w:fill="D9D9D9"/>
            <w:tcPrChange w:id="3111" w:author="Daniel Fischer" w:date="2017-10-25T13:54:00Z">
              <w:tcPr>
                <w:tcW w:w="9216" w:type="dxa"/>
                <w:gridSpan w:val="3"/>
                <w:shd w:val="clear" w:color="auto" w:fill="D9D9D9"/>
              </w:tcPr>
            </w:tcPrChange>
          </w:tcPr>
          <w:p w14:paraId="1EF075C2" w14:textId="1AF2FA0A" w:rsidR="00A02B4E" w:rsidRPr="00824F89" w:rsidRDefault="00812A94" w:rsidP="00E511BF">
            <w:pPr>
              <w:spacing w:before="0" w:line="240" w:lineRule="auto"/>
              <w:jc w:val="left"/>
              <w:rPr>
                <w:b/>
              </w:rPr>
            </w:pPr>
            <w:r w:rsidRPr="00824F89">
              <w:rPr>
                <w:b/>
              </w:rPr>
              <w:t>Key Management managed parameters:</w:t>
            </w:r>
          </w:p>
        </w:tc>
      </w:tr>
      <w:tr w:rsidR="00A02B4E" w:rsidRPr="00824F89" w14:paraId="40E999BE" w14:textId="77777777" w:rsidTr="00E27ECF">
        <w:trPr>
          <w:cantSplit/>
          <w:trHeight w:val="20"/>
          <w:trPrChange w:id="3112" w:author="Daniel Fischer" w:date="2017-10-25T13:54:00Z">
            <w:trPr>
              <w:cantSplit/>
              <w:trHeight w:val="20"/>
            </w:trPr>
          </w:trPrChange>
        </w:trPr>
        <w:tc>
          <w:tcPr>
            <w:tcW w:w="4525" w:type="dxa"/>
            <w:tcPrChange w:id="3113" w:author="Daniel Fischer" w:date="2017-10-25T13:54:00Z">
              <w:tcPr>
                <w:tcW w:w="4525" w:type="dxa"/>
              </w:tcPr>
            </w:tcPrChange>
          </w:tcPr>
          <w:p w14:paraId="4A4AD687" w14:textId="22CEDF73" w:rsidR="00A02B4E" w:rsidRPr="00824F89" w:rsidRDefault="00316E46" w:rsidP="00E511BF">
            <w:pPr>
              <w:spacing w:before="0" w:line="240" w:lineRule="auto"/>
              <w:jc w:val="left"/>
            </w:pPr>
            <w:commentRangeStart w:id="3114"/>
            <w:r w:rsidRPr="00824F89">
              <w:t>Key State</w:t>
            </w:r>
            <w:commentRangeEnd w:id="3114"/>
            <w:r w:rsidR="000B15F2">
              <w:rPr>
                <w:rStyle w:val="Marquedecommentaire"/>
              </w:rPr>
              <w:commentReference w:id="3114"/>
            </w:r>
          </w:p>
        </w:tc>
        <w:tc>
          <w:tcPr>
            <w:tcW w:w="3240" w:type="dxa"/>
            <w:tcPrChange w:id="3115" w:author="Daniel Fischer" w:date="2017-10-25T13:54:00Z">
              <w:tcPr>
                <w:tcW w:w="3240" w:type="dxa"/>
              </w:tcPr>
            </w:tcPrChange>
          </w:tcPr>
          <w:p w14:paraId="3414D1E9" w14:textId="67BF2CF3" w:rsidR="00A02B4E" w:rsidRPr="00824F89" w:rsidRDefault="00A02B4E" w:rsidP="00E511BF">
            <w:pPr>
              <w:spacing w:before="0" w:line="240" w:lineRule="auto"/>
              <w:jc w:val="left"/>
            </w:pPr>
          </w:p>
        </w:tc>
        <w:tc>
          <w:tcPr>
            <w:tcW w:w="1451" w:type="dxa"/>
            <w:tcPrChange w:id="3116" w:author="Daniel Fischer" w:date="2017-10-25T13:54:00Z">
              <w:tcPr>
                <w:tcW w:w="1451" w:type="dxa"/>
              </w:tcPr>
            </w:tcPrChange>
          </w:tcPr>
          <w:p w14:paraId="1DC59B75" w14:textId="77777777" w:rsidR="00A02B4E" w:rsidRPr="00824F89" w:rsidRDefault="00A02B4E" w:rsidP="00E511BF">
            <w:pPr>
              <w:spacing w:before="0" w:line="240" w:lineRule="auto"/>
              <w:jc w:val="left"/>
            </w:pPr>
          </w:p>
        </w:tc>
      </w:tr>
      <w:tr w:rsidR="00A02B4E" w:rsidRPr="00824F89" w14:paraId="148F7E50" w14:textId="77777777" w:rsidTr="00E27ECF">
        <w:trPr>
          <w:cantSplit/>
          <w:trHeight w:val="20"/>
          <w:trPrChange w:id="3117" w:author="Daniel Fischer" w:date="2017-10-25T13:54:00Z">
            <w:trPr>
              <w:cantSplit/>
              <w:trHeight w:val="20"/>
            </w:trPr>
          </w:trPrChange>
        </w:trPr>
        <w:tc>
          <w:tcPr>
            <w:tcW w:w="4525" w:type="dxa"/>
            <w:tcPrChange w:id="3118" w:author="Daniel Fischer" w:date="2017-10-25T13:54:00Z">
              <w:tcPr>
                <w:tcW w:w="4525" w:type="dxa"/>
              </w:tcPr>
            </w:tcPrChange>
          </w:tcPr>
          <w:p w14:paraId="5CBBD760" w14:textId="311DBBF6" w:rsidR="00A02B4E" w:rsidRPr="00824F89" w:rsidRDefault="00316E46" w:rsidP="00E511BF">
            <w:pPr>
              <w:tabs>
                <w:tab w:val="left" w:pos="3000"/>
              </w:tabs>
              <w:spacing w:before="0" w:line="240" w:lineRule="auto"/>
              <w:jc w:val="left"/>
            </w:pPr>
            <w:r w:rsidRPr="00824F89">
              <w:t>OTAR Number of Keys to be uploaded</w:t>
            </w:r>
          </w:p>
        </w:tc>
        <w:tc>
          <w:tcPr>
            <w:tcW w:w="3240" w:type="dxa"/>
            <w:tcPrChange w:id="3119" w:author="Daniel Fischer" w:date="2017-10-25T13:54:00Z">
              <w:tcPr>
                <w:tcW w:w="3240" w:type="dxa"/>
              </w:tcPr>
            </w:tcPrChange>
          </w:tcPr>
          <w:p w14:paraId="2D427769" w14:textId="21834232" w:rsidR="00A02B4E" w:rsidRPr="00824F89" w:rsidRDefault="00A02B4E" w:rsidP="00E511BF">
            <w:pPr>
              <w:spacing w:before="0" w:line="240" w:lineRule="auto"/>
              <w:jc w:val="left"/>
            </w:pPr>
          </w:p>
        </w:tc>
        <w:tc>
          <w:tcPr>
            <w:tcW w:w="1451" w:type="dxa"/>
            <w:tcPrChange w:id="3120" w:author="Daniel Fischer" w:date="2017-10-25T13:54:00Z">
              <w:tcPr>
                <w:tcW w:w="1451" w:type="dxa"/>
              </w:tcPr>
            </w:tcPrChange>
          </w:tcPr>
          <w:p w14:paraId="69EBC272" w14:textId="77777777" w:rsidR="00A02B4E" w:rsidRPr="00824F89" w:rsidRDefault="00A02B4E" w:rsidP="00E511BF">
            <w:pPr>
              <w:spacing w:before="0" w:line="240" w:lineRule="auto"/>
              <w:jc w:val="left"/>
            </w:pPr>
          </w:p>
        </w:tc>
      </w:tr>
      <w:tr w:rsidR="00A02B4E" w:rsidRPr="00824F89" w14:paraId="43EECA74" w14:textId="77777777" w:rsidTr="00E27ECF">
        <w:trPr>
          <w:cantSplit/>
          <w:trHeight w:val="20"/>
          <w:trPrChange w:id="3121" w:author="Daniel Fischer" w:date="2017-10-25T13:54:00Z">
            <w:trPr>
              <w:cantSplit/>
              <w:trHeight w:val="20"/>
            </w:trPr>
          </w:trPrChange>
        </w:trPr>
        <w:tc>
          <w:tcPr>
            <w:tcW w:w="4525" w:type="dxa"/>
            <w:tcPrChange w:id="3122" w:author="Daniel Fischer" w:date="2017-10-25T13:54:00Z">
              <w:tcPr>
                <w:tcW w:w="4525" w:type="dxa"/>
              </w:tcPr>
            </w:tcPrChange>
          </w:tcPr>
          <w:p w14:paraId="5FED6FF1" w14:textId="4B188575" w:rsidR="00A02B4E" w:rsidRPr="00824F89" w:rsidRDefault="00316E46" w:rsidP="00E511BF">
            <w:pPr>
              <w:tabs>
                <w:tab w:val="left" w:pos="3000"/>
              </w:tabs>
              <w:spacing w:before="0" w:line="240" w:lineRule="auto"/>
              <w:jc w:val="left"/>
            </w:pPr>
            <w:r w:rsidRPr="00824F89">
              <w:t>OTAR Initialization vector (IV) length</w:t>
            </w:r>
          </w:p>
        </w:tc>
        <w:tc>
          <w:tcPr>
            <w:tcW w:w="3240" w:type="dxa"/>
            <w:tcPrChange w:id="3123" w:author="Daniel Fischer" w:date="2017-10-25T13:54:00Z">
              <w:tcPr>
                <w:tcW w:w="3240" w:type="dxa"/>
              </w:tcPr>
            </w:tcPrChange>
          </w:tcPr>
          <w:p w14:paraId="32EC6930" w14:textId="06CD865A" w:rsidR="00A02B4E" w:rsidRPr="00824F89" w:rsidRDefault="00A02B4E" w:rsidP="00E511BF">
            <w:pPr>
              <w:spacing w:before="0" w:line="240" w:lineRule="auto"/>
              <w:jc w:val="left"/>
            </w:pPr>
          </w:p>
        </w:tc>
        <w:tc>
          <w:tcPr>
            <w:tcW w:w="1451" w:type="dxa"/>
            <w:tcPrChange w:id="3124" w:author="Daniel Fischer" w:date="2017-10-25T13:54:00Z">
              <w:tcPr>
                <w:tcW w:w="1451" w:type="dxa"/>
              </w:tcPr>
            </w:tcPrChange>
          </w:tcPr>
          <w:p w14:paraId="328C1AD9" w14:textId="06C4A410" w:rsidR="00A02B4E" w:rsidRPr="00824F89" w:rsidRDefault="00316E46" w:rsidP="00E511BF">
            <w:pPr>
              <w:spacing w:before="0" w:line="240" w:lineRule="auto"/>
              <w:jc w:val="left"/>
            </w:pPr>
            <w:r w:rsidRPr="00824F89">
              <w:t>[1]</w:t>
            </w:r>
          </w:p>
        </w:tc>
      </w:tr>
      <w:tr w:rsidR="00A02B4E" w:rsidRPr="00824F89" w14:paraId="119C0B7F" w14:textId="77777777" w:rsidTr="00E27ECF">
        <w:trPr>
          <w:cantSplit/>
          <w:trHeight w:val="20"/>
          <w:trPrChange w:id="3125" w:author="Daniel Fischer" w:date="2017-10-25T13:54:00Z">
            <w:trPr>
              <w:cantSplit/>
              <w:trHeight w:val="20"/>
            </w:trPr>
          </w:trPrChange>
        </w:trPr>
        <w:tc>
          <w:tcPr>
            <w:tcW w:w="4525" w:type="dxa"/>
            <w:tcPrChange w:id="3126" w:author="Daniel Fischer" w:date="2017-10-25T13:54:00Z">
              <w:tcPr>
                <w:tcW w:w="4525" w:type="dxa"/>
              </w:tcPr>
            </w:tcPrChange>
          </w:tcPr>
          <w:p w14:paraId="3AD992E4" w14:textId="08E80D09" w:rsidR="00A02B4E" w:rsidRPr="00824F89" w:rsidRDefault="00316E46" w:rsidP="00E511BF">
            <w:pPr>
              <w:tabs>
                <w:tab w:val="left" w:pos="3000"/>
              </w:tabs>
              <w:spacing w:before="0" w:line="240" w:lineRule="auto"/>
              <w:jc w:val="left"/>
            </w:pPr>
            <w:r w:rsidRPr="00824F89">
              <w:t>OTAR Upload Session Key Size</w:t>
            </w:r>
          </w:p>
        </w:tc>
        <w:tc>
          <w:tcPr>
            <w:tcW w:w="3240" w:type="dxa"/>
            <w:tcPrChange w:id="3127" w:author="Daniel Fischer" w:date="2017-10-25T13:54:00Z">
              <w:tcPr>
                <w:tcW w:w="3240" w:type="dxa"/>
              </w:tcPr>
            </w:tcPrChange>
          </w:tcPr>
          <w:p w14:paraId="47E50AFF" w14:textId="75A44B7F" w:rsidR="00A02B4E" w:rsidRPr="00824F89" w:rsidRDefault="00A02B4E" w:rsidP="00E511BF">
            <w:pPr>
              <w:spacing w:before="0" w:line="240" w:lineRule="auto"/>
              <w:jc w:val="left"/>
            </w:pPr>
          </w:p>
        </w:tc>
        <w:tc>
          <w:tcPr>
            <w:tcW w:w="1451" w:type="dxa"/>
            <w:tcPrChange w:id="3128" w:author="Daniel Fischer" w:date="2017-10-25T13:54:00Z">
              <w:tcPr>
                <w:tcW w:w="1451" w:type="dxa"/>
              </w:tcPr>
            </w:tcPrChange>
          </w:tcPr>
          <w:p w14:paraId="38E3AE21" w14:textId="5946038D" w:rsidR="00A02B4E" w:rsidRPr="00824F89" w:rsidRDefault="00A02B4E" w:rsidP="00E511BF">
            <w:pPr>
              <w:spacing w:before="0" w:line="240" w:lineRule="auto"/>
              <w:jc w:val="left"/>
            </w:pPr>
          </w:p>
        </w:tc>
      </w:tr>
      <w:tr w:rsidR="00A02B4E" w:rsidRPr="00824F89" w14:paraId="20FA9F61" w14:textId="77777777" w:rsidTr="00E27ECF">
        <w:trPr>
          <w:cantSplit/>
          <w:trHeight w:val="20"/>
          <w:trPrChange w:id="3129" w:author="Daniel Fischer" w:date="2017-10-25T13:54:00Z">
            <w:trPr>
              <w:cantSplit/>
              <w:trHeight w:val="20"/>
            </w:trPr>
          </w:trPrChange>
        </w:trPr>
        <w:tc>
          <w:tcPr>
            <w:tcW w:w="4525" w:type="dxa"/>
            <w:tcPrChange w:id="3130" w:author="Daniel Fischer" w:date="2017-10-25T13:54:00Z">
              <w:tcPr>
                <w:tcW w:w="4525" w:type="dxa"/>
              </w:tcPr>
            </w:tcPrChange>
          </w:tcPr>
          <w:p w14:paraId="2A71C302" w14:textId="7D33A933" w:rsidR="00A02B4E" w:rsidRPr="00824F89" w:rsidRDefault="00316E46" w:rsidP="00E511BF">
            <w:pPr>
              <w:tabs>
                <w:tab w:val="left" w:pos="3000"/>
              </w:tabs>
              <w:spacing w:before="0" w:line="240" w:lineRule="auto"/>
              <w:jc w:val="left"/>
            </w:pPr>
            <w:r w:rsidRPr="00824F89">
              <w:t>Key ID Field Size</w:t>
            </w:r>
          </w:p>
        </w:tc>
        <w:tc>
          <w:tcPr>
            <w:tcW w:w="3240" w:type="dxa"/>
            <w:tcPrChange w:id="3131" w:author="Daniel Fischer" w:date="2017-10-25T13:54:00Z">
              <w:tcPr>
                <w:tcW w:w="3240" w:type="dxa"/>
              </w:tcPr>
            </w:tcPrChange>
          </w:tcPr>
          <w:p w14:paraId="6952DC38" w14:textId="51EF2CF2" w:rsidR="00A02B4E" w:rsidRPr="00824F89" w:rsidRDefault="00A02B4E" w:rsidP="00E511BF">
            <w:pPr>
              <w:spacing w:before="0" w:line="240" w:lineRule="auto"/>
              <w:jc w:val="left"/>
            </w:pPr>
          </w:p>
        </w:tc>
        <w:tc>
          <w:tcPr>
            <w:tcW w:w="1451" w:type="dxa"/>
            <w:tcPrChange w:id="3132" w:author="Daniel Fischer" w:date="2017-10-25T13:54:00Z">
              <w:tcPr>
                <w:tcW w:w="1451" w:type="dxa"/>
              </w:tcPr>
            </w:tcPrChange>
          </w:tcPr>
          <w:p w14:paraId="2AD74EE6" w14:textId="77777777" w:rsidR="00A02B4E" w:rsidRPr="00824F89" w:rsidRDefault="00A02B4E" w:rsidP="00E511BF">
            <w:pPr>
              <w:spacing w:before="0" w:line="240" w:lineRule="auto"/>
              <w:jc w:val="left"/>
              <w:rPr>
                <w:color w:val="0000FF"/>
                <w:u w:val="dotted"/>
              </w:rPr>
            </w:pPr>
          </w:p>
        </w:tc>
      </w:tr>
      <w:tr w:rsidR="00A02B4E" w:rsidRPr="00824F89" w:rsidDel="00E27ECF" w14:paraId="383696AC" w14:textId="47FAB499" w:rsidTr="00E27ECF">
        <w:trPr>
          <w:cantSplit/>
          <w:trHeight w:val="20"/>
          <w:del w:id="3133" w:author="Daniel Fischer" w:date="2017-10-25T13:54:00Z"/>
          <w:trPrChange w:id="3134" w:author="Daniel Fischer" w:date="2017-10-25T13:54:00Z">
            <w:trPr>
              <w:cantSplit/>
              <w:trHeight w:val="20"/>
            </w:trPr>
          </w:trPrChange>
        </w:trPr>
        <w:tc>
          <w:tcPr>
            <w:tcW w:w="4525" w:type="dxa"/>
            <w:tcPrChange w:id="3135" w:author="Daniel Fischer" w:date="2017-10-25T13:54:00Z">
              <w:tcPr>
                <w:tcW w:w="4525" w:type="dxa"/>
              </w:tcPr>
            </w:tcPrChange>
          </w:tcPr>
          <w:p w14:paraId="49C10D33" w14:textId="285A4B72" w:rsidR="00A02B4E" w:rsidRPr="00824F89" w:rsidDel="00E27ECF" w:rsidRDefault="00316E46" w:rsidP="00E511BF">
            <w:pPr>
              <w:tabs>
                <w:tab w:val="left" w:pos="3103"/>
              </w:tabs>
              <w:spacing w:before="0" w:line="240" w:lineRule="auto"/>
              <w:jc w:val="left"/>
              <w:rPr>
                <w:del w:id="3136" w:author="Daniel Fischer" w:date="2017-10-25T13:54:00Z"/>
              </w:rPr>
            </w:pPr>
            <w:del w:id="3137" w:author="Daniel Fischer" w:date="2017-10-25T13:54:00Z">
              <w:r w:rsidRPr="00824F89" w:rsidDel="00E27ECF">
                <w:delText>OTAR CRC Size</w:delText>
              </w:r>
            </w:del>
          </w:p>
        </w:tc>
        <w:tc>
          <w:tcPr>
            <w:tcW w:w="3240" w:type="dxa"/>
            <w:tcPrChange w:id="3138" w:author="Daniel Fischer" w:date="2017-10-25T13:54:00Z">
              <w:tcPr>
                <w:tcW w:w="3240" w:type="dxa"/>
              </w:tcPr>
            </w:tcPrChange>
          </w:tcPr>
          <w:p w14:paraId="0E2449E1" w14:textId="2B0D130E" w:rsidR="00A02B4E" w:rsidRPr="00824F89" w:rsidDel="00E27ECF" w:rsidRDefault="00A02B4E" w:rsidP="00E511BF">
            <w:pPr>
              <w:spacing w:before="0" w:line="240" w:lineRule="auto"/>
              <w:jc w:val="left"/>
              <w:rPr>
                <w:del w:id="3139" w:author="Daniel Fischer" w:date="2017-10-25T13:54:00Z"/>
              </w:rPr>
            </w:pPr>
          </w:p>
        </w:tc>
        <w:tc>
          <w:tcPr>
            <w:tcW w:w="1451" w:type="dxa"/>
            <w:tcPrChange w:id="3140" w:author="Daniel Fischer" w:date="2017-10-25T13:54:00Z">
              <w:tcPr>
                <w:tcW w:w="1451" w:type="dxa"/>
              </w:tcPr>
            </w:tcPrChange>
          </w:tcPr>
          <w:p w14:paraId="2132E2E1" w14:textId="2FA0D43B" w:rsidR="00A02B4E" w:rsidRPr="00824F89" w:rsidDel="00E27ECF" w:rsidRDefault="00A02B4E" w:rsidP="00E511BF">
            <w:pPr>
              <w:spacing w:before="0" w:line="240" w:lineRule="auto"/>
              <w:jc w:val="left"/>
              <w:rPr>
                <w:del w:id="3141" w:author="Daniel Fischer" w:date="2017-10-25T13:54:00Z"/>
              </w:rPr>
            </w:pPr>
          </w:p>
        </w:tc>
      </w:tr>
      <w:tr w:rsidR="00A02B4E" w:rsidRPr="00824F89" w14:paraId="67343693" w14:textId="77777777" w:rsidTr="00E27ECF">
        <w:trPr>
          <w:cantSplit/>
          <w:trHeight w:val="20"/>
          <w:trPrChange w:id="3142" w:author="Daniel Fischer" w:date="2017-10-25T13:54:00Z">
            <w:trPr>
              <w:cantSplit/>
              <w:trHeight w:val="20"/>
            </w:trPr>
          </w:trPrChange>
        </w:trPr>
        <w:tc>
          <w:tcPr>
            <w:tcW w:w="4525" w:type="dxa"/>
            <w:tcPrChange w:id="3143" w:author="Daniel Fischer" w:date="2017-10-25T13:54:00Z">
              <w:tcPr>
                <w:tcW w:w="4525" w:type="dxa"/>
              </w:tcPr>
            </w:tcPrChange>
          </w:tcPr>
          <w:p w14:paraId="213F2286" w14:textId="4948B795" w:rsidR="00A02B4E" w:rsidRPr="00824F89" w:rsidRDefault="00316E46" w:rsidP="00E511BF">
            <w:pPr>
              <w:tabs>
                <w:tab w:val="left" w:pos="3000"/>
              </w:tabs>
              <w:spacing w:before="0" w:line="240" w:lineRule="auto"/>
              <w:jc w:val="left"/>
            </w:pPr>
            <w:r w:rsidRPr="00824F89">
              <w:t>OTAR MAC Size</w:t>
            </w:r>
          </w:p>
        </w:tc>
        <w:tc>
          <w:tcPr>
            <w:tcW w:w="3240" w:type="dxa"/>
            <w:tcPrChange w:id="3144" w:author="Daniel Fischer" w:date="2017-10-25T13:54:00Z">
              <w:tcPr>
                <w:tcW w:w="3240" w:type="dxa"/>
              </w:tcPr>
            </w:tcPrChange>
          </w:tcPr>
          <w:p w14:paraId="0E1C2096" w14:textId="7887AA56" w:rsidR="00A02B4E" w:rsidRPr="00824F89" w:rsidRDefault="00A02B4E" w:rsidP="00E511BF">
            <w:pPr>
              <w:spacing w:before="0" w:line="240" w:lineRule="auto"/>
              <w:jc w:val="left"/>
            </w:pPr>
          </w:p>
        </w:tc>
        <w:tc>
          <w:tcPr>
            <w:tcW w:w="1451" w:type="dxa"/>
            <w:tcPrChange w:id="3145" w:author="Daniel Fischer" w:date="2017-10-25T13:54:00Z">
              <w:tcPr>
                <w:tcW w:w="1451" w:type="dxa"/>
              </w:tcPr>
            </w:tcPrChange>
          </w:tcPr>
          <w:p w14:paraId="681ACCEB" w14:textId="3429A106" w:rsidR="00A02B4E" w:rsidRPr="00824F89" w:rsidRDefault="00A02B4E" w:rsidP="00E511BF">
            <w:pPr>
              <w:spacing w:before="0" w:line="240" w:lineRule="auto"/>
              <w:jc w:val="left"/>
            </w:pPr>
          </w:p>
        </w:tc>
      </w:tr>
      <w:tr w:rsidR="00316E46" w:rsidRPr="00824F89" w:rsidDel="00440878" w14:paraId="6127FCCF" w14:textId="66E26980" w:rsidTr="00E27ECF">
        <w:trPr>
          <w:cantSplit/>
          <w:trHeight w:val="20"/>
          <w:del w:id="3146" w:author="Daniel Fischer" w:date="2017-10-26T15:44:00Z"/>
          <w:trPrChange w:id="3147" w:author="Daniel Fischer" w:date="2017-10-25T13:54:00Z">
            <w:trPr>
              <w:cantSplit/>
              <w:trHeight w:val="20"/>
            </w:trPr>
          </w:trPrChange>
        </w:trPr>
        <w:tc>
          <w:tcPr>
            <w:tcW w:w="4525" w:type="dxa"/>
            <w:tcPrChange w:id="3148" w:author="Daniel Fischer" w:date="2017-10-25T13:54:00Z">
              <w:tcPr>
                <w:tcW w:w="4525" w:type="dxa"/>
              </w:tcPr>
            </w:tcPrChange>
          </w:tcPr>
          <w:p w14:paraId="56EE97F7" w14:textId="1C5D3EAB" w:rsidR="00316E46" w:rsidRPr="00824F89" w:rsidDel="00440878" w:rsidRDefault="00316E46" w:rsidP="00E511BF">
            <w:pPr>
              <w:tabs>
                <w:tab w:val="left" w:pos="3000"/>
              </w:tabs>
              <w:spacing w:before="0" w:line="240" w:lineRule="auto"/>
              <w:jc w:val="left"/>
              <w:rPr>
                <w:del w:id="3149" w:author="Daniel Fischer" w:date="2017-10-26T15:44:00Z"/>
              </w:rPr>
            </w:pPr>
            <w:del w:id="3150" w:author="Daniel Fischer" w:date="2017-10-26T15:44:00Z">
              <w:r w:rsidRPr="00824F89" w:rsidDel="00440878">
                <w:rPr>
                  <w:highlight w:val="yellow"/>
                </w:rPr>
                <w:lastRenderedPageBreak/>
                <w:delText>Key Verification Status</w:delText>
              </w:r>
            </w:del>
          </w:p>
        </w:tc>
        <w:tc>
          <w:tcPr>
            <w:tcW w:w="3240" w:type="dxa"/>
            <w:tcPrChange w:id="3151" w:author="Daniel Fischer" w:date="2017-10-25T13:54:00Z">
              <w:tcPr>
                <w:tcW w:w="3240" w:type="dxa"/>
              </w:tcPr>
            </w:tcPrChange>
          </w:tcPr>
          <w:p w14:paraId="1A48C563" w14:textId="53CBC8A0" w:rsidR="00316E46" w:rsidRPr="00824F89" w:rsidDel="00440878" w:rsidRDefault="00316E46" w:rsidP="00E511BF">
            <w:pPr>
              <w:spacing w:before="0" w:line="240" w:lineRule="auto"/>
              <w:jc w:val="left"/>
              <w:rPr>
                <w:del w:id="3152" w:author="Daniel Fischer" w:date="2017-10-26T15:44:00Z"/>
              </w:rPr>
            </w:pPr>
            <w:del w:id="3153" w:author="Daniel Fischer" w:date="2017-10-26T15:44:00Z">
              <w:r w:rsidRPr="00824F89" w:rsidDel="00440878">
                <w:delText xml:space="preserve">See </w:delText>
              </w:r>
              <w:r w:rsidRPr="00824F89" w:rsidDel="00440878">
                <w:fldChar w:fldCharType="begin"/>
              </w:r>
              <w:r w:rsidRPr="00824F89" w:rsidDel="00440878">
                <w:delInstrText xml:space="preserve"> REF _Ref479749880 \r \h </w:delInstrText>
              </w:r>
              <w:r w:rsidRPr="00824F89" w:rsidDel="00440878">
                <w:fldChar w:fldCharType="separate"/>
              </w:r>
            </w:del>
            <w:del w:id="3154" w:author="Daniel Fischer" w:date="2017-10-25T14:14:00Z">
              <w:r w:rsidR="00824F89" w:rsidDel="00B07157">
                <w:delText>5.4.2.5.3.3</w:delText>
              </w:r>
            </w:del>
            <w:del w:id="3155" w:author="Daniel Fischer" w:date="2017-10-26T15:44:00Z">
              <w:r w:rsidRPr="00824F89" w:rsidDel="00440878">
                <w:fldChar w:fldCharType="end"/>
              </w:r>
              <w:r w:rsidRPr="00824F89" w:rsidDel="00440878">
                <w:delText>.</w:delText>
              </w:r>
            </w:del>
          </w:p>
        </w:tc>
        <w:tc>
          <w:tcPr>
            <w:tcW w:w="1451" w:type="dxa"/>
            <w:tcPrChange w:id="3156" w:author="Daniel Fischer" w:date="2017-10-25T13:54:00Z">
              <w:tcPr>
                <w:tcW w:w="1451" w:type="dxa"/>
              </w:tcPr>
            </w:tcPrChange>
          </w:tcPr>
          <w:p w14:paraId="74C91498" w14:textId="4BDC8B8C" w:rsidR="00316E46" w:rsidRPr="00824F89" w:rsidDel="00440878" w:rsidRDefault="00316E46" w:rsidP="00E511BF">
            <w:pPr>
              <w:spacing w:before="0" w:line="240" w:lineRule="auto"/>
              <w:jc w:val="left"/>
              <w:rPr>
                <w:del w:id="3157" w:author="Daniel Fischer" w:date="2017-10-26T15:44:00Z"/>
              </w:rPr>
            </w:pPr>
          </w:p>
        </w:tc>
      </w:tr>
      <w:tr w:rsidR="00812A94" w:rsidRPr="00824F89" w14:paraId="04D89E9C" w14:textId="77777777" w:rsidTr="00E27ECF">
        <w:trPr>
          <w:cantSplit/>
          <w:trHeight w:val="20"/>
          <w:trPrChange w:id="3158" w:author="Daniel Fischer" w:date="2017-10-25T13:54:00Z">
            <w:trPr>
              <w:cantSplit/>
              <w:trHeight w:val="20"/>
            </w:trPr>
          </w:trPrChange>
        </w:trPr>
        <w:tc>
          <w:tcPr>
            <w:tcW w:w="9216" w:type="dxa"/>
            <w:gridSpan w:val="3"/>
            <w:shd w:val="clear" w:color="auto" w:fill="D9D9D9"/>
            <w:tcPrChange w:id="3159" w:author="Daniel Fischer" w:date="2017-10-25T13:54:00Z">
              <w:tcPr>
                <w:tcW w:w="9216" w:type="dxa"/>
                <w:gridSpan w:val="3"/>
                <w:shd w:val="clear" w:color="auto" w:fill="D9D9D9"/>
              </w:tcPr>
            </w:tcPrChange>
          </w:tcPr>
          <w:p w14:paraId="591E921F" w14:textId="50DD151B" w:rsidR="00812A94" w:rsidRPr="00824F89" w:rsidRDefault="00812A94" w:rsidP="00812A94">
            <w:pPr>
              <w:spacing w:before="0" w:line="240" w:lineRule="auto"/>
              <w:jc w:val="left"/>
              <w:rPr>
                <w:b/>
              </w:rPr>
            </w:pPr>
            <w:r w:rsidRPr="00824F89">
              <w:rPr>
                <w:b/>
              </w:rPr>
              <w:t>SA Management managed parameters:</w:t>
            </w:r>
          </w:p>
        </w:tc>
      </w:tr>
      <w:tr w:rsidR="00AE2E95" w:rsidRPr="00824F89" w:rsidDel="00407AB9" w14:paraId="78F7E7FA" w14:textId="77777777" w:rsidTr="00E27ECF">
        <w:trPr>
          <w:cantSplit/>
          <w:trHeight w:val="20"/>
          <w:trPrChange w:id="3160" w:author="Daniel Fischer" w:date="2017-10-25T13:54:00Z">
            <w:trPr>
              <w:cantSplit/>
              <w:trHeight w:val="20"/>
            </w:trPr>
          </w:trPrChange>
        </w:trPr>
        <w:tc>
          <w:tcPr>
            <w:tcW w:w="4525" w:type="dxa"/>
            <w:tcPrChange w:id="3161" w:author="Daniel Fischer" w:date="2017-10-25T13:54:00Z">
              <w:tcPr>
                <w:tcW w:w="4525" w:type="dxa"/>
              </w:tcPr>
            </w:tcPrChange>
          </w:tcPr>
          <w:p w14:paraId="75084420" w14:textId="7116FB98" w:rsidR="00AE2E95" w:rsidRPr="00824F89" w:rsidDel="00407AB9" w:rsidRDefault="00AE2E95" w:rsidP="00AE2E95">
            <w:pPr>
              <w:tabs>
                <w:tab w:val="left" w:pos="3000"/>
              </w:tabs>
              <w:spacing w:before="0" w:line="240" w:lineRule="auto"/>
              <w:jc w:val="left"/>
            </w:pPr>
            <w:r w:rsidRPr="00824F89">
              <w:t>Security parameter index (SPI)</w:t>
            </w:r>
          </w:p>
        </w:tc>
        <w:tc>
          <w:tcPr>
            <w:tcW w:w="3240" w:type="dxa"/>
            <w:tcPrChange w:id="3162" w:author="Daniel Fischer" w:date="2017-10-25T13:54:00Z">
              <w:tcPr>
                <w:tcW w:w="3240" w:type="dxa"/>
              </w:tcPr>
            </w:tcPrChange>
          </w:tcPr>
          <w:p w14:paraId="4B717CA0" w14:textId="43B553FB" w:rsidR="00AE2E95" w:rsidRPr="00824F89" w:rsidDel="00407AB9" w:rsidRDefault="00AE2E95" w:rsidP="00AE2E95">
            <w:pPr>
              <w:spacing w:before="0" w:line="240" w:lineRule="auto"/>
              <w:jc w:val="left"/>
            </w:pPr>
            <w:r w:rsidRPr="00824F89">
              <w:t>1-65534</w:t>
            </w:r>
          </w:p>
        </w:tc>
        <w:tc>
          <w:tcPr>
            <w:tcW w:w="1451" w:type="dxa"/>
            <w:tcPrChange w:id="3163" w:author="Daniel Fischer" w:date="2017-10-25T13:54:00Z">
              <w:tcPr>
                <w:tcW w:w="1451" w:type="dxa"/>
              </w:tcPr>
            </w:tcPrChange>
          </w:tcPr>
          <w:p w14:paraId="5BC6E97B" w14:textId="3F9B237D" w:rsidR="00AE2E95" w:rsidRPr="00824F89" w:rsidDel="00407AB9" w:rsidRDefault="00466FA6" w:rsidP="00AE2E95">
            <w:pPr>
              <w:spacing w:before="0" w:line="240" w:lineRule="auto"/>
              <w:jc w:val="left"/>
              <w:rPr>
                <w:color w:val="0000FF"/>
                <w:u w:val="dotted"/>
              </w:rPr>
            </w:pPr>
            <w:r w:rsidRPr="00824F89">
              <w:t>[1]</w:t>
            </w:r>
          </w:p>
        </w:tc>
      </w:tr>
      <w:tr w:rsidR="00466FA6" w:rsidRPr="00824F89" w:rsidDel="00407AB9" w14:paraId="470EEC06" w14:textId="77777777" w:rsidTr="00E27ECF">
        <w:trPr>
          <w:cantSplit/>
          <w:trHeight w:val="20"/>
          <w:trPrChange w:id="3164" w:author="Daniel Fischer" w:date="2017-10-25T13:54:00Z">
            <w:trPr>
              <w:cantSplit/>
              <w:trHeight w:val="20"/>
            </w:trPr>
          </w:trPrChange>
        </w:trPr>
        <w:tc>
          <w:tcPr>
            <w:tcW w:w="4525" w:type="dxa"/>
            <w:tcPrChange w:id="3165" w:author="Daniel Fischer" w:date="2017-10-25T13:54:00Z">
              <w:tcPr>
                <w:tcW w:w="4525" w:type="dxa"/>
              </w:tcPr>
            </w:tcPrChange>
          </w:tcPr>
          <w:p w14:paraId="21ED3047" w14:textId="011677F5" w:rsidR="00466FA6" w:rsidRPr="00824F89" w:rsidDel="00407AB9" w:rsidRDefault="00466FA6" w:rsidP="00466FA6">
            <w:pPr>
              <w:tabs>
                <w:tab w:val="left" w:pos="3000"/>
              </w:tabs>
              <w:spacing w:before="0" w:line="240" w:lineRule="auto"/>
              <w:jc w:val="left"/>
            </w:pPr>
            <w:r w:rsidRPr="00824F89">
              <w:t>SA Service Type</w:t>
            </w:r>
          </w:p>
        </w:tc>
        <w:tc>
          <w:tcPr>
            <w:tcW w:w="3240" w:type="dxa"/>
            <w:tcPrChange w:id="3166" w:author="Daniel Fischer" w:date="2017-10-25T13:54:00Z">
              <w:tcPr>
                <w:tcW w:w="3240" w:type="dxa"/>
              </w:tcPr>
            </w:tcPrChange>
          </w:tcPr>
          <w:p w14:paraId="3B6E371A" w14:textId="77777777" w:rsidR="00466FA6" w:rsidRPr="00824F89" w:rsidRDefault="00466FA6" w:rsidP="00466FA6">
            <w:pPr>
              <w:spacing w:before="0" w:line="240" w:lineRule="auto"/>
              <w:jc w:val="left"/>
            </w:pPr>
            <w:r w:rsidRPr="00824F89">
              <w:t>Authentication</w:t>
            </w:r>
          </w:p>
          <w:p w14:paraId="0E44B0C6" w14:textId="77777777" w:rsidR="00466FA6" w:rsidRPr="00824F89" w:rsidRDefault="00466FA6" w:rsidP="00466FA6">
            <w:pPr>
              <w:spacing w:before="0" w:line="240" w:lineRule="auto"/>
              <w:jc w:val="left"/>
            </w:pPr>
            <w:r w:rsidRPr="00824F89">
              <w:t>Encryption</w:t>
            </w:r>
          </w:p>
          <w:p w14:paraId="2361D44F" w14:textId="7C3E449D" w:rsidR="00466FA6" w:rsidRPr="00824F89" w:rsidDel="00407AB9" w:rsidRDefault="00466FA6" w:rsidP="00466FA6">
            <w:pPr>
              <w:spacing w:before="0" w:line="240" w:lineRule="auto"/>
              <w:jc w:val="left"/>
            </w:pPr>
            <w:r w:rsidRPr="00824F89">
              <w:t>Authenticated Encryption</w:t>
            </w:r>
          </w:p>
        </w:tc>
        <w:tc>
          <w:tcPr>
            <w:tcW w:w="1451" w:type="dxa"/>
            <w:tcPrChange w:id="3167" w:author="Daniel Fischer" w:date="2017-10-25T13:54:00Z">
              <w:tcPr>
                <w:tcW w:w="1451" w:type="dxa"/>
              </w:tcPr>
            </w:tcPrChange>
          </w:tcPr>
          <w:p w14:paraId="7B1A9D3B" w14:textId="5D7002B7"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9840ED" w14:textId="77777777" w:rsidTr="00E27ECF">
        <w:trPr>
          <w:cantSplit/>
          <w:trHeight w:val="20"/>
          <w:trPrChange w:id="3168" w:author="Daniel Fischer" w:date="2017-10-25T13:54:00Z">
            <w:trPr>
              <w:cantSplit/>
              <w:trHeight w:val="20"/>
            </w:trPr>
          </w:trPrChange>
        </w:trPr>
        <w:tc>
          <w:tcPr>
            <w:tcW w:w="4525" w:type="dxa"/>
            <w:tcPrChange w:id="3169" w:author="Daniel Fischer" w:date="2017-10-25T13:54:00Z">
              <w:tcPr>
                <w:tcW w:w="4525" w:type="dxa"/>
              </w:tcPr>
            </w:tcPrChange>
          </w:tcPr>
          <w:p w14:paraId="0F11CEAC" w14:textId="7F441457" w:rsidR="00466FA6" w:rsidRPr="00824F89" w:rsidDel="00407AB9" w:rsidRDefault="00466FA6" w:rsidP="00466FA6">
            <w:pPr>
              <w:tabs>
                <w:tab w:val="left" w:pos="3000"/>
              </w:tabs>
              <w:spacing w:before="0" w:line="240" w:lineRule="auto"/>
              <w:jc w:val="left"/>
            </w:pPr>
            <w:r w:rsidRPr="00824F89">
              <w:t>Length for Security Header IV field</w:t>
            </w:r>
          </w:p>
        </w:tc>
        <w:tc>
          <w:tcPr>
            <w:tcW w:w="3240" w:type="dxa"/>
            <w:tcPrChange w:id="3170" w:author="Daniel Fischer" w:date="2017-10-25T13:54:00Z">
              <w:tcPr>
                <w:tcW w:w="3240" w:type="dxa"/>
              </w:tcPr>
            </w:tcPrChange>
          </w:tcPr>
          <w:p w14:paraId="39326338" w14:textId="70B7B9E5" w:rsidR="00466FA6" w:rsidRPr="00824F89" w:rsidDel="00407AB9" w:rsidRDefault="00466FA6" w:rsidP="00466FA6">
            <w:pPr>
              <w:spacing w:before="0" w:line="240" w:lineRule="auto"/>
              <w:jc w:val="left"/>
            </w:pPr>
            <w:r w:rsidRPr="00824F89">
              <w:t>1-32 octets</w:t>
            </w:r>
          </w:p>
        </w:tc>
        <w:tc>
          <w:tcPr>
            <w:tcW w:w="1451" w:type="dxa"/>
            <w:tcPrChange w:id="3171" w:author="Daniel Fischer" w:date="2017-10-25T13:54:00Z">
              <w:tcPr>
                <w:tcW w:w="1451" w:type="dxa"/>
              </w:tcPr>
            </w:tcPrChange>
          </w:tcPr>
          <w:p w14:paraId="5D1520CD" w14:textId="5C2D16BA"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646F8BC6" w14:textId="77777777" w:rsidTr="00E27ECF">
        <w:trPr>
          <w:cantSplit/>
          <w:trHeight w:val="20"/>
          <w:trPrChange w:id="3172" w:author="Daniel Fischer" w:date="2017-10-25T13:54:00Z">
            <w:trPr>
              <w:cantSplit/>
              <w:trHeight w:val="20"/>
            </w:trPr>
          </w:trPrChange>
        </w:trPr>
        <w:tc>
          <w:tcPr>
            <w:tcW w:w="4525" w:type="dxa"/>
            <w:tcPrChange w:id="3173" w:author="Daniel Fischer" w:date="2017-10-25T13:54:00Z">
              <w:tcPr>
                <w:tcW w:w="4525" w:type="dxa"/>
              </w:tcPr>
            </w:tcPrChange>
          </w:tcPr>
          <w:p w14:paraId="2682A904" w14:textId="7AF84F96" w:rsidR="00466FA6" w:rsidRPr="00824F89" w:rsidDel="00407AB9" w:rsidRDefault="00466FA6" w:rsidP="00466FA6">
            <w:pPr>
              <w:tabs>
                <w:tab w:val="left" w:pos="3000"/>
              </w:tabs>
              <w:spacing w:before="0" w:line="240" w:lineRule="auto"/>
              <w:jc w:val="left"/>
            </w:pPr>
            <w:r w:rsidRPr="00824F89">
              <w:t>Length for Security Header SN field</w:t>
            </w:r>
          </w:p>
        </w:tc>
        <w:tc>
          <w:tcPr>
            <w:tcW w:w="3240" w:type="dxa"/>
            <w:tcPrChange w:id="3174" w:author="Daniel Fischer" w:date="2017-10-25T13:54:00Z">
              <w:tcPr>
                <w:tcW w:w="3240" w:type="dxa"/>
              </w:tcPr>
            </w:tcPrChange>
          </w:tcPr>
          <w:p w14:paraId="7D9AC482" w14:textId="536372D6" w:rsidR="00466FA6" w:rsidRPr="00824F89" w:rsidDel="00407AB9" w:rsidRDefault="00466FA6" w:rsidP="00466FA6">
            <w:pPr>
              <w:spacing w:before="0" w:line="240" w:lineRule="auto"/>
              <w:jc w:val="left"/>
            </w:pPr>
            <w:r w:rsidRPr="00824F89">
              <w:t>2-8 octets</w:t>
            </w:r>
          </w:p>
        </w:tc>
        <w:tc>
          <w:tcPr>
            <w:tcW w:w="1451" w:type="dxa"/>
            <w:tcPrChange w:id="3175" w:author="Daniel Fischer" w:date="2017-10-25T13:54:00Z">
              <w:tcPr>
                <w:tcW w:w="1451" w:type="dxa"/>
              </w:tcPr>
            </w:tcPrChange>
          </w:tcPr>
          <w:p w14:paraId="3571A910" w14:textId="72D2572A"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6A0E09C4" w14:textId="77777777" w:rsidTr="00E27ECF">
        <w:trPr>
          <w:cantSplit/>
          <w:trHeight w:val="20"/>
          <w:trPrChange w:id="3176" w:author="Daniel Fischer" w:date="2017-10-25T13:54:00Z">
            <w:trPr>
              <w:cantSplit/>
              <w:trHeight w:val="20"/>
            </w:trPr>
          </w:trPrChange>
        </w:trPr>
        <w:tc>
          <w:tcPr>
            <w:tcW w:w="4525" w:type="dxa"/>
            <w:tcPrChange w:id="3177" w:author="Daniel Fischer" w:date="2017-10-25T13:54:00Z">
              <w:tcPr>
                <w:tcW w:w="4525" w:type="dxa"/>
              </w:tcPr>
            </w:tcPrChange>
          </w:tcPr>
          <w:p w14:paraId="60CA7259" w14:textId="7BAF2835" w:rsidR="00466FA6" w:rsidRPr="00824F89" w:rsidDel="00407AB9" w:rsidRDefault="00466FA6" w:rsidP="00466FA6">
            <w:pPr>
              <w:tabs>
                <w:tab w:val="left" w:pos="3000"/>
              </w:tabs>
              <w:spacing w:before="0" w:line="240" w:lineRule="auto"/>
              <w:jc w:val="left"/>
            </w:pPr>
            <w:r w:rsidRPr="00824F89">
              <w:t>Length for Security Header PL field</w:t>
            </w:r>
          </w:p>
        </w:tc>
        <w:tc>
          <w:tcPr>
            <w:tcW w:w="3240" w:type="dxa"/>
            <w:tcPrChange w:id="3178" w:author="Daniel Fischer" w:date="2017-10-25T13:54:00Z">
              <w:tcPr>
                <w:tcW w:w="3240" w:type="dxa"/>
              </w:tcPr>
            </w:tcPrChange>
          </w:tcPr>
          <w:p w14:paraId="51919F6A" w14:textId="29396445" w:rsidR="00466FA6" w:rsidRPr="00824F89" w:rsidDel="00407AB9" w:rsidRDefault="00466FA6" w:rsidP="00466FA6">
            <w:pPr>
              <w:spacing w:before="0" w:line="240" w:lineRule="auto"/>
              <w:jc w:val="left"/>
            </w:pPr>
            <w:r w:rsidRPr="00824F89">
              <w:t>1-2 octets</w:t>
            </w:r>
          </w:p>
        </w:tc>
        <w:tc>
          <w:tcPr>
            <w:tcW w:w="1451" w:type="dxa"/>
            <w:tcPrChange w:id="3179" w:author="Daniel Fischer" w:date="2017-10-25T13:54:00Z">
              <w:tcPr>
                <w:tcW w:w="1451" w:type="dxa"/>
              </w:tcPr>
            </w:tcPrChange>
          </w:tcPr>
          <w:p w14:paraId="5A9D929A" w14:textId="0DDCF3DB"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186BF559" w14:textId="77777777" w:rsidTr="00E27ECF">
        <w:trPr>
          <w:cantSplit/>
          <w:trHeight w:val="20"/>
          <w:trPrChange w:id="3180" w:author="Daniel Fischer" w:date="2017-10-25T13:54:00Z">
            <w:trPr>
              <w:cantSplit/>
              <w:trHeight w:val="20"/>
            </w:trPr>
          </w:trPrChange>
        </w:trPr>
        <w:tc>
          <w:tcPr>
            <w:tcW w:w="4525" w:type="dxa"/>
            <w:tcPrChange w:id="3181" w:author="Daniel Fischer" w:date="2017-10-25T13:54:00Z">
              <w:tcPr>
                <w:tcW w:w="4525" w:type="dxa"/>
              </w:tcPr>
            </w:tcPrChange>
          </w:tcPr>
          <w:p w14:paraId="0373D416" w14:textId="28209F46" w:rsidR="00466FA6" w:rsidRPr="00824F89" w:rsidDel="00407AB9" w:rsidRDefault="00466FA6" w:rsidP="00466FA6">
            <w:pPr>
              <w:tabs>
                <w:tab w:val="left" w:pos="3000"/>
              </w:tabs>
              <w:spacing w:before="0" w:line="240" w:lineRule="auto"/>
              <w:jc w:val="left"/>
            </w:pPr>
            <w:r w:rsidRPr="00824F89">
              <w:t>Length for Security Trailer MAC field</w:t>
            </w:r>
          </w:p>
        </w:tc>
        <w:tc>
          <w:tcPr>
            <w:tcW w:w="3240" w:type="dxa"/>
            <w:tcPrChange w:id="3182" w:author="Daniel Fischer" w:date="2017-10-25T13:54:00Z">
              <w:tcPr>
                <w:tcW w:w="3240" w:type="dxa"/>
              </w:tcPr>
            </w:tcPrChange>
          </w:tcPr>
          <w:p w14:paraId="0D9C0977" w14:textId="19C86D75" w:rsidR="00466FA6" w:rsidRPr="00824F89" w:rsidDel="00407AB9" w:rsidRDefault="00466FA6" w:rsidP="00466FA6">
            <w:pPr>
              <w:spacing w:before="0" w:line="240" w:lineRule="auto"/>
              <w:jc w:val="left"/>
            </w:pPr>
            <w:r w:rsidRPr="00824F89">
              <w:t>8-64 octets</w:t>
            </w:r>
          </w:p>
        </w:tc>
        <w:tc>
          <w:tcPr>
            <w:tcW w:w="1451" w:type="dxa"/>
            <w:tcPrChange w:id="3183" w:author="Daniel Fischer" w:date="2017-10-25T13:54:00Z">
              <w:tcPr>
                <w:tcW w:w="1451" w:type="dxa"/>
              </w:tcPr>
            </w:tcPrChange>
          </w:tcPr>
          <w:p w14:paraId="3623D9EC" w14:textId="64982DFC"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2C403222" w14:textId="77777777" w:rsidTr="00E27ECF">
        <w:trPr>
          <w:cantSplit/>
          <w:trHeight w:val="20"/>
          <w:trPrChange w:id="3184" w:author="Daniel Fischer" w:date="2017-10-25T13:54:00Z">
            <w:trPr>
              <w:cantSplit/>
              <w:trHeight w:val="20"/>
            </w:trPr>
          </w:trPrChange>
        </w:trPr>
        <w:tc>
          <w:tcPr>
            <w:tcW w:w="4525" w:type="dxa"/>
            <w:tcPrChange w:id="3185" w:author="Daniel Fischer" w:date="2017-10-25T13:54:00Z">
              <w:tcPr>
                <w:tcW w:w="4525" w:type="dxa"/>
              </w:tcPr>
            </w:tcPrChange>
          </w:tcPr>
          <w:p w14:paraId="2F6D600F" w14:textId="0F7D594C" w:rsidR="00466FA6" w:rsidRPr="00824F89" w:rsidDel="00407AB9" w:rsidRDefault="00466FA6" w:rsidP="00466FA6">
            <w:pPr>
              <w:tabs>
                <w:tab w:val="left" w:pos="3000"/>
              </w:tabs>
              <w:spacing w:before="0" w:line="240" w:lineRule="auto"/>
              <w:jc w:val="left"/>
            </w:pPr>
            <w:r w:rsidRPr="00824F89">
              <w:t>Encryption cipher suite identifier</w:t>
            </w:r>
          </w:p>
        </w:tc>
        <w:tc>
          <w:tcPr>
            <w:tcW w:w="3240" w:type="dxa"/>
            <w:tcPrChange w:id="3186" w:author="Daniel Fischer" w:date="2017-10-25T13:54:00Z">
              <w:tcPr>
                <w:tcW w:w="3240" w:type="dxa"/>
              </w:tcPr>
            </w:tcPrChange>
          </w:tcPr>
          <w:p w14:paraId="120AF672" w14:textId="77777777" w:rsidR="00466FA6" w:rsidRPr="00824F89" w:rsidDel="00407AB9" w:rsidRDefault="00466FA6" w:rsidP="00466FA6">
            <w:pPr>
              <w:spacing w:before="0" w:line="240" w:lineRule="auto"/>
              <w:jc w:val="left"/>
            </w:pPr>
          </w:p>
        </w:tc>
        <w:tc>
          <w:tcPr>
            <w:tcW w:w="1451" w:type="dxa"/>
            <w:tcPrChange w:id="3187" w:author="Daniel Fischer" w:date="2017-10-25T13:54:00Z">
              <w:tcPr>
                <w:tcW w:w="1451" w:type="dxa"/>
              </w:tcPr>
            </w:tcPrChange>
          </w:tcPr>
          <w:p w14:paraId="499D2278"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39D66E30" w14:textId="77777777" w:rsidTr="00E27ECF">
        <w:trPr>
          <w:cantSplit/>
          <w:trHeight w:val="20"/>
          <w:trPrChange w:id="3188" w:author="Daniel Fischer" w:date="2017-10-25T13:54:00Z">
            <w:trPr>
              <w:cantSplit/>
              <w:trHeight w:val="20"/>
            </w:trPr>
          </w:trPrChange>
        </w:trPr>
        <w:tc>
          <w:tcPr>
            <w:tcW w:w="4525" w:type="dxa"/>
            <w:tcPrChange w:id="3189" w:author="Daniel Fischer" w:date="2017-10-25T13:54:00Z">
              <w:tcPr>
                <w:tcW w:w="4525" w:type="dxa"/>
              </w:tcPr>
            </w:tcPrChange>
          </w:tcPr>
          <w:p w14:paraId="1A641DBB" w14:textId="0FC9A337" w:rsidR="00466FA6" w:rsidRPr="00824F89" w:rsidDel="00407AB9" w:rsidRDefault="00466FA6" w:rsidP="00466FA6">
            <w:pPr>
              <w:tabs>
                <w:tab w:val="left" w:pos="3000"/>
              </w:tabs>
              <w:spacing w:before="0" w:line="240" w:lineRule="auto"/>
              <w:jc w:val="left"/>
            </w:pPr>
            <w:r w:rsidRPr="00824F89">
              <w:t>Initialization vector (IV) length</w:t>
            </w:r>
          </w:p>
        </w:tc>
        <w:tc>
          <w:tcPr>
            <w:tcW w:w="3240" w:type="dxa"/>
            <w:tcPrChange w:id="3190" w:author="Daniel Fischer" w:date="2017-10-25T13:54:00Z">
              <w:tcPr>
                <w:tcW w:w="3240" w:type="dxa"/>
              </w:tcPr>
            </w:tcPrChange>
          </w:tcPr>
          <w:p w14:paraId="0DD53D05" w14:textId="77777777" w:rsidR="00466FA6" w:rsidRPr="00824F89" w:rsidDel="00407AB9" w:rsidRDefault="00466FA6" w:rsidP="00466FA6">
            <w:pPr>
              <w:spacing w:before="0" w:line="240" w:lineRule="auto"/>
              <w:jc w:val="left"/>
            </w:pPr>
          </w:p>
        </w:tc>
        <w:tc>
          <w:tcPr>
            <w:tcW w:w="1451" w:type="dxa"/>
            <w:tcPrChange w:id="3191" w:author="Daniel Fischer" w:date="2017-10-25T13:54:00Z">
              <w:tcPr>
                <w:tcW w:w="1451" w:type="dxa"/>
              </w:tcPr>
            </w:tcPrChange>
          </w:tcPr>
          <w:p w14:paraId="48929121" w14:textId="1C564C84"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785E6981" w14:textId="77777777" w:rsidTr="00E27ECF">
        <w:trPr>
          <w:cantSplit/>
          <w:trHeight w:val="20"/>
          <w:trPrChange w:id="3192" w:author="Daniel Fischer" w:date="2017-10-25T13:54:00Z">
            <w:trPr>
              <w:cantSplit/>
              <w:trHeight w:val="20"/>
            </w:trPr>
          </w:trPrChange>
        </w:trPr>
        <w:tc>
          <w:tcPr>
            <w:tcW w:w="4525" w:type="dxa"/>
            <w:tcPrChange w:id="3193" w:author="Daniel Fischer" w:date="2017-10-25T13:54:00Z">
              <w:tcPr>
                <w:tcW w:w="4525" w:type="dxa"/>
              </w:tcPr>
            </w:tcPrChange>
          </w:tcPr>
          <w:p w14:paraId="12D54B11" w14:textId="32C1B925" w:rsidR="00466FA6" w:rsidRPr="00824F89" w:rsidDel="00407AB9" w:rsidRDefault="00466FA6" w:rsidP="00466FA6">
            <w:pPr>
              <w:tabs>
                <w:tab w:val="left" w:pos="3000"/>
              </w:tabs>
              <w:spacing w:before="0" w:line="240" w:lineRule="auto"/>
              <w:jc w:val="left"/>
            </w:pPr>
            <w:r w:rsidRPr="00824F89">
              <w:t>Initialization vector (IV) value</w:t>
            </w:r>
          </w:p>
        </w:tc>
        <w:tc>
          <w:tcPr>
            <w:tcW w:w="3240" w:type="dxa"/>
            <w:tcPrChange w:id="3194" w:author="Daniel Fischer" w:date="2017-10-25T13:54:00Z">
              <w:tcPr>
                <w:tcW w:w="3240" w:type="dxa"/>
              </w:tcPr>
            </w:tcPrChange>
          </w:tcPr>
          <w:p w14:paraId="1BAD943C" w14:textId="77777777" w:rsidR="00466FA6" w:rsidRPr="00824F89" w:rsidDel="00407AB9" w:rsidRDefault="00466FA6" w:rsidP="00466FA6">
            <w:pPr>
              <w:spacing w:before="0" w:line="240" w:lineRule="auto"/>
              <w:jc w:val="left"/>
            </w:pPr>
          </w:p>
        </w:tc>
        <w:tc>
          <w:tcPr>
            <w:tcW w:w="1451" w:type="dxa"/>
            <w:tcPrChange w:id="3195" w:author="Daniel Fischer" w:date="2017-10-25T13:54:00Z">
              <w:tcPr>
                <w:tcW w:w="1451" w:type="dxa"/>
              </w:tcPr>
            </w:tcPrChange>
          </w:tcPr>
          <w:p w14:paraId="6D1C7917" w14:textId="6B54CDAE"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45D21C9A" w14:textId="77777777" w:rsidTr="00E27ECF">
        <w:trPr>
          <w:cantSplit/>
          <w:trHeight w:val="20"/>
          <w:trPrChange w:id="3196" w:author="Daniel Fischer" w:date="2017-10-25T13:54:00Z">
            <w:trPr>
              <w:cantSplit/>
              <w:trHeight w:val="20"/>
            </w:trPr>
          </w:trPrChange>
        </w:trPr>
        <w:tc>
          <w:tcPr>
            <w:tcW w:w="4525" w:type="dxa"/>
            <w:tcPrChange w:id="3197" w:author="Daniel Fischer" w:date="2017-10-25T13:54:00Z">
              <w:tcPr>
                <w:tcW w:w="4525" w:type="dxa"/>
              </w:tcPr>
            </w:tcPrChange>
          </w:tcPr>
          <w:p w14:paraId="3382D303" w14:textId="3EF2883E" w:rsidR="00466FA6" w:rsidRPr="00824F89" w:rsidDel="00407AB9" w:rsidRDefault="00466FA6" w:rsidP="00466FA6">
            <w:pPr>
              <w:tabs>
                <w:tab w:val="left" w:pos="3000"/>
              </w:tabs>
              <w:spacing w:before="0" w:line="240" w:lineRule="auto"/>
              <w:jc w:val="left"/>
            </w:pPr>
            <w:r w:rsidRPr="00824F89">
              <w:t>Authentication cipher suite identifier</w:t>
            </w:r>
          </w:p>
        </w:tc>
        <w:tc>
          <w:tcPr>
            <w:tcW w:w="3240" w:type="dxa"/>
            <w:tcPrChange w:id="3198" w:author="Daniel Fischer" w:date="2017-10-25T13:54:00Z">
              <w:tcPr>
                <w:tcW w:w="3240" w:type="dxa"/>
              </w:tcPr>
            </w:tcPrChange>
          </w:tcPr>
          <w:p w14:paraId="3CE5DB5A" w14:textId="77777777" w:rsidR="00466FA6" w:rsidRPr="00824F89" w:rsidDel="00407AB9" w:rsidRDefault="00466FA6" w:rsidP="00466FA6">
            <w:pPr>
              <w:spacing w:before="0" w:line="240" w:lineRule="auto"/>
              <w:jc w:val="left"/>
            </w:pPr>
          </w:p>
        </w:tc>
        <w:tc>
          <w:tcPr>
            <w:tcW w:w="1451" w:type="dxa"/>
            <w:tcPrChange w:id="3199" w:author="Daniel Fischer" w:date="2017-10-25T13:54:00Z">
              <w:tcPr>
                <w:tcW w:w="1451" w:type="dxa"/>
              </w:tcPr>
            </w:tcPrChange>
          </w:tcPr>
          <w:p w14:paraId="591CED8D"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6439B3B4" w14:textId="77777777" w:rsidTr="00E27ECF">
        <w:trPr>
          <w:cantSplit/>
          <w:trHeight w:val="20"/>
          <w:trPrChange w:id="3200" w:author="Daniel Fischer" w:date="2017-10-25T13:54:00Z">
            <w:trPr>
              <w:cantSplit/>
              <w:trHeight w:val="20"/>
            </w:trPr>
          </w:trPrChange>
        </w:trPr>
        <w:tc>
          <w:tcPr>
            <w:tcW w:w="4525" w:type="dxa"/>
            <w:tcPrChange w:id="3201" w:author="Daniel Fischer" w:date="2017-10-25T13:54:00Z">
              <w:tcPr>
                <w:tcW w:w="4525" w:type="dxa"/>
              </w:tcPr>
            </w:tcPrChange>
          </w:tcPr>
          <w:p w14:paraId="32DEACAE" w14:textId="512AC822" w:rsidR="00466FA6" w:rsidRPr="00824F89" w:rsidDel="00407AB9" w:rsidRDefault="00466FA6" w:rsidP="00466FA6">
            <w:pPr>
              <w:tabs>
                <w:tab w:val="left" w:pos="3000"/>
              </w:tabs>
              <w:spacing w:before="0" w:line="240" w:lineRule="auto"/>
              <w:jc w:val="left"/>
            </w:pPr>
            <w:r w:rsidRPr="00824F89">
              <w:t>Authentication bit mask length</w:t>
            </w:r>
          </w:p>
        </w:tc>
        <w:tc>
          <w:tcPr>
            <w:tcW w:w="3240" w:type="dxa"/>
            <w:tcPrChange w:id="3202" w:author="Daniel Fischer" w:date="2017-10-25T13:54:00Z">
              <w:tcPr>
                <w:tcW w:w="3240" w:type="dxa"/>
              </w:tcPr>
            </w:tcPrChange>
          </w:tcPr>
          <w:p w14:paraId="23936741" w14:textId="77777777" w:rsidR="00466FA6" w:rsidRPr="00824F89" w:rsidDel="00407AB9" w:rsidRDefault="00466FA6" w:rsidP="00466FA6">
            <w:pPr>
              <w:spacing w:before="0" w:line="240" w:lineRule="auto"/>
              <w:jc w:val="left"/>
            </w:pPr>
          </w:p>
        </w:tc>
        <w:tc>
          <w:tcPr>
            <w:tcW w:w="1451" w:type="dxa"/>
            <w:tcPrChange w:id="3203" w:author="Daniel Fischer" w:date="2017-10-25T13:54:00Z">
              <w:tcPr>
                <w:tcW w:w="1451" w:type="dxa"/>
              </w:tcPr>
            </w:tcPrChange>
          </w:tcPr>
          <w:p w14:paraId="68ECEC7F" w14:textId="2432D653"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20E4C5" w14:textId="77777777" w:rsidTr="00E27ECF">
        <w:trPr>
          <w:cantSplit/>
          <w:trHeight w:val="20"/>
          <w:trPrChange w:id="3204" w:author="Daniel Fischer" w:date="2017-10-25T13:54:00Z">
            <w:trPr>
              <w:cantSplit/>
              <w:trHeight w:val="20"/>
            </w:trPr>
          </w:trPrChange>
        </w:trPr>
        <w:tc>
          <w:tcPr>
            <w:tcW w:w="4525" w:type="dxa"/>
            <w:tcPrChange w:id="3205" w:author="Daniel Fischer" w:date="2017-10-25T13:54:00Z">
              <w:tcPr>
                <w:tcW w:w="4525" w:type="dxa"/>
              </w:tcPr>
            </w:tcPrChange>
          </w:tcPr>
          <w:p w14:paraId="3339CB93" w14:textId="7BC486C9" w:rsidR="00466FA6" w:rsidRPr="00824F89" w:rsidDel="00407AB9" w:rsidRDefault="00466FA6" w:rsidP="00466FA6">
            <w:pPr>
              <w:tabs>
                <w:tab w:val="left" w:pos="3000"/>
              </w:tabs>
              <w:spacing w:before="0" w:line="240" w:lineRule="auto"/>
              <w:jc w:val="left"/>
            </w:pPr>
            <w:r w:rsidRPr="00824F89">
              <w:t>Authentication bit mask value</w:t>
            </w:r>
          </w:p>
        </w:tc>
        <w:tc>
          <w:tcPr>
            <w:tcW w:w="3240" w:type="dxa"/>
            <w:tcPrChange w:id="3206" w:author="Daniel Fischer" w:date="2017-10-25T13:54:00Z">
              <w:tcPr>
                <w:tcW w:w="3240" w:type="dxa"/>
              </w:tcPr>
            </w:tcPrChange>
          </w:tcPr>
          <w:p w14:paraId="4B4391B4" w14:textId="45DBC47B" w:rsidR="00466FA6" w:rsidRPr="00824F89" w:rsidDel="00407AB9" w:rsidRDefault="00466FA6" w:rsidP="00466FA6">
            <w:pPr>
              <w:spacing w:before="0" w:line="240" w:lineRule="auto"/>
              <w:jc w:val="left"/>
            </w:pPr>
          </w:p>
        </w:tc>
        <w:tc>
          <w:tcPr>
            <w:tcW w:w="1451" w:type="dxa"/>
            <w:tcPrChange w:id="3207" w:author="Daniel Fischer" w:date="2017-10-25T13:54:00Z">
              <w:tcPr>
                <w:tcW w:w="1451" w:type="dxa"/>
              </w:tcPr>
            </w:tcPrChange>
          </w:tcPr>
          <w:p w14:paraId="7A399548" w14:textId="5A874182"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A54C1D" w14:textId="77777777" w:rsidTr="00E27ECF">
        <w:trPr>
          <w:cantSplit/>
          <w:trHeight w:val="20"/>
          <w:trPrChange w:id="3208" w:author="Daniel Fischer" w:date="2017-10-25T13:54:00Z">
            <w:trPr>
              <w:cantSplit/>
              <w:trHeight w:val="20"/>
            </w:trPr>
          </w:trPrChange>
        </w:trPr>
        <w:tc>
          <w:tcPr>
            <w:tcW w:w="4525" w:type="dxa"/>
            <w:tcPrChange w:id="3209" w:author="Daniel Fischer" w:date="2017-10-25T13:54:00Z">
              <w:tcPr>
                <w:tcW w:w="4525" w:type="dxa"/>
              </w:tcPr>
            </w:tcPrChange>
          </w:tcPr>
          <w:p w14:paraId="1371F338" w14:textId="5C83A77C" w:rsidR="00466FA6" w:rsidRPr="00824F89" w:rsidDel="00407AB9" w:rsidRDefault="00466FA6" w:rsidP="00466FA6">
            <w:pPr>
              <w:tabs>
                <w:tab w:val="left" w:pos="3000"/>
              </w:tabs>
              <w:spacing w:before="0" w:line="240" w:lineRule="auto"/>
              <w:jc w:val="left"/>
            </w:pPr>
            <w:r w:rsidRPr="00824F89">
              <w:t>Anti-replay counter (ARC) length</w:t>
            </w:r>
          </w:p>
        </w:tc>
        <w:tc>
          <w:tcPr>
            <w:tcW w:w="3240" w:type="dxa"/>
            <w:tcPrChange w:id="3210" w:author="Daniel Fischer" w:date="2017-10-25T13:54:00Z">
              <w:tcPr>
                <w:tcW w:w="3240" w:type="dxa"/>
              </w:tcPr>
            </w:tcPrChange>
          </w:tcPr>
          <w:p w14:paraId="158C565B" w14:textId="77777777" w:rsidR="00466FA6" w:rsidRPr="00824F89" w:rsidDel="00407AB9" w:rsidRDefault="00466FA6" w:rsidP="00466FA6">
            <w:pPr>
              <w:spacing w:before="0" w:line="240" w:lineRule="auto"/>
              <w:jc w:val="left"/>
            </w:pPr>
          </w:p>
        </w:tc>
        <w:tc>
          <w:tcPr>
            <w:tcW w:w="1451" w:type="dxa"/>
            <w:tcPrChange w:id="3211" w:author="Daniel Fischer" w:date="2017-10-25T13:54:00Z">
              <w:tcPr>
                <w:tcW w:w="1451" w:type="dxa"/>
              </w:tcPr>
            </w:tcPrChange>
          </w:tcPr>
          <w:p w14:paraId="43D99E93" w14:textId="3CC98AA6"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4892725E" w14:textId="77777777" w:rsidTr="00E27ECF">
        <w:trPr>
          <w:cantSplit/>
          <w:trHeight w:val="20"/>
          <w:trPrChange w:id="3212" w:author="Daniel Fischer" w:date="2017-10-25T13:54:00Z">
            <w:trPr>
              <w:cantSplit/>
              <w:trHeight w:val="20"/>
            </w:trPr>
          </w:trPrChange>
        </w:trPr>
        <w:tc>
          <w:tcPr>
            <w:tcW w:w="4525" w:type="dxa"/>
            <w:tcPrChange w:id="3213" w:author="Daniel Fischer" w:date="2017-10-25T13:54:00Z">
              <w:tcPr>
                <w:tcW w:w="4525" w:type="dxa"/>
              </w:tcPr>
            </w:tcPrChange>
          </w:tcPr>
          <w:p w14:paraId="4E50D46D" w14:textId="4F07C580" w:rsidR="00466FA6" w:rsidRPr="00824F89" w:rsidDel="00407AB9" w:rsidRDefault="00466FA6" w:rsidP="00466FA6">
            <w:pPr>
              <w:tabs>
                <w:tab w:val="left" w:pos="3000"/>
              </w:tabs>
              <w:spacing w:before="0" w:line="240" w:lineRule="auto"/>
              <w:jc w:val="left"/>
            </w:pPr>
            <w:r w:rsidRPr="00824F89">
              <w:t>Anti-replay counter (ARC) value</w:t>
            </w:r>
          </w:p>
        </w:tc>
        <w:tc>
          <w:tcPr>
            <w:tcW w:w="3240" w:type="dxa"/>
            <w:tcPrChange w:id="3214" w:author="Daniel Fischer" w:date="2017-10-25T13:54:00Z">
              <w:tcPr>
                <w:tcW w:w="3240" w:type="dxa"/>
              </w:tcPr>
            </w:tcPrChange>
          </w:tcPr>
          <w:p w14:paraId="0DF2463F" w14:textId="7E6341B9" w:rsidR="00466FA6" w:rsidRPr="00824F89" w:rsidDel="00407AB9" w:rsidRDefault="00466FA6" w:rsidP="00466FA6">
            <w:pPr>
              <w:spacing w:before="0" w:line="240" w:lineRule="auto"/>
              <w:jc w:val="left"/>
            </w:pPr>
          </w:p>
        </w:tc>
        <w:tc>
          <w:tcPr>
            <w:tcW w:w="1451" w:type="dxa"/>
            <w:tcPrChange w:id="3215" w:author="Daniel Fischer" w:date="2017-10-25T13:54:00Z">
              <w:tcPr>
                <w:tcW w:w="1451" w:type="dxa"/>
              </w:tcPr>
            </w:tcPrChange>
          </w:tcPr>
          <w:p w14:paraId="227DA0E7" w14:textId="30082314"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64DD679" w14:textId="77777777" w:rsidTr="00E27ECF">
        <w:trPr>
          <w:cantSplit/>
          <w:trHeight w:val="20"/>
          <w:trPrChange w:id="3216" w:author="Daniel Fischer" w:date="2017-10-25T13:54:00Z">
            <w:trPr>
              <w:cantSplit/>
              <w:trHeight w:val="20"/>
            </w:trPr>
          </w:trPrChange>
        </w:trPr>
        <w:tc>
          <w:tcPr>
            <w:tcW w:w="4525" w:type="dxa"/>
            <w:tcPrChange w:id="3217" w:author="Daniel Fischer" w:date="2017-10-25T13:54:00Z">
              <w:tcPr>
                <w:tcW w:w="4525" w:type="dxa"/>
              </w:tcPr>
            </w:tcPrChange>
          </w:tcPr>
          <w:p w14:paraId="2434116F" w14:textId="610A458C" w:rsidR="00466FA6" w:rsidRPr="00824F89" w:rsidDel="00407AB9" w:rsidRDefault="00466FA6" w:rsidP="00466FA6">
            <w:pPr>
              <w:tabs>
                <w:tab w:val="left" w:pos="3000"/>
              </w:tabs>
              <w:spacing w:before="0" w:line="240" w:lineRule="auto"/>
              <w:jc w:val="left"/>
            </w:pPr>
            <w:r w:rsidRPr="00824F89">
              <w:t>Anti-replay counter window length</w:t>
            </w:r>
          </w:p>
        </w:tc>
        <w:tc>
          <w:tcPr>
            <w:tcW w:w="3240" w:type="dxa"/>
            <w:tcPrChange w:id="3218" w:author="Daniel Fischer" w:date="2017-10-25T13:54:00Z">
              <w:tcPr>
                <w:tcW w:w="3240" w:type="dxa"/>
              </w:tcPr>
            </w:tcPrChange>
          </w:tcPr>
          <w:p w14:paraId="7C8DA3FD" w14:textId="77777777" w:rsidR="00466FA6" w:rsidRPr="00824F89" w:rsidDel="00407AB9" w:rsidRDefault="00466FA6" w:rsidP="00466FA6">
            <w:pPr>
              <w:spacing w:before="0" w:line="240" w:lineRule="auto"/>
              <w:jc w:val="left"/>
            </w:pPr>
          </w:p>
        </w:tc>
        <w:tc>
          <w:tcPr>
            <w:tcW w:w="1451" w:type="dxa"/>
            <w:tcPrChange w:id="3219" w:author="Daniel Fischer" w:date="2017-10-25T13:54:00Z">
              <w:tcPr>
                <w:tcW w:w="1451" w:type="dxa"/>
              </w:tcPr>
            </w:tcPrChange>
          </w:tcPr>
          <w:p w14:paraId="60D92ADA" w14:textId="68F3B78B"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3AF5F4DE" w14:textId="77777777" w:rsidTr="00E27ECF">
        <w:trPr>
          <w:cantSplit/>
          <w:trHeight w:val="20"/>
          <w:trPrChange w:id="3220" w:author="Daniel Fischer" w:date="2017-10-25T13:54:00Z">
            <w:trPr>
              <w:cantSplit/>
              <w:trHeight w:val="20"/>
            </w:trPr>
          </w:trPrChange>
        </w:trPr>
        <w:tc>
          <w:tcPr>
            <w:tcW w:w="4525" w:type="dxa"/>
            <w:tcPrChange w:id="3221" w:author="Daniel Fischer" w:date="2017-10-25T13:54:00Z">
              <w:tcPr>
                <w:tcW w:w="4525" w:type="dxa"/>
              </w:tcPr>
            </w:tcPrChange>
          </w:tcPr>
          <w:p w14:paraId="0B775B9C" w14:textId="15299E79" w:rsidR="00466FA6" w:rsidRPr="00824F89" w:rsidDel="00407AB9" w:rsidRDefault="00466FA6" w:rsidP="00466FA6">
            <w:pPr>
              <w:tabs>
                <w:tab w:val="left" w:pos="3000"/>
              </w:tabs>
              <w:spacing w:before="0" w:line="240" w:lineRule="auto"/>
              <w:jc w:val="left"/>
            </w:pPr>
            <w:r w:rsidRPr="00824F89">
              <w:t>Anti-replay counter window value</w:t>
            </w:r>
          </w:p>
        </w:tc>
        <w:tc>
          <w:tcPr>
            <w:tcW w:w="3240" w:type="dxa"/>
            <w:tcPrChange w:id="3222" w:author="Daniel Fischer" w:date="2017-10-25T13:54:00Z">
              <w:tcPr>
                <w:tcW w:w="3240" w:type="dxa"/>
              </w:tcPr>
            </w:tcPrChange>
          </w:tcPr>
          <w:p w14:paraId="7D022518" w14:textId="341B61A8" w:rsidR="00466FA6" w:rsidRPr="00824F89" w:rsidDel="00407AB9" w:rsidRDefault="00466FA6" w:rsidP="00466FA6">
            <w:pPr>
              <w:spacing w:before="0" w:line="240" w:lineRule="auto"/>
              <w:jc w:val="left"/>
            </w:pPr>
            <w:r w:rsidRPr="00824F89">
              <w:t>Integer greater than zero (&gt; 0)</w:t>
            </w:r>
          </w:p>
        </w:tc>
        <w:tc>
          <w:tcPr>
            <w:tcW w:w="1451" w:type="dxa"/>
            <w:tcPrChange w:id="3223" w:author="Daniel Fischer" w:date="2017-10-25T13:54:00Z">
              <w:tcPr>
                <w:tcW w:w="1451" w:type="dxa"/>
              </w:tcPr>
            </w:tcPrChange>
          </w:tcPr>
          <w:p w14:paraId="5655F71D" w14:textId="380241B2"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52D5DC18" w14:textId="77777777" w:rsidTr="00E27ECF">
        <w:trPr>
          <w:cantSplit/>
          <w:trHeight w:val="20"/>
          <w:trPrChange w:id="3224" w:author="Daniel Fischer" w:date="2017-10-25T13:54:00Z">
            <w:trPr>
              <w:cantSplit/>
              <w:trHeight w:val="20"/>
            </w:trPr>
          </w:trPrChange>
        </w:trPr>
        <w:tc>
          <w:tcPr>
            <w:tcW w:w="4525" w:type="dxa"/>
            <w:tcPrChange w:id="3225" w:author="Daniel Fischer" w:date="2017-10-25T13:54:00Z">
              <w:tcPr>
                <w:tcW w:w="4525" w:type="dxa"/>
              </w:tcPr>
            </w:tcPrChange>
          </w:tcPr>
          <w:p w14:paraId="05497701" w14:textId="64EE4815" w:rsidR="00466FA6" w:rsidRPr="00824F89" w:rsidDel="00407AB9" w:rsidRDefault="00466FA6" w:rsidP="00466FA6">
            <w:pPr>
              <w:tabs>
                <w:tab w:val="left" w:pos="3000"/>
              </w:tabs>
              <w:spacing w:before="0" w:line="240" w:lineRule="auto"/>
              <w:jc w:val="left"/>
            </w:pPr>
            <w:r w:rsidRPr="00824F89">
              <w:t>Encryption Key ID</w:t>
            </w:r>
          </w:p>
        </w:tc>
        <w:tc>
          <w:tcPr>
            <w:tcW w:w="3240" w:type="dxa"/>
            <w:tcPrChange w:id="3226" w:author="Daniel Fischer" w:date="2017-10-25T13:54:00Z">
              <w:tcPr>
                <w:tcW w:w="3240" w:type="dxa"/>
              </w:tcPr>
            </w:tcPrChange>
          </w:tcPr>
          <w:p w14:paraId="0480234E" w14:textId="2FBEF454" w:rsidR="00466FA6" w:rsidRPr="00824F89" w:rsidDel="00407AB9" w:rsidRDefault="00466FA6" w:rsidP="00466FA6">
            <w:pPr>
              <w:spacing w:before="0" w:line="240" w:lineRule="auto"/>
              <w:jc w:val="left"/>
            </w:pPr>
          </w:p>
        </w:tc>
        <w:tc>
          <w:tcPr>
            <w:tcW w:w="1451" w:type="dxa"/>
            <w:tcPrChange w:id="3227" w:author="Daniel Fischer" w:date="2017-10-25T13:54:00Z">
              <w:tcPr>
                <w:tcW w:w="1451" w:type="dxa"/>
              </w:tcPr>
            </w:tcPrChange>
          </w:tcPr>
          <w:p w14:paraId="42D725E7"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6D504B29" w14:textId="77777777" w:rsidTr="00E27ECF">
        <w:trPr>
          <w:cantSplit/>
          <w:trHeight w:val="20"/>
          <w:trPrChange w:id="3228" w:author="Daniel Fischer" w:date="2017-10-25T13:54:00Z">
            <w:trPr>
              <w:cantSplit/>
              <w:trHeight w:val="20"/>
            </w:trPr>
          </w:trPrChange>
        </w:trPr>
        <w:tc>
          <w:tcPr>
            <w:tcW w:w="4525" w:type="dxa"/>
            <w:tcPrChange w:id="3229" w:author="Daniel Fischer" w:date="2017-10-25T13:54:00Z">
              <w:tcPr>
                <w:tcW w:w="4525" w:type="dxa"/>
              </w:tcPr>
            </w:tcPrChange>
          </w:tcPr>
          <w:p w14:paraId="78FB6683" w14:textId="4365A7CA" w:rsidR="00466FA6" w:rsidRPr="00824F89" w:rsidDel="00407AB9" w:rsidRDefault="00466FA6" w:rsidP="00466FA6">
            <w:pPr>
              <w:tabs>
                <w:tab w:val="left" w:pos="3000"/>
              </w:tabs>
              <w:spacing w:before="0" w:line="240" w:lineRule="auto"/>
              <w:jc w:val="left"/>
            </w:pPr>
            <w:r w:rsidRPr="00824F89">
              <w:t>Authentication Key ID</w:t>
            </w:r>
          </w:p>
        </w:tc>
        <w:tc>
          <w:tcPr>
            <w:tcW w:w="3240" w:type="dxa"/>
            <w:tcPrChange w:id="3230" w:author="Daniel Fischer" w:date="2017-10-25T13:54:00Z">
              <w:tcPr>
                <w:tcW w:w="3240" w:type="dxa"/>
              </w:tcPr>
            </w:tcPrChange>
          </w:tcPr>
          <w:p w14:paraId="5F98AC58" w14:textId="77777777" w:rsidR="00466FA6" w:rsidRPr="00824F89" w:rsidDel="00407AB9" w:rsidRDefault="00466FA6" w:rsidP="00466FA6">
            <w:pPr>
              <w:spacing w:before="0" w:line="240" w:lineRule="auto"/>
              <w:jc w:val="left"/>
            </w:pPr>
          </w:p>
        </w:tc>
        <w:tc>
          <w:tcPr>
            <w:tcW w:w="1451" w:type="dxa"/>
            <w:tcPrChange w:id="3231" w:author="Daniel Fischer" w:date="2017-10-25T13:54:00Z">
              <w:tcPr>
                <w:tcW w:w="1451" w:type="dxa"/>
              </w:tcPr>
            </w:tcPrChange>
          </w:tcPr>
          <w:p w14:paraId="7F189670"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2FE85F2E" w14:textId="77777777" w:rsidTr="00E27ECF">
        <w:trPr>
          <w:cantSplit/>
          <w:trHeight w:val="20"/>
          <w:trPrChange w:id="3232" w:author="Daniel Fischer" w:date="2017-10-25T13:54:00Z">
            <w:trPr>
              <w:cantSplit/>
              <w:trHeight w:val="20"/>
            </w:trPr>
          </w:trPrChange>
        </w:trPr>
        <w:tc>
          <w:tcPr>
            <w:tcW w:w="4525" w:type="dxa"/>
            <w:tcPrChange w:id="3233" w:author="Daniel Fischer" w:date="2017-10-25T13:54:00Z">
              <w:tcPr>
                <w:tcW w:w="4525" w:type="dxa"/>
              </w:tcPr>
            </w:tcPrChange>
          </w:tcPr>
          <w:p w14:paraId="1F1236DF" w14:textId="6D2ED5D0" w:rsidR="00466FA6" w:rsidRPr="00824F89" w:rsidRDefault="00466FA6" w:rsidP="00466FA6">
            <w:pPr>
              <w:tabs>
                <w:tab w:val="left" w:pos="3000"/>
              </w:tabs>
              <w:spacing w:before="0" w:line="240" w:lineRule="auto"/>
              <w:jc w:val="left"/>
            </w:pPr>
            <w:r w:rsidRPr="00824F89">
              <w:t>Global Virtual Channel ID(s)</w:t>
            </w:r>
          </w:p>
          <w:p w14:paraId="0BB19A24" w14:textId="77777777" w:rsidR="00466FA6" w:rsidRPr="00824F89" w:rsidRDefault="00466FA6" w:rsidP="00466FA6">
            <w:pPr>
              <w:tabs>
                <w:tab w:val="left" w:pos="3000"/>
              </w:tabs>
              <w:spacing w:before="0" w:line="240" w:lineRule="auto"/>
              <w:jc w:val="left"/>
            </w:pPr>
          </w:p>
          <w:p w14:paraId="6DFB97EC" w14:textId="1822E2BA" w:rsidR="00466FA6" w:rsidRPr="00824F89" w:rsidDel="00407AB9" w:rsidRDefault="00466FA6" w:rsidP="00466FA6">
            <w:pPr>
              <w:tabs>
                <w:tab w:val="left" w:pos="3000"/>
              </w:tabs>
              <w:spacing w:before="0" w:line="240" w:lineRule="auto"/>
              <w:jc w:val="left"/>
            </w:pPr>
            <w:r w:rsidRPr="00824F89">
              <w:t>Global MAP ID(s)</w:t>
            </w:r>
          </w:p>
        </w:tc>
        <w:tc>
          <w:tcPr>
            <w:tcW w:w="3240" w:type="dxa"/>
            <w:tcPrChange w:id="3234" w:author="Daniel Fischer" w:date="2017-10-25T13:54:00Z">
              <w:tcPr>
                <w:tcW w:w="3240" w:type="dxa"/>
              </w:tcPr>
            </w:tcPrChange>
          </w:tcPr>
          <w:p w14:paraId="68002F58" w14:textId="480B8E5F" w:rsidR="00466FA6" w:rsidRPr="00824F89" w:rsidDel="00407AB9" w:rsidRDefault="00466FA6" w:rsidP="00466FA6">
            <w:pPr>
              <w:spacing w:before="0" w:line="240" w:lineRule="auto"/>
              <w:jc w:val="left"/>
            </w:pPr>
          </w:p>
        </w:tc>
        <w:tc>
          <w:tcPr>
            <w:tcW w:w="1451" w:type="dxa"/>
            <w:tcPrChange w:id="3235" w:author="Daniel Fischer" w:date="2017-10-25T13:54:00Z">
              <w:tcPr>
                <w:tcW w:w="1451" w:type="dxa"/>
              </w:tcPr>
            </w:tcPrChange>
          </w:tcPr>
          <w:p w14:paraId="6A25317C"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57DFB2B6" w14:textId="77777777" w:rsidTr="00E27ECF">
        <w:trPr>
          <w:cantSplit/>
          <w:trHeight w:val="20"/>
          <w:trPrChange w:id="3236" w:author="Daniel Fischer" w:date="2017-10-25T13:54:00Z">
            <w:trPr>
              <w:cantSplit/>
              <w:trHeight w:val="20"/>
            </w:trPr>
          </w:trPrChange>
        </w:trPr>
        <w:tc>
          <w:tcPr>
            <w:tcW w:w="4525" w:type="dxa"/>
            <w:tcPrChange w:id="3237" w:author="Daniel Fischer" w:date="2017-10-25T13:54:00Z">
              <w:tcPr>
                <w:tcW w:w="4525" w:type="dxa"/>
              </w:tcPr>
            </w:tcPrChange>
          </w:tcPr>
          <w:p w14:paraId="6D105EA8" w14:textId="132FFE0B" w:rsidR="00466FA6" w:rsidRPr="00824F89" w:rsidDel="00407AB9" w:rsidRDefault="00466FA6" w:rsidP="00466FA6">
            <w:pPr>
              <w:tabs>
                <w:tab w:val="left" w:pos="3000"/>
              </w:tabs>
              <w:spacing w:before="0" w:line="240" w:lineRule="auto"/>
              <w:jc w:val="left"/>
            </w:pPr>
            <w:r w:rsidRPr="00824F89">
              <w:t>Procedure Identification of most recent SA state transition directive</w:t>
            </w:r>
          </w:p>
        </w:tc>
        <w:tc>
          <w:tcPr>
            <w:tcW w:w="3240" w:type="dxa"/>
            <w:tcPrChange w:id="3238" w:author="Daniel Fischer" w:date="2017-10-25T13:54:00Z">
              <w:tcPr>
                <w:tcW w:w="3240" w:type="dxa"/>
              </w:tcPr>
            </w:tcPrChange>
          </w:tcPr>
          <w:p w14:paraId="280C575B" w14:textId="77777777" w:rsidR="00466FA6" w:rsidRPr="00824F89" w:rsidDel="00407AB9" w:rsidRDefault="00466FA6" w:rsidP="00466FA6">
            <w:pPr>
              <w:spacing w:before="0" w:line="240" w:lineRule="auto"/>
              <w:jc w:val="left"/>
            </w:pPr>
          </w:p>
        </w:tc>
        <w:tc>
          <w:tcPr>
            <w:tcW w:w="1451" w:type="dxa"/>
            <w:tcPrChange w:id="3239" w:author="Daniel Fischer" w:date="2017-10-25T13:54:00Z">
              <w:tcPr>
                <w:tcW w:w="1451" w:type="dxa"/>
              </w:tcPr>
            </w:tcPrChange>
          </w:tcPr>
          <w:p w14:paraId="7C800F81" w14:textId="77777777" w:rsidR="00466FA6" w:rsidRPr="00824F89" w:rsidDel="00407AB9" w:rsidRDefault="00466FA6" w:rsidP="00466FA6">
            <w:pPr>
              <w:spacing w:before="0" w:line="240" w:lineRule="auto"/>
              <w:jc w:val="left"/>
              <w:rPr>
                <w:color w:val="0000FF"/>
                <w:u w:val="dotted"/>
              </w:rPr>
            </w:pPr>
          </w:p>
        </w:tc>
      </w:tr>
      <w:tr w:rsidR="00466FA6" w:rsidRPr="00824F89" w14:paraId="11434B85" w14:textId="77777777" w:rsidTr="00E27ECF">
        <w:trPr>
          <w:cantSplit/>
          <w:trHeight w:val="20"/>
          <w:trPrChange w:id="3240" w:author="Daniel Fischer" w:date="2017-10-25T13:54:00Z">
            <w:trPr>
              <w:cantSplit/>
              <w:trHeight w:val="20"/>
            </w:trPr>
          </w:trPrChange>
        </w:trPr>
        <w:tc>
          <w:tcPr>
            <w:tcW w:w="9216" w:type="dxa"/>
            <w:gridSpan w:val="3"/>
            <w:shd w:val="clear" w:color="auto" w:fill="D9D9D9"/>
            <w:tcPrChange w:id="3241" w:author="Daniel Fischer" w:date="2017-10-25T13:54:00Z">
              <w:tcPr>
                <w:tcW w:w="9216" w:type="dxa"/>
                <w:gridSpan w:val="3"/>
                <w:shd w:val="clear" w:color="auto" w:fill="D9D9D9"/>
              </w:tcPr>
            </w:tcPrChange>
          </w:tcPr>
          <w:p w14:paraId="4231F2FA" w14:textId="340FCDFA" w:rsidR="00466FA6" w:rsidRPr="00824F89" w:rsidRDefault="00466FA6" w:rsidP="00466FA6">
            <w:pPr>
              <w:spacing w:before="0" w:line="240" w:lineRule="auto"/>
              <w:jc w:val="left"/>
              <w:rPr>
                <w:b/>
              </w:rPr>
            </w:pPr>
            <w:commentRangeStart w:id="3242"/>
            <w:r w:rsidRPr="00824F89">
              <w:rPr>
                <w:b/>
              </w:rPr>
              <w:t>Monitoring &amp; Control managed parameters:</w:t>
            </w:r>
            <w:commentRangeEnd w:id="3242"/>
            <w:r w:rsidR="00176EB5" w:rsidRPr="00824F89">
              <w:rPr>
                <w:rStyle w:val="Marquedecommentaire"/>
              </w:rPr>
              <w:commentReference w:id="3242"/>
            </w:r>
          </w:p>
        </w:tc>
      </w:tr>
      <w:tr w:rsidR="00466FA6" w:rsidRPr="00824F89" w:rsidDel="00407AB9" w14:paraId="19CE7BB3" w14:textId="77777777" w:rsidTr="00E27ECF">
        <w:trPr>
          <w:cantSplit/>
          <w:trHeight w:val="20"/>
          <w:trPrChange w:id="3243" w:author="Daniel Fischer" w:date="2017-10-25T13:54:00Z">
            <w:trPr>
              <w:cantSplit/>
              <w:trHeight w:val="20"/>
            </w:trPr>
          </w:trPrChange>
        </w:trPr>
        <w:tc>
          <w:tcPr>
            <w:tcW w:w="4525" w:type="dxa"/>
            <w:tcPrChange w:id="3244" w:author="Daniel Fischer" w:date="2017-10-25T13:54:00Z">
              <w:tcPr>
                <w:tcW w:w="4525" w:type="dxa"/>
              </w:tcPr>
            </w:tcPrChange>
          </w:tcPr>
          <w:p w14:paraId="5DB4F9F7" w14:textId="1C4A9AA9" w:rsidR="00466FA6" w:rsidRPr="00824F89" w:rsidDel="00407AB9" w:rsidRDefault="003E5A03" w:rsidP="00466FA6">
            <w:pPr>
              <w:tabs>
                <w:tab w:val="left" w:pos="3000"/>
              </w:tabs>
              <w:spacing w:before="0" w:line="240" w:lineRule="auto"/>
              <w:jc w:val="left"/>
            </w:pPr>
            <w:ins w:id="3245" w:author="mouryg" w:date="2017-05-05T14:15:00Z">
              <w:r w:rsidRPr="00824F89">
                <w:t>Number of Security Events</w:t>
              </w:r>
              <w:r w:rsidR="00BD7B8F" w:rsidRPr="00824F89">
                <w:t xml:space="preserve"> (in Security Log)</w:t>
              </w:r>
              <w:r w:rsidRPr="00824F89">
                <w:t xml:space="preserve"> </w:t>
              </w:r>
            </w:ins>
            <w:ins w:id="3246" w:author="mouryg" w:date="2017-05-05T14:16:00Z">
              <w:r w:rsidR="00BD7B8F" w:rsidRPr="00824F89">
                <w:t xml:space="preserve">field </w:t>
              </w:r>
            </w:ins>
            <w:ins w:id="3247" w:author="mouryg" w:date="2017-05-05T14:15:00Z">
              <w:r w:rsidRPr="00824F89">
                <w:t>length</w:t>
              </w:r>
            </w:ins>
          </w:p>
        </w:tc>
        <w:tc>
          <w:tcPr>
            <w:tcW w:w="3240" w:type="dxa"/>
            <w:tcPrChange w:id="3248" w:author="Daniel Fischer" w:date="2017-10-25T13:54:00Z">
              <w:tcPr>
                <w:tcW w:w="3240" w:type="dxa"/>
              </w:tcPr>
            </w:tcPrChange>
          </w:tcPr>
          <w:p w14:paraId="02E671F8" w14:textId="274DE007" w:rsidR="00466FA6" w:rsidRPr="00824F89" w:rsidDel="00407AB9" w:rsidRDefault="00466FA6" w:rsidP="00466FA6">
            <w:pPr>
              <w:spacing w:before="0" w:line="240" w:lineRule="auto"/>
              <w:jc w:val="left"/>
            </w:pPr>
          </w:p>
        </w:tc>
        <w:tc>
          <w:tcPr>
            <w:tcW w:w="1451" w:type="dxa"/>
            <w:tcPrChange w:id="3249" w:author="Daniel Fischer" w:date="2017-10-25T13:54:00Z">
              <w:tcPr>
                <w:tcW w:w="1451" w:type="dxa"/>
              </w:tcPr>
            </w:tcPrChange>
          </w:tcPr>
          <w:p w14:paraId="5DAEE686"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3CBC6779" w14:textId="77777777" w:rsidTr="00E27ECF">
        <w:trPr>
          <w:cantSplit/>
          <w:trHeight w:val="20"/>
          <w:trPrChange w:id="3250" w:author="Daniel Fischer" w:date="2017-10-25T13:54:00Z">
            <w:trPr>
              <w:cantSplit/>
              <w:trHeight w:val="20"/>
            </w:trPr>
          </w:trPrChange>
        </w:trPr>
        <w:tc>
          <w:tcPr>
            <w:tcW w:w="4525" w:type="dxa"/>
            <w:tcPrChange w:id="3251" w:author="Daniel Fischer" w:date="2017-10-25T13:54:00Z">
              <w:tcPr>
                <w:tcW w:w="4525" w:type="dxa"/>
              </w:tcPr>
            </w:tcPrChange>
          </w:tcPr>
          <w:p w14:paraId="216C446A" w14:textId="2D39C516" w:rsidR="00466FA6" w:rsidRPr="00824F89" w:rsidDel="00407AB9" w:rsidRDefault="00BD7B8F" w:rsidP="00466FA6">
            <w:pPr>
              <w:tabs>
                <w:tab w:val="left" w:pos="3000"/>
              </w:tabs>
              <w:spacing w:before="0" w:line="240" w:lineRule="auto"/>
              <w:jc w:val="left"/>
            </w:pPr>
            <w:ins w:id="3252" w:author="mouryg" w:date="2017-05-05T14:16:00Z">
              <w:r w:rsidRPr="00824F89">
                <w:t>Remaining Space (in Security Log) field length</w:t>
              </w:r>
            </w:ins>
          </w:p>
        </w:tc>
        <w:tc>
          <w:tcPr>
            <w:tcW w:w="3240" w:type="dxa"/>
            <w:tcPrChange w:id="3253" w:author="Daniel Fischer" w:date="2017-10-25T13:54:00Z">
              <w:tcPr>
                <w:tcW w:w="3240" w:type="dxa"/>
              </w:tcPr>
            </w:tcPrChange>
          </w:tcPr>
          <w:p w14:paraId="51896DCC" w14:textId="6AC66E88" w:rsidR="00466FA6" w:rsidRPr="00824F89" w:rsidDel="00407AB9" w:rsidRDefault="00466FA6" w:rsidP="00466FA6">
            <w:pPr>
              <w:spacing w:before="0" w:line="240" w:lineRule="auto"/>
              <w:jc w:val="left"/>
            </w:pPr>
          </w:p>
        </w:tc>
        <w:tc>
          <w:tcPr>
            <w:tcW w:w="1451" w:type="dxa"/>
            <w:tcPrChange w:id="3254" w:author="Daniel Fischer" w:date="2017-10-25T13:54:00Z">
              <w:tcPr>
                <w:tcW w:w="1451" w:type="dxa"/>
              </w:tcPr>
            </w:tcPrChange>
          </w:tcPr>
          <w:p w14:paraId="20461C67" w14:textId="77777777" w:rsidR="00466FA6" w:rsidRPr="00824F89" w:rsidDel="00407AB9" w:rsidRDefault="00466FA6" w:rsidP="00466FA6">
            <w:pPr>
              <w:spacing w:before="0" w:line="240" w:lineRule="auto"/>
              <w:jc w:val="left"/>
              <w:rPr>
                <w:color w:val="0000FF"/>
                <w:u w:val="dotted"/>
              </w:rPr>
            </w:pPr>
          </w:p>
        </w:tc>
      </w:tr>
      <w:tr w:rsidR="00BD7B8F" w:rsidRPr="00824F89" w:rsidDel="00407AB9" w14:paraId="0997C42A" w14:textId="77777777" w:rsidTr="00E27ECF">
        <w:trPr>
          <w:cantSplit/>
          <w:trHeight w:val="20"/>
          <w:ins w:id="3255" w:author="mouryg" w:date="2017-05-05T14:17:00Z"/>
          <w:trPrChange w:id="3256" w:author="Daniel Fischer" w:date="2017-10-25T13:54:00Z">
            <w:trPr>
              <w:cantSplit/>
              <w:trHeight w:val="20"/>
            </w:trPr>
          </w:trPrChange>
        </w:trPr>
        <w:tc>
          <w:tcPr>
            <w:tcW w:w="4525" w:type="dxa"/>
            <w:tcPrChange w:id="3257" w:author="Daniel Fischer" w:date="2017-10-25T13:54:00Z">
              <w:tcPr>
                <w:tcW w:w="4525" w:type="dxa"/>
              </w:tcPr>
            </w:tcPrChange>
          </w:tcPr>
          <w:p w14:paraId="49C9D2B8" w14:textId="7237F303" w:rsidR="00BD7B8F" w:rsidRPr="00824F89" w:rsidRDefault="00BD7B8F" w:rsidP="00466FA6">
            <w:pPr>
              <w:tabs>
                <w:tab w:val="left" w:pos="3000"/>
              </w:tabs>
              <w:spacing w:before="0" w:line="240" w:lineRule="auto"/>
              <w:jc w:val="left"/>
              <w:rPr>
                <w:ins w:id="3258" w:author="mouryg" w:date="2017-05-05T14:17:00Z"/>
              </w:rPr>
            </w:pPr>
            <w:ins w:id="3259" w:author="mouryg" w:date="2017-05-05T14:18:00Z">
              <w:r w:rsidRPr="00824F89">
                <w:lastRenderedPageBreak/>
                <w:t xml:space="preserve">Sequence Number Value </w:t>
              </w:r>
            </w:ins>
            <w:ins w:id="3260" w:author="mouryg" w:date="2017-05-05T14:22:00Z">
              <w:r w:rsidR="00676A9A" w:rsidRPr="00824F89">
                <w:t xml:space="preserve">field </w:t>
              </w:r>
            </w:ins>
            <w:ins w:id="3261" w:author="mouryg" w:date="2017-05-05T14:18:00Z">
              <w:r w:rsidRPr="00824F89">
                <w:t>length</w:t>
              </w:r>
            </w:ins>
          </w:p>
        </w:tc>
        <w:tc>
          <w:tcPr>
            <w:tcW w:w="3240" w:type="dxa"/>
            <w:tcPrChange w:id="3262" w:author="Daniel Fischer" w:date="2017-10-25T13:54:00Z">
              <w:tcPr>
                <w:tcW w:w="3240" w:type="dxa"/>
              </w:tcPr>
            </w:tcPrChange>
          </w:tcPr>
          <w:p w14:paraId="5EA5C943" w14:textId="77777777" w:rsidR="00BD7B8F" w:rsidRPr="00824F89" w:rsidDel="00407AB9" w:rsidRDefault="00BD7B8F" w:rsidP="00466FA6">
            <w:pPr>
              <w:spacing w:before="0" w:line="240" w:lineRule="auto"/>
              <w:jc w:val="left"/>
              <w:rPr>
                <w:ins w:id="3263" w:author="mouryg" w:date="2017-05-05T14:17:00Z"/>
              </w:rPr>
            </w:pPr>
          </w:p>
        </w:tc>
        <w:tc>
          <w:tcPr>
            <w:tcW w:w="1451" w:type="dxa"/>
            <w:tcPrChange w:id="3264" w:author="Daniel Fischer" w:date="2017-10-25T13:54:00Z">
              <w:tcPr>
                <w:tcW w:w="1451" w:type="dxa"/>
              </w:tcPr>
            </w:tcPrChange>
          </w:tcPr>
          <w:p w14:paraId="1927092D" w14:textId="77777777" w:rsidR="00BD7B8F" w:rsidRPr="00824F89" w:rsidDel="00407AB9" w:rsidRDefault="00BD7B8F" w:rsidP="00466FA6">
            <w:pPr>
              <w:spacing w:before="0" w:line="240" w:lineRule="auto"/>
              <w:jc w:val="left"/>
              <w:rPr>
                <w:ins w:id="3265" w:author="mouryg" w:date="2017-05-05T14:17:00Z"/>
                <w:color w:val="0000FF"/>
                <w:u w:val="dotted"/>
              </w:rPr>
            </w:pPr>
          </w:p>
        </w:tc>
      </w:tr>
    </w:tbl>
    <w:p w14:paraId="3F02CBB0" w14:textId="77777777" w:rsidR="00A02B4E" w:rsidRPr="00824F89" w:rsidRDefault="00A02B4E" w:rsidP="00993089">
      <w:pPr>
        <w:pStyle w:val="Titre1"/>
      </w:pPr>
      <w:bookmarkStart w:id="3266" w:name="_Ref422240944"/>
      <w:bookmarkStart w:id="3267" w:name="_Toc426121627"/>
      <w:bookmarkStart w:id="3268" w:name="_Toc497397882"/>
      <w:r w:rsidRPr="00824F89">
        <w:lastRenderedPageBreak/>
        <w:t>CONFORMANCE</w:t>
      </w:r>
      <w:bookmarkEnd w:id="3106"/>
      <w:r w:rsidRPr="00824F89">
        <w:t xml:space="preserve"> Requirements</w:t>
      </w:r>
      <w:bookmarkEnd w:id="3107"/>
      <w:bookmarkEnd w:id="3266"/>
      <w:bookmarkEnd w:id="3267"/>
      <w:bookmarkEnd w:id="3268"/>
    </w:p>
    <w:p w14:paraId="694CE452" w14:textId="56B76099" w:rsidR="00A02B4E" w:rsidRPr="00824F89" w:rsidRDefault="00A02B4E" w:rsidP="00A02B4E">
      <w:r w:rsidRPr="00824F89">
        <w:t xml:space="preserve">An implementer of the </w:t>
      </w:r>
      <w:r w:rsidR="00812A94" w:rsidRPr="00824F89">
        <w:t>Extended Procedures</w:t>
      </w:r>
      <w:r w:rsidRPr="00824F89">
        <w:t xml:space="preserve"> shall verify conformance with this Recommended Standard by completing a Protocol Implementation Conformance Statement (PICS) based on a CCSDS-defined PICS </w:t>
      </w:r>
      <w:proofErr w:type="spellStart"/>
      <w:r w:rsidRPr="00824F89">
        <w:t>proforma</w:t>
      </w:r>
      <w:proofErr w:type="spellEnd"/>
      <w:r w:rsidRPr="00824F89">
        <w:t xml:space="preserve"> for the protocol.</w:t>
      </w:r>
    </w:p>
    <w:p w14:paraId="45DFFF45" w14:textId="5C9987DC" w:rsidR="00A02B4E" w:rsidRPr="00824F89" w:rsidRDefault="00A02B4E" w:rsidP="00A02B4E">
      <w:pPr>
        <w:pStyle w:val="Notelevel1"/>
      </w:pPr>
      <w:r w:rsidRPr="00824F89">
        <w:t>NOTE</w:t>
      </w:r>
      <w:r w:rsidRPr="00824F89">
        <w:tab/>
        <w:t>–</w:t>
      </w:r>
      <w:r w:rsidRPr="00824F89">
        <w:tab/>
        <w:t xml:space="preserve">A compliant PICS </w:t>
      </w:r>
      <w:proofErr w:type="spellStart"/>
      <w:r w:rsidRPr="00824F89">
        <w:t>proforma</w:t>
      </w:r>
      <w:proofErr w:type="spellEnd"/>
      <w:r w:rsidRPr="00824F89">
        <w:t xml:space="preserve"> is provided in annex </w:t>
      </w:r>
      <w:r w:rsidR="00176EB5" w:rsidRPr="00824F89">
        <w:t>A</w:t>
      </w:r>
      <w:r w:rsidRPr="00824F89">
        <w:t xml:space="preserve"> of this document.</w:t>
      </w:r>
    </w:p>
    <w:p w14:paraId="3D50DFF8" w14:textId="77777777" w:rsidR="00A02B4E" w:rsidRPr="00824F89" w:rsidRDefault="00A02B4E" w:rsidP="00A02B4E"/>
    <w:p w14:paraId="62AD0821" w14:textId="77777777" w:rsidR="00A02B4E" w:rsidRPr="00824F89" w:rsidRDefault="00A02B4E" w:rsidP="00A02B4E">
      <w:pPr>
        <w:sectPr w:rsidR="00A02B4E" w:rsidRPr="00824F89" w:rsidSect="00E511BF">
          <w:type w:val="continuous"/>
          <w:pgSz w:w="12240" w:h="15840"/>
          <w:pgMar w:top="1440" w:right="1440" w:bottom="1440" w:left="1440" w:header="547" w:footer="547" w:gutter="360"/>
          <w:pgNumType w:start="1" w:chapStyle="1"/>
          <w:cols w:space="720"/>
          <w:docGrid w:linePitch="360"/>
        </w:sectPr>
      </w:pPr>
    </w:p>
    <w:p w14:paraId="0145556E" w14:textId="77777777" w:rsidR="00A02B4E" w:rsidRPr="00824F89" w:rsidRDefault="00A02B4E" w:rsidP="00B15C98">
      <w:pPr>
        <w:sectPr w:rsidR="00A02B4E" w:rsidRPr="00824F89" w:rsidSect="0090494B">
          <w:type w:val="continuous"/>
          <w:pgSz w:w="12240" w:h="15840" w:code="1"/>
          <w:pgMar w:top="1440" w:right="1440" w:bottom="1440" w:left="1440" w:header="547" w:footer="547" w:gutter="360"/>
          <w:pgNumType w:start="1" w:chapStyle="1"/>
          <w:cols w:space="720"/>
          <w:docGrid w:linePitch="326"/>
        </w:sectPr>
      </w:pPr>
    </w:p>
    <w:p w14:paraId="0AA8FF10" w14:textId="77777777" w:rsidR="00475E93" w:rsidRPr="00824F89" w:rsidRDefault="00475E93" w:rsidP="00B815E0">
      <w:pPr>
        <w:pStyle w:val="Titre8"/>
        <w:rPr>
          <w:rPrChange w:id="3269" w:author="Daniel Fischer" w:date="2017-06-08T11:25:00Z">
            <w:rPr>
              <w:lang w:val="fr-FR"/>
            </w:rPr>
          </w:rPrChange>
        </w:rPr>
      </w:pPr>
      <w:r w:rsidRPr="00824F89">
        <w:rPr>
          <w:rPrChange w:id="3270" w:author="Daniel Fischer" w:date="2017-06-08T11:25:00Z">
            <w:rPr>
              <w:lang w:val="fr-FR"/>
            </w:rPr>
          </w:rPrChange>
        </w:rPr>
        <w:lastRenderedPageBreak/>
        <w:br/>
      </w:r>
      <w:r w:rsidRPr="00824F89">
        <w:rPr>
          <w:rPrChange w:id="3271" w:author="Daniel Fischer" w:date="2017-06-08T11:25:00Z">
            <w:rPr>
              <w:lang w:val="fr-FR"/>
            </w:rPr>
          </w:rPrChange>
        </w:rPr>
        <w:br/>
      </w:r>
      <w:bookmarkStart w:id="3272" w:name="_Toc327792875"/>
      <w:bookmarkStart w:id="3273" w:name="_Toc345513559"/>
      <w:bookmarkStart w:id="3274" w:name="_Toc497397883"/>
      <w:r w:rsidRPr="00824F89">
        <w:rPr>
          <w:rPrChange w:id="3275" w:author="Daniel Fischer" w:date="2017-06-08T11:25:00Z">
            <w:rPr>
              <w:lang w:val="fr-FR"/>
            </w:rPr>
          </w:rPrChange>
        </w:rPr>
        <w:t xml:space="preserve">Implementation Conformance </w:t>
      </w:r>
      <w:r w:rsidRPr="00824F89">
        <w:rPr>
          <w:rPrChange w:id="3276" w:author="Daniel Fischer" w:date="2017-06-08T11:25:00Z">
            <w:rPr>
              <w:lang w:val="fr-FR"/>
            </w:rPr>
          </w:rPrChange>
        </w:rPr>
        <w:br/>
        <w:t xml:space="preserve">Statement (ICS) </w:t>
      </w:r>
      <w:proofErr w:type="gramStart"/>
      <w:r w:rsidRPr="00824F89">
        <w:rPr>
          <w:rPrChange w:id="3277" w:author="Daniel Fischer" w:date="2017-06-08T11:25:00Z">
            <w:rPr>
              <w:lang w:val="fr-FR"/>
            </w:rPr>
          </w:rPrChange>
        </w:rPr>
        <w:t>Proforma</w:t>
      </w:r>
      <w:proofErr w:type="gramEnd"/>
      <w:r w:rsidRPr="00824F89">
        <w:rPr>
          <w:rPrChange w:id="3278" w:author="Daniel Fischer" w:date="2017-06-08T11:25:00Z">
            <w:rPr>
              <w:lang w:val="fr-FR"/>
            </w:rPr>
          </w:rPrChange>
        </w:rPr>
        <w:br/>
      </w:r>
      <w:r w:rsidRPr="00824F89">
        <w:rPr>
          <w:rPrChange w:id="3279" w:author="Daniel Fischer" w:date="2017-06-08T11:25:00Z">
            <w:rPr>
              <w:lang w:val="fr-FR"/>
            </w:rPr>
          </w:rPrChange>
        </w:rPr>
        <w:br/>
        <w:t>(normative)</w:t>
      </w:r>
      <w:bookmarkEnd w:id="3272"/>
      <w:bookmarkEnd w:id="3273"/>
      <w:bookmarkEnd w:id="3274"/>
    </w:p>
    <w:p w14:paraId="5EB28344" w14:textId="2545A4B7" w:rsidR="00B049F5" w:rsidRPr="00824F89" w:rsidRDefault="00A02B4E" w:rsidP="00C6012E">
      <w:pPr>
        <w:pStyle w:val="Annex2"/>
        <w:numPr>
          <w:ilvl w:val="1"/>
          <w:numId w:val="123"/>
        </w:numPr>
        <w:spacing w:before="480"/>
      </w:pPr>
      <w:r w:rsidRPr="00824F89" w:rsidDel="00A02B4E">
        <w:rPr>
          <w:rPrChange w:id="3280" w:author="Daniel Fischer" w:date="2017-06-08T11:25:00Z">
            <w:rPr>
              <w:lang w:val="fr-FR"/>
            </w:rPr>
          </w:rPrChange>
        </w:rPr>
        <w:t xml:space="preserve"> </w:t>
      </w:r>
      <w:r w:rsidR="00B049F5" w:rsidRPr="00824F89">
        <w:t>Introduction</w:t>
      </w:r>
    </w:p>
    <w:p w14:paraId="0162A01F" w14:textId="77777777" w:rsidR="00B049F5" w:rsidRPr="00824F89" w:rsidRDefault="00B049F5" w:rsidP="00C6012E">
      <w:pPr>
        <w:pStyle w:val="Annex3"/>
        <w:numPr>
          <w:ilvl w:val="2"/>
          <w:numId w:val="123"/>
        </w:numPr>
      </w:pPr>
      <w:r w:rsidRPr="00824F89">
        <w:t>Overview</w:t>
      </w:r>
    </w:p>
    <w:p w14:paraId="3FA585A0" w14:textId="64DAED7D" w:rsidR="00B049F5" w:rsidRPr="00824F89" w:rsidRDefault="00B049F5" w:rsidP="00B049F5">
      <w:pPr>
        <w:rPr>
          <w:spacing w:val="-2"/>
        </w:rPr>
      </w:pPr>
      <w:r w:rsidRPr="00824F89">
        <w:rPr>
          <w:spacing w:val="-2"/>
        </w:rPr>
        <w:t xml:space="preserve">To evaluate conformance of a particular implementation, it is necessary to have a statement of which capabilities and options have been implemented for a given protocol specification. Such a statement is called a Protocol Implementation Conformance Statement (PICS).  This annex provides the PICS </w:t>
      </w:r>
      <w:proofErr w:type="spellStart"/>
      <w:r w:rsidRPr="00824F89">
        <w:rPr>
          <w:spacing w:val="-2"/>
        </w:rPr>
        <w:t>proforma</w:t>
      </w:r>
      <w:proofErr w:type="spellEnd"/>
      <w:r w:rsidRPr="00824F89">
        <w:rPr>
          <w:spacing w:val="-2"/>
        </w:rPr>
        <w:t xml:space="preserve"> for the Space Data Link Security </w:t>
      </w:r>
      <w:r w:rsidR="00A02B4E" w:rsidRPr="00824F89">
        <w:t xml:space="preserve">Extended Procedures </w:t>
      </w:r>
      <w:r w:rsidRPr="00824F89">
        <w:rPr>
          <w:spacing w:val="-2"/>
        </w:rPr>
        <w:t>in compliance with the relevant requirements, and in accordance with the relevant guidance given in ISO/IEC 9646-7.</w:t>
      </w:r>
    </w:p>
    <w:p w14:paraId="4C042617" w14:textId="77777777" w:rsidR="00B049F5" w:rsidRPr="00824F89" w:rsidRDefault="00B049F5" w:rsidP="00C6012E">
      <w:pPr>
        <w:pStyle w:val="Annex3"/>
        <w:numPr>
          <w:ilvl w:val="2"/>
          <w:numId w:val="123"/>
        </w:numPr>
        <w:spacing w:before="440"/>
      </w:pPr>
      <w:r w:rsidRPr="00824F89">
        <w:t>Conformance to this PICS proforma</w:t>
      </w:r>
    </w:p>
    <w:p w14:paraId="563612ED" w14:textId="2F896036" w:rsidR="00B049F5" w:rsidRPr="00824F89" w:rsidRDefault="00B049F5" w:rsidP="00B049F5">
      <w:r w:rsidRPr="00824F89">
        <w:t xml:space="preserve">If it is claimed to conform to this Recommended Standard, the actual PICS </w:t>
      </w:r>
      <w:proofErr w:type="spellStart"/>
      <w:r w:rsidRPr="00824F89">
        <w:t>proforma</w:t>
      </w:r>
      <w:proofErr w:type="spellEnd"/>
      <w:r w:rsidRPr="00824F89">
        <w:t xml:space="preserve"> to be filled in by a supplier shall be technically equivalent to the text of the PICS </w:t>
      </w:r>
      <w:proofErr w:type="spellStart"/>
      <w:r w:rsidRPr="00824F89">
        <w:t>proforma</w:t>
      </w:r>
      <w:proofErr w:type="spellEnd"/>
      <w:r w:rsidRPr="00824F89">
        <w:t xml:space="preserve"> in this annex, and shall preserve the numbering/naming and ordering of the PICS </w:t>
      </w:r>
      <w:proofErr w:type="spellStart"/>
      <w:r w:rsidRPr="00824F89">
        <w:t>proforma</w:t>
      </w:r>
      <w:proofErr w:type="spellEnd"/>
      <w:r w:rsidRPr="00824F89">
        <w:t xml:space="preserve"> items.  </w:t>
      </w:r>
      <w:proofErr w:type="gramStart"/>
      <w:r w:rsidRPr="00824F89">
        <w:t>A PICS</w:t>
      </w:r>
      <w:proofErr w:type="gramEnd"/>
      <w:r w:rsidRPr="00824F89">
        <w:t xml:space="preserve"> which conforms to this Recommended Standard shall be a conforming PICS </w:t>
      </w:r>
      <w:proofErr w:type="spellStart"/>
      <w:r w:rsidRPr="00824F89">
        <w:t>proforma</w:t>
      </w:r>
      <w:proofErr w:type="spellEnd"/>
      <w:r w:rsidRPr="00824F89">
        <w:t xml:space="preserve"> completed in accordance with the instructions for completion given in </w:t>
      </w:r>
      <w:r w:rsidRPr="00824F89">
        <w:fldChar w:fldCharType="begin"/>
      </w:r>
      <w:r w:rsidRPr="00824F89">
        <w:instrText xml:space="preserve"> REF _Ref310246429 \r \h </w:instrText>
      </w:r>
      <w:r w:rsidRPr="00824F89">
        <w:fldChar w:fldCharType="separate"/>
      </w:r>
      <w:r w:rsidR="00F84ED3">
        <w:t>A2</w:t>
      </w:r>
      <w:r w:rsidRPr="00824F89">
        <w:fldChar w:fldCharType="end"/>
      </w:r>
      <w:r w:rsidRPr="00824F89">
        <w:t>.</w:t>
      </w:r>
    </w:p>
    <w:p w14:paraId="7380EE61" w14:textId="77777777" w:rsidR="00B049F5" w:rsidRPr="00824F89" w:rsidRDefault="00B049F5" w:rsidP="00C6012E">
      <w:pPr>
        <w:pStyle w:val="Annex3"/>
        <w:numPr>
          <w:ilvl w:val="2"/>
          <w:numId w:val="123"/>
        </w:numPr>
        <w:spacing w:before="440"/>
      </w:pPr>
      <w:r w:rsidRPr="00824F89">
        <w:t>Copyright</w:t>
      </w:r>
    </w:p>
    <w:p w14:paraId="3445E8BD" w14:textId="77777777" w:rsidR="00B049F5" w:rsidRPr="00824F89" w:rsidRDefault="00B049F5" w:rsidP="00B049F5">
      <w:r w:rsidRPr="00824F89">
        <w:t xml:space="preserve">Users of this Recommended Standard may freely reproduce this PICS </w:t>
      </w:r>
      <w:proofErr w:type="spellStart"/>
      <w:r w:rsidRPr="00824F89">
        <w:t>proforma</w:t>
      </w:r>
      <w:proofErr w:type="spellEnd"/>
      <w:r w:rsidRPr="00824F89">
        <w:t xml:space="preserve"> so that it can be used for its intended purpose and may further publish the completed PICS.</w:t>
      </w:r>
    </w:p>
    <w:p w14:paraId="78FE6AE8" w14:textId="77777777" w:rsidR="00B049F5" w:rsidRPr="00824F89" w:rsidRDefault="00B049F5" w:rsidP="00C6012E">
      <w:pPr>
        <w:pStyle w:val="Annex2"/>
        <w:numPr>
          <w:ilvl w:val="1"/>
          <w:numId w:val="123"/>
        </w:numPr>
        <w:spacing w:before="440"/>
      </w:pPr>
      <w:bookmarkStart w:id="3281" w:name="_Ref310246429"/>
      <w:r w:rsidRPr="00824F89">
        <w:t>Instructions for completing the PICS proforma</w:t>
      </w:r>
      <w:bookmarkEnd w:id="3281"/>
    </w:p>
    <w:p w14:paraId="535834BA" w14:textId="77777777" w:rsidR="00B049F5" w:rsidRPr="00824F89" w:rsidRDefault="00B049F5" w:rsidP="00C6012E">
      <w:pPr>
        <w:pStyle w:val="Annex3"/>
        <w:numPr>
          <w:ilvl w:val="2"/>
          <w:numId w:val="123"/>
        </w:numPr>
      </w:pPr>
      <w:r w:rsidRPr="00824F89">
        <w:t>Overview</w:t>
      </w:r>
    </w:p>
    <w:p w14:paraId="79EB9384" w14:textId="77777777" w:rsidR="00B049F5" w:rsidRPr="00824F89" w:rsidRDefault="00B049F5" w:rsidP="00B049F5">
      <w:r w:rsidRPr="00824F89">
        <w:t xml:space="preserve">In order to reduce the size of tables in the PICS </w:t>
      </w:r>
      <w:proofErr w:type="spellStart"/>
      <w:r w:rsidRPr="00824F89">
        <w:t>proforma</w:t>
      </w:r>
      <w:proofErr w:type="spellEnd"/>
      <w:r w:rsidRPr="00824F89">
        <w:t>, notations have been introduced that have allowed the use of a multi-column layout, where the columns are headed ‘Status’, and ‘Support’. The definition of each of these follows.</w:t>
      </w:r>
    </w:p>
    <w:p w14:paraId="5D8727E3" w14:textId="77777777" w:rsidR="00B049F5" w:rsidRPr="00824F89" w:rsidRDefault="00B049F5" w:rsidP="00C6012E">
      <w:pPr>
        <w:pStyle w:val="Annex3"/>
        <w:numPr>
          <w:ilvl w:val="2"/>
          <w:numId w:val="123"/>
        </w:numPr>
      </w:pPr>
      <w:r w:rsidRPr="00824F89">
        <w:lastRenderedPageBreak/>
        <w:t>Status column</w:t>
      </w:r>
    </w:p>
    <w:p w14:paraId="25120FE6" w14:textId="77777777" w:rsidR="00B049F5" w:rsidRPr="00824F89" w:rsidRDefault="00B049F5" w:rsidP="00B049F5">
      <w:pPr>
        <w:keepNext/>
      </w:pPr>
      <w:r w:rsidRPr="00824F89">
        <w:t>The ‘Status’ column indicates the level of support required for conformance to the standard. The values are as follows:</w:t>
      </w:r>
    </w:p>
    <w:p w14:paraId="40F8BBA1" w14:textId="77777777" w:rsidR="00B049F5" w:rsidRPr="00824F89" w:rsidRDefault="00B049F5" w:rsidP="00B049F5">
      <w:pPr>
        <w:pStyle w:val="Notelevel1"/>
      </w:pPr>
      <w:r w:rsidRPr="00824F89">
        <w:rPr>
          <w:b/>
        </w:rPr>
        <w:t>M</w:t>
      </w:r>
      <w:r w:rsidRPr="00824F89">
        <w:tab/>
      </w:r>
      <w:r w:rsidRPr="00824F89">
        <w:tab/>
        <w:t>Mandatory support is required.</w:t>
      </w:r>
    </w:p>
    <w:p w14:paraId="2142D77F" w14:textId="77777777" w:rsidR="00B049F5" w:rsidRPr="00824F89" w:rsidRDefault="00B049F5" w:rsidP="00B049F5">
      <w:pPr>
        <w:pStyle w:val="Notelevel1"/>
      </w:pPr>
      <w:r w:rsidRPr="00824F89">
        <w:rPr>
          <w:b/>
        </w:rPr>
        <w:t>O</w:t>
      </w:r>
      <w:r w:rsidRPr="00824F89">
        <w:tab/>
      </w:r>
      <w:r w:rsidRPr="00824F89">
        <w:tab/>
        <w:t>Optional support is permitted for conformance to the standard.  If implemented, it must conform to the specifications and restrictions contained in the standard.  These restrictions may affect the optionality of other items.</w:t>
      </w:r>
    </w:p>
    <w:p w14:paraId="1C51EBF8" w14:textId="77777777" w:rsidR="00B049F5" w:rsidRPr="00824F89" w:rsidRDefault="00B049F5" w:rsidP="00B049F5">
      <w:pPr>
        <w:pStyle w:val="Notelevel1"/>
      </w:pPr>
      <w:proofErr w:type="spellStart"/>
      <w:r w:rsidRPr="00824F89">
        <w:rPr>
          <w:b/>
        </w:rPr>
        <w:t>O.</w:t>
      </w:r>
      <w:r w:rsidRPr="00824F89">
        <w:rPr>
          <w:b/>
          <w:i/>
        </w:rPr>
        <w:t>n</w:t>
      </w:r>
      <w:proofErr w:type="spellEnd"/>
      <w:r w:rsidRPr="00824F89">
        <w:tab/>
      </w:r>
      <w:r w:rsidRPr="00824F89">
        <w:tab/>
        <w:t xml:space="preserve">The item is optional, but support of at least one of the options labeled with the same number </w:t>
      </w:r>
      <w:r w:rsidRPr="00824F89">
        <w:rPr>
          <w:i/>
        </w:rPr>
        <w:t>n</w:t>
      </w:r>
      <w:r w:rsidRPr="00824F89">
        <w:t xml:space="preserve"> is mandatory.  The definitions for the qualification statements used in this annex are written under the tables in which they appear.</w:t>
      </w:r>
    </w:p>
    <w:p w14:paraId="0DD651DA" w14:textId="77777777" w:rsidR="00B049F5" w:rsidRPr="00824F89" w:rsidRDefault="00B049F5" w:rsidP="00B049F5">
      <w:pPr>
        <w:pStyle w:val="Notelevel1"/>
      </w:pPr>
      <w:proofErr w:type="spellStart"/>
      <w:r w:rsidRPr="00824F89">
        <w:rPr>
          <w:b/>
        </w:rPr>
        <w:t>C.</w:t>
      </w:r>
      <w:r w:rsidRPr="00824F89">
        <w:rPr>
          <w:b/>
          <w:i/>
        </w:rPr>
        <w:t>n</w:t>
      </w:r>
      <w:proofErr w:type="spellEnd"/>
      <w:r w:rsidRPr="00824F89">
        <w:tab/>
      </w:r>
      <w:r w:rsidRPr="00824F89">
        <w:tab/>
        <w:t xml:space="preserve">The item is conditional (where </w:t>
      </w:r>
      <w:r w:rsidRPr="00824F89">
        <w:rPr>
          <w:i/>
        </w:rPr>
        <w:t>n</w:t>
      </w:r>
      <w:r w:rsidRPr="00824F89">
        <w:t xml:space="preserve"> is the number which identifies the applicable condition). The definitions for the conditional statements used in this annex are written under the tables in which they appear.</w:t>
      </w:r>
    </w:p>
    <w:p w14:paraId="720ED9FB" w14:textId="77777777" w:rsidR="00B049F5" w:rsidRPr="00824F89" w:rsidRDefault="00B049F5" w:rsidP="00B049F5">
      <w:pPr>
        <w:pStyle w:val="Notelevel1"/>
      </w:pPr>
      <w:proofErr w:type="gramStart"/>
      <w:r w:rsidRPr="00824F89">
        <w:rPr>
          <w:b/>
        </w:rPr>
        <w:t>n/a</w:t>
      </w:r>
      <w:proofErr w:type="gramEnd"/>
      <w:r w:rsidRPr="00824F89">
        <w:tab/>
      </w:r>
      <w:r w:rsidRPr="00824F89">
        <w:tab/>
        <w:t>The item is not applicable.</w:t>
      </w:r>
    </w:p>
    <w:p w14:paraId="3ECD5E75" w14:textId="77777777" w:rsidR="00B049F5" w:rsidRPr="00824F89" w:rsidRDefault="00B049F5" w:rsidP="00C6012E">
      <w:pPr>
        <w:pStyle w:val="Annex3"/>
        <w:numPr>
          <w:ilvl w:val="2"/>
          <w:numId w:val="123"/>
        </w:numPr>
        <w:spacing w:before="480"/>
      </w:pPr>
      <w:r w:rsidRPr="00824F89">
        <w:t>Support column</w:t>
      </w:r>
    </w:p>
    <w:p w14:paraId="67AD741C" w14:textId="77777777" w:rsidR="00B049F5" w:rsidRPr="00824F89" w:rsidRDefault="00B049F5" w:rsidP="00B049F5">
      <w:r w:rsidRPr="00824F89">
        <w:t xml:space="preserve">The ‘Support’ column shall be completed by the supplier or implementer to indicate the level of implementation of each feature. The </w:t>
      </w:r>
      <w:proofErr w:type="spellStart"/>
      <w:r w:rsidRPr="00824F89">
        <w:t>proforma</w:t>
      </w:r>
      <w:proofErr w:type="spellEnd"/>
      <w:r w:rsidRPr="00824F89">
        <w:t xml:space="preserve"> has been designed such that the only entries required in the ‘Support’ column are:</w:t>
      </w:r>
    </w:p>
    <w:p w14:paraId="044C4C90" w14:textId="77777777" w:rsidR="00B049F5" w:rsidRPr="00824F89" w:rsidRDefault="00B049F5" w:rsidP="00B049F5">
      <w:pPr>
        <w:pStyle w:val="Notelevel1"/>
      </w:pPr>
      <w:r w:rsidRPr="00824F89">
        <w:rPr>
          <w:b/>
        </w:rPr>
        <w:t>Y</w:t>
      </w:r>
      <w:r w:rsidRPr="00824F89">
        <w:tab/>
      </w:r>
      <w:r w:rsidRPr="00824F89">
        <w:tab/>
        <w:t>Yes, the feature has been implemented.</w:t>
      </w:r>
    </w:p>
    <w:p w14:paraId="7E21E37C" w14:textId="77777777" w:rsidR="00B049F5" w:rsidRPr="00824F89" w:rsidRDefault="00B049F5" w:rsidP="00B049F5">
      <w:pPr>
        <w:pStyle w:val="Notelevel1"/>
      </w:pPr>
      <w:r w:rsidRPr="00824F89">
        <w:rPr>
          <w:b/>
        </w:rPr>
        <w:t>N</w:t>
      </w:r>
      <w:r w:rsidRPr="00824F89">
        <w:tab/>
      </w:r>
      <w:r w:rsidRPr="00824F89">
        <w:tab/>
        <w:t>No, the feature has not been implemented.</w:t>
      </w:r>
    </w:p>
    <w:p w14:paraId="75210E92" w14:textId="77777777" w:rsidR="00B049F5" w:rsidRPr="00824F89" w:rsidRDefault="00B049F5" w:rsidP="00B049F5">
      <w:pPr>
        <w:pStyle w:val="Notelevel1"/>
      </w:pPr>
      <w:r w:rsidRPr="00824F89">
        <w:rPr>
          <w:b/>
        </w:rPr>
        <w:t>–</w:t>
      </w:r>
      <w:r w:rsidRPr="00824F89">
        <w:tab/>
      </w:r>
      <w:r w:rsidRPr="00824F89">
        <w:tab/>
        <w:t>The item is not applicable.</w:t>
      </w:r>
    </w:p>
    <w:p w14:paraId="1038E111" w14:textId="77777777" w:rsidR="00B049F5" w:rsidRPr="00824F89" w:rsidRDefault="00B049F5" w:rsidP="00C6012E">
      <w:pPr>
        <w:pStyle w:val="Annex3"/>
        <w:numPr>
          <w:ilvl w:val="2"/>
          <w:numId w:val="123"/>
        </w:numPr>
        <w:spacing w:before="480"/>
      </w:pPr>
      <w:r w:rsidRPr="00824F89">
        <w:t>Item reference numbers</w:t>
      </w:r>
    </w:p>
    <w:p w14:paraId="711EFD8C" w14:textId="77777777" w:rsidR="00B049F5" w:rsidRPr="00824F89" w:rsidRDefault="00B049F5" w:rsidP="00B049F5">
      <w:r w:rsidRPr="00824F89">
        <w:t xml:space="preserve">Each line within the PICS </w:t>
      </w:r>
      <w:proofErr w:type="spellStart"/>
      <w:r w:rsidRPr="00824F89">
        <w:t>proforma</w:t>
      </w:r>
      <w:proofErr w:type="spellEnd"/>
      <w:r w:rsidRPr="00824F89">
        <w:t xml:space="preserve"> which requires implementation detail to be entered is numbered at the left hand edge of the line. This numbering is included as a means of uniquely identifying all possible implementation details within the PICS </w:t>
      </w:r>
      <w:proofErr w:type="spellStart"/>
      <w:r w:rsidRPr="00824F89">
        <w:t>proforma</w:t>
      </w:r>
      <w:proofErr w:type="spellEnd"/>
      <w:r w:rsidRPr="00824F89">
        <w:t>. The need for such unique referencing has been identified by the testing bodies.</w:t>
      </w:r>
    </w:p>
    <w:p w14:paraId="4CF1E2CA" w14:textId="77777777" w:rsidR="00B049F5" w:rsidRPr="00824F89" w:rsidRDefault="00B049F5" w:rsidP="00B049F5">
      <w:r w:rsidRPr="00824F89">
        <w:t>The means of referencing individual responses should be to specify the following sequence:</w:t>
      </w:r>
    </w:p>
    <w:p w14:paraId="76962DD4" w14:textId="77777777" w:rsidR="00B049F5" w:rsidRPr="00824F89" w:rsidRDefault="00B049F5" w:rsidP="00C6012E">
      <w:pPr>
        <w:pStyle w:val="Liste"/>
        <w:numPr>
          <w:ilvl w:val="0"/>
          <w:numId w:val="124"/>
        </w:numPr>
        <w:tabs>
          <w:tab w:val="clear" w:pos="360"/>
          <w:tab w:val="num" w:pos="720"/>
        </w:tabs>
        <w:ind w:left="720"/>
      </w:pPr>
      <w:r w:rsidRPr="00824F89">
        <w:t>a reference to the smallest subsection enclosing the relevant item;</w:t>
      </w:r>
    </w:p>
    <w:p w14:paraId="7A692508" w14:textId="77777777" w:rsidR="00B049F5" w:rsidRPr="00824F89" w:rsidRDefault="00B049F5" w:rsidP="00C6012E">
      <w:pPr>
        <w:pStyle w:val="Liste"/>
        <w:numPr>
          <w:ilvl w:val="0"/>
          <w:numId w:val="124"/>
        </w:numPr>
        <w:ind w:left="720"/>
      </w:pPr>
      <w:r w:rsidRPr="00824F89">
        <w:t>a solidus character, ‘/’;</w:t>
      </w:r>
    </w:p>
    <w:p w14:paraId="2EBEB066" w14:textId="77777777" w:rsidR="00B049F5" w:rsidRPr="00824F89" w:rsidRDefault="00B049F5" w:rsidP="00C6012E">
      <w:pPr>
        <w:pStyle w:val="Liste"/>
        <w:numPr>
          <w:ilvl w:val="0"/>
          <w:numId w:val="124"/>
        </w:numPr>
        <w:ind w:left="720"/>
      </w:pPr>
      <w:r w:rsidRPr="00824F89">
        <w:t>the reference number of the row in which the response appears;</w:t>
      </w:r>
    </w:p>
    <w:p w14:paraId="648202B5" w14:textId="77777777" w:rsidR="00B049F5" w:rsidRPr="00824F89" w:rsidRDefault="00B049F5" w:rsidP="00C6012E">
      <w:pPr>
        <w:pStyle w:val="Liste"/>
        <w:numPr>
          <w:ilvl w:val="0"/>
          <w:numId w:val="124"/>
        </w:numPr>
        <w:ind w:left="720"/>
      </w:pPr>
      <w:r w:rsidRPr="00824F89">
        <w:lastRenderedPageBreak/>
        <w:t>if, and only if, more than one response occurs in the row identified by the reference number, then each possible entry is implicitly labeled a, b, c, etc., from left to right, and this letter is appended to the sequence.</w:t>
      </w:r>
    </w:p>
    <w:p w14:paraId="6AAEC8CC" w14:textId="7FA53B41" w:rsidR="00B049F5" w:rsidRPr="00824F89" w:rsidRDefault="00B049F5" w:rsidP="00B049F5">
      <w:r w:rsidRPr="00824F89">
        <w:t xml:space="preserve">An example of the use of this notation would be </w:t>
      </w:r>
      <w:r w:rsidRPr="00824F89">
        <w:fldChar w:fldCharType="begin"/>
      </w:r>
      <w:r w:rsidRPr="00824F89">
        <w:instrText xml:space="preserve"> REF _Ref308166551 \r \h </w:instrText>
      </w:r>
      <w:r w:rsidRPr="00824F89">
        <w:fldChar w:fldCharType="separate"/>
      </w:r>
      <w:r w:rsidR="00F84ED3">
        <w:rPr>
          <w:b/>
          <w:bCs/>
        </w:rPr>
        <w:t>Error! Reference source not found.</w:t>
      </w:r>
      <w:r w:rsidRPr="00824F89">
        <w:fldChar w:fldCharType="end"/>
      </w:r>
      <w:r w:rsidRPr="00824F89">
        <w:t>/1, which refers to the SDLS implementation’s support for the TM Space Data Link Protocol.</w:t>
      </w:r>
    </w:p>
    <w:p w14:paraId="4E5A1B4A" w14:textId="77777777" w:rsidR="00B049F5" w:rsidRPr="00824F89" w:rsidRDefault="00B049F5" w:rsidP="00C6012E">
      <w:pPr>
        <w:pStyle w:val="Annex3"/>
        <w:numPr>
          <w:ilvl w:val="2"/>
          <w:numId w:val="123"/>
        </w:numPr>
        <w:spacing w:before="480"/>
      </w:pPr>
      <w:r w:rsidRPr="00824F89">
        <w:t>Completion of the PICS</w:t>
      </w:r>
    </w:p>
    <w:p w14:paraId="71D5D646" w14:textId="77777777" w:rsidR="00B049F5" w:rsidRPr="00824F89" w:rsidRDefault="00B049F5" w:rsidP="00B049F5">
      <w:r w:rsidRPr="00824F89">
        <w:t xml:space="preserve">The implementer shall complete all entries in the column marked ‘Support’. In certain clauses of the PICS </w:t>
      </w:r>
      <w:proofErr w:type="spellStart"/>
      <w:r w:rsidRPr="00824F89">
        <w:t>proforma</w:t>
      </w:r>
      <w:proofErr w:type="spellEnd"/>
      <w:r w:rsidRPr="00824F89">
        <w:t xml:space="preserve"> further guidance for completion may be necessary. Such guidance shall supplement the guidance given in this clause and shall have a scope restricted to the clause in which it appears. In addition, other specifically identified information shall be provided by the implementer where requested. No changes shall be made to the </w:t>
      </w:r>
      <w:proofErr w:type="spellStart"/>
      <w:r w:rsidRPr="00824F89">
        <w:t>proforma</w:t>
      </w:r>
      <w:proofErr w:type="spellEnd"/>
      <w:r w:rsidRPr="00824F89">
        <w:t xml:space="preserve"> except the completion as required. Recognizing that the level of detail required may, in some instances, exceed the space available for responses, a number of responses specifically allow for the addition of appendices to the PICS.</w:t>
      </w:r>
    </w:p>
    <w:p w14:paraId="338A26F4" w14:textId="77777777" w:rsidR="00B049F5" w:rsidRPr="00824F89" w:rsidRDefault="00B049F5" w:rsidP="00C6012E">
      <w:pPr>
        <w:pStyle w:val="Annex2"/>
        <w:numPr>
          <w:ilvl w:val="1"/>
          <w:numId w:val="123"/>
        </w:numPr>
        <w:spacing w:before="480"/>
      </w:pPr>
      <w:r w:rsidRPr="00824F89">
        <w:t>GENERAL INFORMATION</w:t>
      </w:r>
    </w:p>
    <w:p w14:paraId="56052B4B" w14:textId="77777777" w:rsidR="00B049F5" w:rsidRPr="00824F89" w:rsidRDefault="00B049F5" w:rsidP="00C6012E">
      <w:pPr>
        <w:pStyle w:val="Annex3"/>
        <w:numPr>
          <w:ilvl w:val="2"/>
          <w:numId w:val="123"/>
        </w:numPr>
      </w:pPr>
      <w:r w:rsidRPr="00824F89">
        <w:t>Referenced Base Standards</w:t>
      </w:r>
    </w:p>
    <w:p w14:paraId="1F5AAF1E" w14:textId="3BAF150F" w:rsidR="00B049F5" w:rsidRPr="00824F89" w:rsidRDefault="00B049F5" w:rsidP="00B049F5">
      <w:r w:rsidRPr="00824F89">
        <w:t xml:space="preserve">The Space Data Link Security (SDLS) </w:t>
      </w:r>
      <w:r w:rsidR="00A02B4E" w:rsidRPr="00824F89">
        <w:t>Extended Procedures</w:t>
      </w:r>
      <w:r w:rsidRPr="00824F89">
        <w:t xml:space="preserve"> (this Recommended Standard) is the only base standard referenced in this PICS </w:t>
      </w:r>
      <w:proofErr w:type="spellStart"/>
      <w:r w:rsidRPr="00824F89">
        <w:t>proforma</w:t>
      </w:r>
      <w:proofErr w:type="spellEnd"/>
      <w:r w:rsidRPr="00824F89">
        <w:t>.  In the tables below, numbers in the Reference column refer to applicable subsections within this document.</w:t>
      </w:r>
    </w:p>
    <w:p w14:paraId="74FCE7B0" w14:textId="77777777" w:rsidR="00B049F5" w:rsidRPr="00824F89" w:rsidDel="003F6430" w:rsidRDefault="00B049F5" w:rsidP="00C6012E">
      <w:pPr>
        <w:pStyle w:val="Annex3"/>
        <w:numPr>
          <w:ilvl w:val="2"/>
          <w:numId w:val="123"/>
        </w:numPr>
        <w:spacing w:before="480" w:after="240"/>
      </w:pPr>
      <w:r w:rsidRPr="00824F89" w:rsidDel="003F6430">
        <w:t>IDENTIFICATION OF the PI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rsidDel="003F6430" w14:paraId="2DF79358" w14:textId="77777777" w:rsidTr="00B049F5">
        <w:trPr>
          <w:cantSplit/>
          <w:trHeight w:val="20"/>
        </w:trPr>
        <w:tc>
          <w:tcPr>
            <w:tcW w:w="2500" w:type="pct"/>
            <w:tcBorders>
              <w:left w:val="single" w:sz="4" w:space="0" w:color="auto"/>
            </w:tcBorders>
          </w:tcPr>
          <w:p w14:paraId="25514A51" w14:textId="77777777" w:rsidR="00B049F5" w:rsidRPr="00824F89" w:rsidDel="003F6430" w:rsidRDefault="00B049F5" w:rsidP="00B049F5">
            <w:pPr>
              <w:spacing w:before="0" w:line="240" w:lineRule="auto"/>
              <w:rPr>
                <w:sz w:val="20"/>
              </w:rPr>
            </w:pPr>
            <w:r w:rsidRPr="00824F89" w:rsidDel="003F6430">
              <w:rPr>
                <w:sz w:val="20"/>
              </w:rPr>
              <w:t>Date of statement  (</w:t>
            </w:r>
            <w:proofErr w:type="spellStart"/>
            <w:r w:rsidRPr="00824F89" w:rsidDel="003F6430">
              <w:rPr>
                <w:sz w:val="20"/>
              </w:rPr>
              <w:t>yyyy</w:t>
            </w:r>
            <w:proofErr w:type="spellEnd"/>
            <w:r w:rsidRPr="00824F89" w:rsidDel="003F6430">
              <w:rPr>
                <w:sz w:val="20"/>
              </w:rPr>
              <w:t>-mm-</w:t>
            </w:r>
            <w:proofErr w:type="spellStart"/>
            <w:r w:rsidRPr="00824F89" w:rsidDel="003F6430">
              <w:rPr>
                <w:sz w:val="20"/>
              </w:rPr>
              <w:t>dd</w:t>
            </w:r>
            <w:proofErr w:type="spellEnd"/>
            <w:r w:rsidRPr="00824F89" w:rsidDel="003F6430">
              <w:rPr>
                <w:sz w:val="20"/>
              </w:rPr>
              <w:t>)</w:t>
            </w:r>
          </w:p>
        </w:tc>
        <w:tc>
          <w:tcPr>
            <w:tcW w:w="2500" w:type="pct"/>
          </w:tcPr>
          <w:p w14:paraId="3A9CD72C" w14:textId="77777777" w:rsidR="00B049F5" w:rsidRPr="00824F89" w:rsidDel="003F6430" w:rsidRDefault="00B049F5" w:rsidP="00B049F5">
            <w:pPr>
              <w:spacing w:before="0" w:line="240" w:lineRule="auto"/>
              <w:rPr>
                <w:sz w:val="20"/>
              </w:rPr>
            </w:pPr>
          </w:p>
        </w:tc>
      </w:tr>
      <w:tr w:rsidR="00B049F5" w:rsidRPr="00824F89" w:rsidDel="003F6430" w14:paraId="36E0155D" w14:textId="77777777" w:rsidTr="00B049F5">
        <w:trPr>
          <w:cantSplit/>
          <w:trHeight w:val="20"/>
        </w:trPr>
        <w:tc>
          <w:tcPr>
            <w:tcW w:w="2500" w:type="pct"/>
            <w:tcBorders>
              <w:left w:val="single" w:sz="4" w:space="0" w:color="auto"/>
            </w:tcBorders>
          </w:tcPr>
          <w:p w14:paraId="0DDC6114" w14:textId="77777777" w:rsidR="00B049F5" w:rsidRPr="00824F89" w:rsidDel="003F6430" w:rsidRDefault="00B049F5" w:rsidP="00B049F5">
            <w:pPr>
              <w:spacing w:before="0" w:line="240" w:lineRule="auto"/>
              <w:rPr>
                <w:sz w:val="20"/>
              </w:rPr>
            </w:pPr>
            <w:r w:rsidRPr="00824F89" w:rsidDel="003F6430">
              <w:rPr>
                <w:sz w:val="20"/>
              </w:rPr>
              <w:t>PICS version</w:t>
            </w:r>
          </w:p>
        </w:tc>
        <w:tc>
          <w:tcPr>
            <w:tcW w:w="2500" w:type="pct"/>
          </w:tcPr>
          <w:p w14:paraId="5A84E207" w14:textId="77777777" w:rsidR="00B049F5" w:rsidRPr="00824F89" w:rsidDel="003F6430" w:rsidRDefault="00B049F5" w:rsidP="00B049F5">
            <w:pPr>
              <w:spacing w:before="0" w:line="240" w:lineRule="auto"/>
              <w:rPr>
                <w:sz w:val="20"/>
              </w:rPr>
            </w:pPr>
          </w:p>
        </w:tc>
      </w:tr>
      <w:tr w:rsidR="00B049F5" w:rsidRPr="00824F89" w:rsidDel="003F6430" w14:paraId="6D178649" w14:textId="77777777" w:rsidTr="00B049F5">
        <w:trPr>
          <w:cantSplit/>
          <w:trHeight w:val="20"/>
        </w:trPr>
        <w:tc>
          <w:tcPr>
            <w:tcW w:w="2500" w:type="pct"/>
            <w:tcBorders>
              <w:left w:val="single" w:sz="4" w:space="0" w:color="auto"/>
            </w:tcBorders>
          </w:tcPr>
          <w:p w14:paraId="4DA05D10" w14:textId="77777777" w:rsidR="00B049F5" w:rsidRPr="00824F89" w:rsidDel="003F6430" w:rsidRDefault="00B049F5" w:rsidP="00B049F5">
            <w:pPr>
              <w:spacing w:before="0" w:line="240" w:lineRule="auto"/>
              <w:rPr>
                <w:sz w:val="20"/>
              </w:rPr>
            </w:pPr>
            <w:r w:rsidRPr="00824F89" w:rsidDel="003F6430">
              <w:rPr>
                <w:sz w:val="20"/>
              </w:rPr>
              <w:t>System Conformance Statement cross-reference</w:t>
            </w:r>
          </w:p>
        </w:tc>
        <w:tc>
          <w:tcPr>
            <w:tcW w:w="2500" w:type="pct"/>
          </w:tcPr>
          <w:p w14:paraId="1C1F0535" w14:textId="77777777" w:rsidR="00B049F5" w:rsidRPr="00824F89" w:rsidDel="003F6430" w:rsidRDefault="00B049F5" w:rsidP="00B049F5">
            <w:pPr>
              <w:spacing w:before="0" w:line="240" w:lineRule="auto"/>
              <w:rPr>
                <w:sz w:val="20"/>
              </w:rPr>
            </w:pPr>
          </w:p>
        </w:tc>
      </w:tr>
      <w:tr w:rsidR="00B049F5" w:rsidRPr="00824F89" w:rsidDel="003F6430" w14:paraId="1A3D1979" w14:textId="77777777" w:rsidTr="00B049F5">
        <w:trPr>
          <w:cantSplit/>
          <w:trHeight w:val="20"/>
        </w:trPr>
        <w:tc>
          <w:tcPr>
            <w:tcW w:w="2500" w:type="pct"/>
            <w:tcBorders>
              <w:left w:val="single" w:sz="4" w:space="0" w:color="auto"/>
            </w:tcBorders>
          </w:tcPr>
          <w:p w14:paraId="3A879C06" w14:textId="77777777" w:rsidR="00B049F5" w:rsidRPr="00824F89" w:rsidDel="003F6430" w:rsidRDefault="00B049F5" w:rsidP="00B049F5">
            <w:pPr>
              <w:spacing w:before="0" w:line="240" w:lineRule="auto"/>
              <w:rPr>
                <w:sz w:val="20"/>
              </w:rPr>
            </w:pPr>
            <w:r w:rsidRPr="00824F89" w:rsidDel="003F6430">
              <w:rPr>
                <w:sz w:val="20"/>
              </w:rPr>
              <w:t>Other information</w:t>
            </w:r>
          </w:p>
        </w:tc>
        <w:tc>
          <w:tcPr>
            <w:tcW w:w="2500" w:type="pct"/>
          </w:tcPr>
          <w:p w14:paraId="7F79759B" w14:textId="77777777" w:rsidR="00B049F5" w:rsidRPr="00824F89" w:rsidRDefault="00B049F5" w:rsidP="00B049F5">
            <w:pPr>
              <w:spacing w:before="0" w:line="240" w:lineRule="auto"/>
              <w:rPr>
                <w:sz w:val="20"/>
              </w:rPr>
            </w:pPr>
          </w:p>
          <w:p w14:paraId="71A1BCEF" w14:textId="77777777" w:rsidR="00B049F5" w:rsidRPr="00824F89" w:rsidRDefault="00B049F5" w:rsidP="00B049F5">
            <w:pPr>
              <w:spacing w:before="0" w:line="240" w:lineRule="auto"/>
              <w:rPr>
                <w:sz w:val="20"/>
              </w:rPr>
            </w:pPr>
          </w:p>
          <w:p w14:paraId="64D9FFF4" w14:textId="77777777" w:rsidR="00B049F5" w:rsidRPr="00824F89" w:rsidDel="003F6430" w:rsidRDefault="00B049F5" w:rsidP="00B049F5">
            <w:pPr>
              <w:spacing w:before="0" w:line="240" w:lineRule="auto"/>
              <w:rPr>
                <w:sz w:val="20"/>
              </w:rPr>
            </w:pPr>
          </w:p>
        </w:tc>
      </w:tr>
    </w:tbl>
    <w:p w14:paraId="3506E4AA" w14:textId="5CFAB064" w:rsidR="00B049F5" w:rsidRPr="00824F89" w:rsidDel="003F6430" w:rsidRDefault="00B049F5" w:rsidP="00B049F5">
      <w:pPr>
        <w:pStyle w:val="Notelevel1"/>
      </w:pPr>
      <w:r w:rsidRPr="00824F89" w:rsidDel="003F6430">
        <w:t>NOTE</w:t>
      </w:r>
      <w:r w:rsidRPr="00824F89" w:rsidDel="003F6430">
        <w:tab/>
        <w:t>–</w:t>
      </w:r>
      <w:r w:rsidRPr="00824F89" w:rsidDel="003F6430">
        <w:tab/>
        <w:t>The System Conformance Statement is identified in ISO/IEC 9646-7</w:t>
      </w:r>
      <w:r w:rsidRPr="00824F89">
        <w:t xml:space="preserve"> (reference </w:t>
      </w:r>
      <w:r w:rsidRPr="00824F89">
        <w:fldChar w:fldCharType="begin"/>
      </w:r>
      <w:r w:rsidRPr="00824F89">
        <w:instrText xml:space="preserve"> REF R_ISOIEC964671995InformationTechnologyOp \h </w:instrText>
      </w:r>
      <w:r w:rsidRPr="00824F89">
        <w:fldChar w:fldCharType="separate"/>
      </w:r>
      <w:ins w:id="3282" w:author="Daniel Fischer" w:date="2017-11-02T14:52:00Z">
        <w:r w:rsidR="00F84ED3" w:rsidRPr="00824F89">
          <w:t>[</w:t>
        </w:r>
        <w:r w:rsidR="00F84ED3">
          <w:rPr>
            <w:noProof/>
          </w:rPr>
          <w:t>C11</w:t>
        </w:r>
        <w:r w:rsidR="00F84ED3" w:rsidRPr="00824F89">
          <w:t>]</w:t>
        </w:r>
      </w:ins>
      <w:del w:id="3283" w:author="Daniel Fischer" w:date="2017-06-08T11:24:00Z">
        <w:r w:rsidR="00982337" w:rsidRPr="00824F89" w:rsidDel="00824F89">
          <w:delText>[</w:delText>
        </w:r>
        <w:r w:rsidR="00982337" w:rsidRPr="00824F89" w:rsidDel="00824F89">
          <w:rPr>
            <w:noProof/>
          </w:rPr>
          <w:delText>C11</w:delText>
        </w:r>
        <w:r w:rsidR="00982337" w:rsidRPr="00824F89" w:rsidDel="00824F89">
          <w:delText>]</w:delText>
        </w:r>
      </w:del>
      <w:r w:rsidRPr="00824F89">
        <w:fldChar w:fldCharType="end"/>
      </w:r>
      <w:r w:rsidRPr="00824F89">
        <w:t>)</w:t>
      </w:r>
      <w:r w:rsidRPr="00824F89" w:rsidDel="003F6430">
        <w:t>.  It contains a declaration of the layers of the Reference Model covered by the implementation to be tested.</w:t>
      </w:r>
    </w:p>
    <w:p w14:paraId="647F1FF4" w14:textId="77777777" w:rsidR="00B049F5" w:rsidRPr="00824F89" w:rsidRDefault="00B049F5" w:rsidP="00C6012E">
      <w:pPr>
        <w:pStyle w:val="Annex3"/>
        <w:numPr>
          <w:ilvl w:val="2"/>
          <w:numId w:val="123"/>
        </w:numPr>
        <w:spacing w:before="480"/>
      </w:pPr>
      <w:r w:rsidRPr="00824F89">
        <w:t>Identification of the system supplier and/or</w:t>
      </w:r>
      <w:r w:rsidRPr="00824F89">
        <w:br/>
        <w:t>test laboratory client</w:t>
      </w:r>
    </w:p>
    <w:tbl>
      <w:tblPr>
        <w:tblpPr w:leftFromText="180" w:rightFromText="180" w:vertAnchor="text" w:horzAnchor="margin" w:tblpY="20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14:paraId="224B94FC" w14:textId="77777777" w:rsidTr="00B049F5">
        <w:trPr>
          <w:cantSplit/>
          <w:trHeight w:val="20"/>
        </w:trPr>
        <w:tc>
          <w:tcPr>
            <w:tcW w:w="2500" w:type="pct"/>
            <w:tcBorders>
              <w:left w:val="single" w:sz="4" w:space="0" w:color="auto"/>
            </w:tcBorders>
          </w:tcPr>
          <w:p w14:paraId="7BF9B771" w14:textId="77777777" w:rsidR="00B049F5" w:rsidRPr="00824F89" w:rsidRDefault="00B049F5" w:rsidP="00B049F5">
            <w:pPr>
              <w:keepNext/>
              <w:spacing w:before="0" w:line="240" w:lineRule="auto"/>
              <w:rPr>
                <w:sz w:val="20"/>
              </w:rPr>
            </w:pPr>
            <w:r w:rsidRPr="00824F89">
              <w:rPr>
                <w:sz w:val="20"/>
              </w:rPr>
              <w:t>Organization name</w:t>
            </w:r>
          </w:p>
        </w:tc>
        <w:tc>
          <w:tcPr>
            <w:tcW w:w="2500" w:type="pct"/>
          </w:tcPr>
          <w:p w14:paraId="35FF6828" w14:textId="77777777" w:rsidR="00B049F5" w:rsidRPr="00824F89" w:rsidRDefault="00B049F5" w:rsidP="00B049F5">
            <w:pPr>
              <w:keepNext/>
              <w:spacing w:before="0" w:line="240" w:lineRule="auto"/>
              <w:rPr>
                <w:sz w:val="20"/>
              </w:rPr>
            </w:pPr>
          </w:p>
        </w:tc>
      </w:tr>
      <w:tr w:rsidR="00B049F5" w:rsidRPr="00824F89" w14:paraId="43EEF6A3" w14:textId="77777777" w:rsidTr="00B049F5">
        <w:trPr>
          <w:cantSplit/>
          <w:trHeight w:val="20"/>
        </w:trPr>
        <w:tc>
          <w:tcPr>
            <w:tcW w:w="2500" w:type="pct"/>
            <w:tcBorders>
              <w:left w:val="single" w:sz="4" w:space="0" w:color="auto"/>
            </w:tcBorders>
          </w:tcPr>
          <w:p w14:paraId="489F41D7" w14:textId="77777777" w:rsidR="00B049F5" w:rsidRPr="00824F89" w:rsidRDefault="00B049F5" w:rsidP="00B049F5">
            <w:pPr>
              <w:keepNext/>
              <w:spacing w:before="0" w:line="240" w:lineRule="auto"/>
              <w:rPr>
                <w:sz w:val="20"/>
              </w:rPr>
            </w:pPr>
            <w:r w:rsidRPr="00824F89">
              <w:rPr>
                <w:sz w:val="20"/>
              </w:rPr>
              <w:lastRenderedPageBreak/>
              <w:t>Contact name</w:t>
            </w:r>
          </w:p>
        </w:tc>
        <w:tc>
          <w:tcPr>
            <w:tcW w:w="2500" w:type="pct"/>
          </w:tcPr>
          <w:p w14:paraId="20ADBB16" w14:textId="77777777" w:rsidR="00B049F5" w:rsidRPr="00824F89" w:rsidRDefault="00B049F5" w:rsidP="00B049F5">
            <w:pPr>
              <w:keepNext/>
              <w:spacing w:before="0" w:line="240" w:lineRule="auto"/>
              <w:rPr>
                <w:sz w:val="20"/>
              </w:rPr>
            </w:pPr>
          </w:p>
        </w:tc>
      </w:tr>
      <w:tr w:rsidR="00B049F5" w:rsidRPr="00824F89" w14:paraId="688BCA0B" w14:textId="77777777" w:rsidTr="00B049F5">
        <w:trPr>
          <w:cantSplit/>
          <w:trHeight w:val="20"/>
        </w:trPr>
        <w:tc>
          <w:tcPr>
            <w:tcW w:w="2500" w:type="pct"/>
            <w:tcBorders>
              <w:left w:val="single" w:sz="4" w:space="0" w:color="auto"/>
            </w:tcBorders>
          </w:tcPr>
          <w:p w14:paraId="4178952B" w14:textId="77777777" w:rsidR="00B049F5" w:rsidRPr="00824F89" w:rsidRDefault="00B049F5" w:rsidP="00B049F5">
            <w:pPr>
              <w:keepNext/>
              <w:spacing w:before="0" w:line="240" w:lineRule="auto"/>
              <w:rPr>
                <w:sz w:val="20"/>
              </w:rPr>
            </w:pPr>
            <w:r w:rsidRPr="00824F89">
              <w:rPr>
                <w:sz w:val="20"/>
              </w:rPr>
              <w:t>Address</w:t>
            </w:r>
          </w:p>
        </w:tc>
        <w:tc>
          <w:tcPr>
            <w:tcW w:w="2500" w:type="pct"/>
          </w:tcPr>
          <w:p w14:paraId="49FF772D" w14:textId="77777777" w:rsidR="00B049F5" w:rsidRPr="00824F89" w:rsidRDefault="00B049F5" w:rsidP="00B049F5">
            <w:pPr>
              <w:keepNext/>
              <w:spacing w:before="0" w:line="240" w:lineRule="auto"/>
              <w:rPr>
                <w:sz w:val="20"/>
              </w:rPr>
            </w:pPr>
          </w:p>
        </w:tc>
      </w:tr>
      <w:tr w:rsidR="00B049F5" w:rsidRPr="00824F89" w14:paraId="5C17A2CC" w14:textId="77777777" w:rsidTr="00B049F5">
        <w:trPr>
          <w:cantSplit/>
          <w:trHeight w:val="20"/>
        </w:trPr>
        <w:tc>
          <w:tcPr>
            <w:tcW w:w="2500" w:type="pct"/>
            <w:tcBorders>
              <w:left w:val="single" w:sz="4" w:space="0" w:color="auto"/>
            </w:tcBorders>
          </w:tcPr>
          <w:p w14:paraId="55D2F9E3" w14:textId="77777777" w:rsidR="00B049F5" w:rsidRPr="00824F89" w:rsidRDefault="00B049F5" w:rsidP="00B049F5">
            <w:pPr>
              <w:keepNext/>
              <w:spacing w:before="0" w:line="240" w:lineRule="auto"/>
              <w:rPr>
                <w:sz w:val="20"/>
              </w:rPr>
            </w:pPr>
            <w:r w:rsidRPr="00824F89">
              <w:rPr>
                <w:sz w:val="20"/>
              </w:rPr>
              <w:t>Telephone</w:t>
            </w:r>
          </w:p>
        </w:tc>
        <w:tc>
          <w:tcPr>
            <w:tcW w:w="2500" w:type="pct"/>
          </w:tcPr>
          <w:p w14:paraId="19C956E7" w14:textId="77777777" w:rsidR="00B049F5" w:rsidRPr="00824F89" w:rsidRDefault="00B049F5" w:rsidP="00B049F5">
            <w:pPr>
              <w:keepNext/>
              <w:spacing w:before="0" w:line="240" w:lineRule="auto"/>
              <w:rPr>
                <w:sz w:val="20"/>
              </w:rPr>
            </w:pPr>
          </w:p>
        </w:tc>
      </w:tr>
      <w:tr w:rsidR="00B049F5" w:rsidRPr="00824F89" w14:paraId="4D1E1517" w14:textId="77777777" w:rsidTr="00B049F5">
        <w:trPr>
          <w:cantSplit/>
          <w:trHeight w:val="20"/>
        </w:trPr>
        <w:tc>
          <w:tcPr>
            <w:tcW w:w="2500" w:type="pct"/>
            <w:tcBorders>
              <w:left w:val="single" w:sz="4" w:space="0" w:color="auto"/>
            </w:tcBorders>
          </w:tcPr>
          <w:p w14:paraId="11CD65DF" w14:textId="77777777" w:rsidR="00B049F5" w:rsidRPr="00824F89" w:rsidRDefault="00B049F5" w:rsidP="00B049F5">
            <w:pPr>
              <w:keepNext/>
              <w:spacing w:before="0" w:line="240" w:lineRule="auto"/>
              <w:rPr>
                <w:sz w:val="20"/>
              </w:rPr>
            </w:pPr>
            <w:r w:rsidRPr="00824F89">
              <w:rPr>
                <w:sz w:val="20"/>
              </w:rPr>
              <w:t>E-mail</w:t>
            </w:r>
          </w:p>
        </w:tc>
        <w:tc>
          <w:tcPr>
            <w:tcW w:w="2500" w:type="pct"/>
          </w:tcPr>
          <w:p w14:paraId="0FC9D5DC" w14:textId="77777777" w:rsidR="00B049F5" w:rsidRPr="00824F89" w:rsidRDefault="00B049F5" w:rsidP="00B049F5">
            <w:pPr>
              <w:keepNext/>
              <w:spacing w:before="0" w:line="240" w:lineRule="auto"/>
              <w:rPr>
                <w:sz w:val="20"/>
              </w:rPr>
            </w:pPr>
          </w:p>
        </w:tc>
      </w:tr>
      <w:tr w:rsidR="00B049F5" w:rsidRPr="00824F89" w14:paraId="5019811D" w14:textId="77777777" w:rsidTr="00B049F5">
        <w:trPr>
          <w:cantSplit/>
          <w:trHeight w:val="20"/>
        </w:trPr>
        <w:tc>
          <w:tcPr>
            <w:tcW w:w="2500" w:type="pct"/>
            <w:tcBorders>
              <w:left w:val="single" w:sz="4" w:space="0" w:color="auto"/>
            </w:tcBorders>
          </w:tcPr>
          <w:p w14:paraId="161BE7BA" w14:textId="77777777" w:rsidR="00B049F5" w:rsidRPr="00824F89" w:rsidRDefault="00B049F5" w:rsidP="00B049F5">
            <w:pPr>
              <w:spacing w:before="0" w:line="240" w:lineRule="auto"/>
              <w:rPr>
                <w:sz w:val="20"/>
              </w:rPr>
            </w:pPr>
            <w:r w:rsidRPr="00824F89">
              <w:rPr>
                <w:sz w:val="20"/>
              </w:rPr>
              <w:t>Other information</w:t>
            </w:r>
          </w:p>
        </w:tc>
        <w:tc>
          <w:tcPr>
            <w:tcW w:w="2500" w:type="pct"/>
          </w:tcPr>
          <w:p w14:paraId="47959247" w14:textId="77777777" w:rsidR="00B049F5" w:rsidRPr="00824F89" w:rsidRDefault="00B049F5" w:rsidP="00B049F5">
            <w:pPr>
              <w:spacing w:before="0" w:line="240" w:lineRule="auto"/>
              <w:rPr>
                <w:sz w:val="20"/>
              </w:rPr>
            </w:pPr>
          </w:p>
        </w:tc>
      </w:tr>
    </w:tbl>
    <w:p w14:paraId="7D7B0EC5" w14:textId="77777777" w:rsidR="00B049F5" w:rsidRPr="00824F89" w:rsidRDefault="00B049F5" w:rsidP="00C6012E">
      <w:pPr>
        <w:pStyle w:val="Annex3"/>
        <w:numPr>
          <w:ilvl w:val="2"/>
          <w:numId w:val="123"/>
        </w:numPr>
        <w:spacing w:before="480" w:after="240"/>
      </w:pPr>
      <w:r w:rsidRPr="00824F89">
        <w:t>IDENTIFICATION OF the IMPLEMENTATION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14:paraId="7F5AC6AA" w14:textId="77777777" w:rsidTr="00B049F5">
        <w:trPr>
          <w:cantSplit/>
          <w:trHeight w:val="20"/>
        </w:trPr>
        <w:tc>
          <w:tcPr>
            <w:tcW w:w="2500" w:type="pct"/>
            <w:tcBorders>
              <w:left w:val="single" w:sz="4" w:space="0" w:color="auto"/>
            </w:tcBorders>
          </w:tcPr>
          <w:p w14:paraId="74F2A894" w14:textId="77777777" w:rsidR="00B049F5" w:rsidRPr="00824F89" w:rsidRDefault="00B049F5" w:rsidP="00B049F5">
            <w:pPr>
              <w:keepNext/>
              <w:spacing w:before="0" w:line="240" w:lineRule="auto"/>
              <w:rPr>
                <w:sz w:val="20"/>
              </w:rPr>
            </w:pPr>
            <w:r w:rsidRPr="00824F89">
              <w:rPr>
                <w:sz w:val="20"/>
              </w:rPr>
              <w:t>Implementation name</w:t>
            </w:r>
          </w:p>
        </w:tc>
        <w:tc>
          <w:tcPr>
            <w:tcW w:w="2500" w:type="pct"/>
          </w:tcPr>
          <w:p w14:paraId="1C3A3047" w14:textId="77777777" w:rsidR="00B049F5" w:rsidRPr="00824F89" w:rsidRDefault="00B049F5" w:rsidP="00B049F5">
            <w:pPr>
              <w:keepNext/>
              <w:spacing w:before="0" w:line="240" w:lineRule="auto"/>
              <w:rPr>
                <w:sz w:val="20"/>
              </w:rPr>
            </w:pPr>
          </w:p>
        </w:tc>
      </w:tr>
      <w:tr w:rsidR="00B049F5" w:rsidRPr="00824F89" w14:paraId="1E234612" w14:textId="77777777" w:rsidTr="00B049F5">
        <w:trPr>
          <w:cantSplit/>
          <w:trHeight w:val="20"/>
        </w:trPr>
        <w:tc>
          <w:tcPr>
            <w:tcW w:w="2500" w:type="pct"/>
            <w:tcBorders>
              <w:left w:val="single" w:sz="4" w:space="0" w:color="auto"/>
            </w:tcBorders>
          </w:tcPr>
          <w:p w14:paraId="588474C6" w14:textId="77777777" w:rsidR="00B049F5" w:rsidRPr="00824F89" w:rsidRDefault="00B049F5" w:rsidP="00B049F5">
            <w:pPr>
              <w:keepNext/>
              <w:spacing w:before="0" w:line="240" w:lineRule="auto"/>
              <w:rPr>
                <w:sz w:val="20"/>
              </w:rPr>
            </w:pPr>
            <w:r w:rsidRPr="00824F89">
              <w:rPr>
                <w:sz w:val="20"/>
              </w:rPr>
              <w:t>Implementation version</w:t>
            </w:r>
          </w:p>
        </w:tc>
        <w:tc>
          <w:tcPr>
            <w:tcW w:w="2500" w:type="pct"/>
          </w:tcPr>
          <w:p w14:paraId="6C80A412" w14:textId="77777777" w:rsidR="00B049F5" w:rsidRPr="00824F89" w:rsidRDefault="00B049F5" w:rsidP="00B049F5">
            <w:pPr>
              <w:keepNext/>
              <w:spacing w:before="0" w:line="240" w:lineRule="auto"/>
              <w:rPr>
                <w:sz w:val="20"/>
              </w:rPr>
            </w:pPr>
          </w:p>
        </w:tc>
      </w:tr>
      <w:tr w:rsidR="00B049F5" w:rsidRPr="00824F89" w14:paraId="719A0F44" w14:textId="77777777" w:rsidTr="00B049F5">
        <w:trPr>
          <w:cantSplit/>
          <w:trHeight w:val="20"/>
        </w:trPr>
        <w:tc>
          <w:tcPr>
            <w:tcW w:w="2500" w:type="pct"/>
            <w:tcBorders>
              <w:left w:val="single" w:sz="4" w:space="0" w:color="auto"/>
            </w:tcBorders>
          </w:tcPr>
          <w:p w14:paraId="4A43DA02" w14:textId="77777777" w:rsidR="00B049F5" w:rsidRPr="00824F89" w:rsidRDefault="00B049F5" w:rsidP="00B049F5">
            <w:pPr>
              <w:keepNext/>
              <w:spacing w:before="0" w:line="240" w:lineRule="auto"/>
              <w:rPr>
                <w:sz w:val="20"/>
              </w:rPr>
            </w:pPr>
            <w:r w:rsidRPr="00824F89">
              <w:rPr>
                <w:sz w:val="20"/>
              </w:rPr>
              <w:t>Machine name</w:t>
            </w:r>
          </w:p>
        </w:tc>
        <w:tc>
          <w:tcPr>
            <w:tcW w:w="2500" w:type="pct"/>
          </w:tcPr>
          <w:p w14:paraId="280F64C8" w14:textId="77777777" w:rsidR="00B049F5" w:rsidRPr="00824F89" w:rsidRDefault="00B049F5" w:rsidP="00B049F5">
            <w:pPr>
              <w:keepNext/>
              <w:spacing w:before="0" w:line="240" w:lineRule="auto"/>
              <w:rPr>
                <w:sz w:val="20"/>
              </w:rPr>
            </w:pPr>
          </w:p>
        </w:tc>
      </w:tr>
      <w:tr w:rsidR="00B049F5" w:rsidRPr="00824F89" w14:paraId="2C871539" w14:textId="77777777" w:rsidTr="00B049F5">
        <w:trPr>
          <w:cantSplit/>
          <w:trHeight w:val="20"/>
        </w:trPr>
        <w:tc>
          <w:tcPr>
            <w:tcW w:w="2500" w:type="pct"/>
            <w:tcBorders>
              <w:left w:val="single" w:sz="4" w:space="0" w:color="auto"/>
            </w:tcBorders>
          </w:tcPr>
          <w:p w14:paraId="3E488FE6" w14:textId="77777777" w:rsidR="00B049F5" w:rsidRPr="00824F89" w:rsidRDefault="00B049F5" w:rsidP="00B049F5">
            <w:pPr>
              <w:keepNext/>
              <w:spacing w:before="0" w:line="240" w:lineRule="auto"/>
              <w:rPr>
                <w:sz w:val="20"/>
              </w:rPr>
            </w:pPr>
            <w:r w:rsidRPr="00824F89">
              <w:rPr>
                <w:sz w:val="20"/>
              </w:rPr>
              <w:t>Machine version</w:t>
            </w:r>
          </w:p>
        </w:tc>
        <w:tc>
          <w:tcPr>
            <w:tcW w:w="2500" w:type="pct"/>
          </w:tcPr>
          <w:p w14:paraId="00C54F7D" w14:textId="77777777" w:rsidR="00B049F5" w:rsidRPr="00824F89" w:rsidRDefault="00B049F5" w:rsidP="00B049F5">
            <w:pPr>
              <w:keepNext/>
              <w:spacing w:before="0" w:line="240" w:lineRule="auto"/>
              <w:rPr>
                <w:sz w:val="20"/>
              </w:rPr>
            </w:pPr>
          </w:p>
        </w:tc>
      </w:tr>
      <w:tr w:rsidR="00B049F5" w:rsidRPr="00824F89" w14:paraId="2DBB86E1" w14:textId="77777777" w:rsidTr="00B049F5">
        <w:trPr>
          <w:cantSplit/>
          <w:trHeight w:val="20"/>
        </w:trPr>
        <w:tc>
          <w:tcPr>
            <w:tcW w:w="2500" w:type="pct"/>
            <w:tcBorders>
              <w:left w:val="single" w:sz="4" w:space="0" w:color="auto"/>
            </w:tcBorders>
          </w:tcPr>
          <w:p w14:paraId="554608FE" w14:textId="77777777" w:rsidR="00B049F5" w:rsidRPr="00824F89" w:rsidRDefault="00B049F5" w:rsidP="00B049F5">
            <w:pPr>
              <w:keepNext/>
              <w:spacing w:before="0" w:line="240" w:lineRule="auto"/>
              <w:rPr>
                <w:sz w:val="20"/>
              </w:rPr>
            </w:pPr>
            <w:r w:rsidRPr="00824F89">
              <w:rPr>
                <w:sz w:val="20"/>
              </w:rPr>
              <w:t>Operating system name</w:t>
            </w:r>
          </w:p>
        </w:tc>
        <w:tc>
          <w:tcPr>
            <w:tcW w:w="2500" w:type="pct"/>
          </w:tcPr>
          <w:p w14:paraId="7AD3E315" w14:textId="77777777" w:rsidR="00B049F5" w:rsidRPr="00824F89" w:rsidRDefault="00B049F5" w:rsidP="00B049F5">
            <w:pPr>
              <w:keepNext/>
              <w:spacing w:before="0" w:line="240" w:lineRule="auto"/>
              <w:rPr>
                <w:sz w:val="20"/>
              </w:rPr>
            </w:pPr>
          </w:p>
        </w:tc>
      </w:tr>
      <w:tr w:rsidR="00B049F5" w:rsidRPr="00824F89" w14:paraId="2321BC22" w14:textId="77777777" w:rsidTr="00B049F5">
        <w:trPr>
          <w:cantSplit/>
          <w:trHeight w:val="20"/>
        </w:trPr>
        <w:tc>
          <w:tcPr>
            <w:tcW w:w="2500" w:type="pct"/>
            <w:tcBorders>
              <w:left w:val="single" w:sz="4" w:space="0" w:color="auto"/>
            </w:tcBorders>
          </w:tcPr>
          <w:p w14:paraId="0E322F19" w14:textId="77777777" w:rsidR="00B049F5" w:rsidRPr="00824F89" w:rsidRDefault="00B049F5" w:rsidP="00B049F5">
            <w:pPr>
              <w:keepNext/>
              <w:spacing w:before="0" w:line="240" w:lineRule="auto"/>
              <w:rPr>
                <w:sz w:val="20"/>
              </w:rPr>
            </w:pPr>
            <w:r w:rsidRPr="00824F89">
              <w:rPr>
                <w:sz w:val="20"/>
              </w:rPr>
              <w:t>Operating system version</w:t>
            </w:r>
          </w:p>
        </w:tc>
        <w:tc>
          <w:tcPr>
            <w:tcW w:w="2500" w:type="pct"/>
          </w:tcPr>
          <w:p w14:paraId="36457EE4" w14:textId="77777777" w:rsidR="00B049F5" w:rsidRPr="00824F89" w:rsidRDefault="00B049F5" w:rsidP="00B049F5">
            <w:pPr>
              <w:keepNext/>
              <w:spacing w:before="0" w:line="240" w:lineRule="auto"/>
              <w:rPr>
                <w:sz w:val="20"/>
              </w:rPr>
            </w:pPr>
          </w:p>
        </w:tc>
      </w:tr>
      <w:tr w:rsidR="00B049F5" w:rsidRPr="00824F89" w14:paraId="0235758B" w14:textId="77777777" w:rsidTr="00B049F5">
        <w:trPr>
          <w:cantSplit/>
          <w:trHeight w:val="20"/>
        </w:trPr>
        <w:tc>
          <w:tcPr>
            <w:tcW w:w="2500" w:type="pct"/>
            <w:tcBorders>
              <w:left w:val="single" w:sz="4" w:space="0" w:color="auto"/>
            </w:tcBorders>
          </w:tcPr>
          <w:p w14:paraId="603B2CE1" w14:textId="77777777" w:rsidR="00B049F5" w:rsidRPr="00824F89" w:rsidRDefault="00B049F5" w:rsidP="00B049F5">
            <w:pPr>
              <w:keepNext/>
              <w:spacing w:before="0" w:line="240" w:lineRule="auto"/>
              <w:rPr>
                <w:sz w:val="20"/>
              </w:rPr>
            </w:pPr>
            <w:r w:rsidRPr="00824F89">
              <w:rPr>
                <w:sz w:val="20"/>
              </w:rPr>
              <w:t>Special configuration</w:t>
            </w:r>
          </w:p>
        </w:tc>
        <w:tc>
          <w:tcPr>
            <w:tcW w:w="2500" w:type="pct"/>
          </w:tcPr>
          <w:p w14:paraId="5935AD58" w14:textId="77777777" w:rsidR="00B049F5" w:rsidRPr="00824F89" w:rsidRDefault="00B049F5" w:rsidP="00B049F5">
            <w:pPr>
              <w:keepNext/>
              <w:spacing w:before="0" w:line="240" w:lineRule="auto"/>
              <w:rPr>
                <w:sz w:val="20"/>
              </w:rPr>
            </w:pPr>
          </w:p>
          <w:p w14:paraId="7B48019A" w14:textId="77777777" w:rsidR="00B049F5" w:rsidRPr="00824F89" w:rsidRDefault="00B049F5" w:rsidP="00B049F5">
            <w:pPr>
              <w:keepNext/>
              <w:spacing w:before="0" w:line="240" w:lineRule="auto"/>
              <w:rPr>
                <w:sz w:val="20"/>
              </w:rPr>
            </w:pPr>
          </w:p>
          <w:p w14:paraId="14725BB9" w14:textId="77777777" w:rsidR="00B049F5" w:rsidRPr="00824F89" w:rsidRDefault="00B049F5" w:rsidP="00B049F5">
            <w:pPr>
              <w:keepNext/>
              <w:spacing w:before="0" w:line="240" w:lineRule="auto"/>
              <w:rPr>
                <w:sz w:val="20"/>
              </w:rPr>
            </w:pPr>
          </w:p>
        </w:tc>
      </w:tr>
      <w:tr w:rsidR="00B049F5" w:rsidRPr="00824F89" w14:paraId="3D5867FE" w14:textId="77777777" w:rsidTr="00B049F5">
        <w:trPr>
          <w:cantSplit/>
          <w:trHeight w:val="20"/>
        </w:trPr>
        <w:tc>
          <w:tcPr>
            <w:tcW w:w="2500" w:type="pct"/>
            <w:tcBorders>
              <w:left w:val="single" w:sz="4" w:space="0" w:color="auto"/>
            </w:tcBorders>
          </w:tcPr>
          <w:p w14:paraId="57EB04DA" w14:textId="77777777" w:rsidR="00B049F5" w:rsidRPr="00824F89" w:rsidRDefault="00B049F5" w:rsidP="00B049F5">
            <w:pPr>
              <w:spacing w:before="0" w:line="240" w:lineRule="auto"/>
              <w:rPr>
                <w:sz w:val="20"/>
              </w:rPr>
            </w:pPr>
            <w:r w:rsidRPr="00824F89">
              <w:rPr>
                <w:sz w:val="20"/>
              </w:rPr>
              <w:t>Other information</w:t>
            </w:r>
          </w:p>
        </w:tc>
        <w:tc>
          <w:tcPr>
            <w:tcW w:w="2500" w:type="pct"/>
          </w:tcPr>
          <w:p w14:paraId="6E25F13E" w14:textId="77777777" w:rsidR="00B049F5" w:rsidRPr="00824F89" w:rsidRDefault="00B049F5" w:rsidP="00B049F5">
            <w:pPr>
              <w:spacing w:before="0" w:line="240" w:lineRule="auto"/>
              <w:rPr>
                <w:sz w:val="20"/>
              </w:rPr>
            </w:pPr>
          </w:p>
          <w:p w14:paraId="40A4C465" w14:textId="77777777" w:rsidR="00B049F5" w:rsidRPr="00824F89" w:rsidRDefault="00B049F5" w:rsidP="00B049F5">
            <w:pPr>
              <w:spacing w:before="0" w:line="240" w:lineRule="auto"/>
              <w:rPr>
                <w:sz w:val="20"/>
              </w:rPr>
            </w:pPr>
          </w:p>
          <w:p w14:paraId="0C0F2DB0" w14:textId="77777777" w:rsidR="00B049F5" w:rsidRPr="00824F89" w:rsidRDefault="00B049F5" w:rsidP="00B049F5">
            <w:pPr>
              <w:spacing w:before="0" w:line="240" w:lineRule="auto"/>
              <w:rPr>
                <w:sz w:val="20"/>
              </w:rPr>
            </w:pPr>
          </w:p>
        </w:tc>
      </w:tr>
    </w:tbl>
    <w:p w14:paraId="039A57D0" w14:textId="77777777" w:rsidR="00B049F5" w:rsidRPr="00824F89" w:rsidRDefault="00B049F5" w:rsidP="00C6012E">
      <w:pPr>
        <w:pStyle w:val="Annex3"/>
        <w:numPr>
          <w:ilvl w:val="2"/>
          <w:numId w:val="123"/>
        </w:numPr>
        <w:spacing w:before="480" w:after="240"/>
      </w:pPr>
      <w:r w:rsidRPr="00824F89">
        <w:t>IDENTIFICATION OF the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14:paraId="7451D477" w14:textId="77777777" w:rsidTr="00B049F5">
        <w:trPr>
          <w:cantSplit/>
          <w:trHeight w:val="20"/>
        </w:trPr>
        <w:tc>
          <w:tcPr>
            <w:tcW w:w="2500" w:type="pct"/>
            <w:tcBorders>
              <w:left w:val="single" w:sz="4" w:space="0" w:color="auto"/>
            </w:tcBorders>
          </w:tcPr>
          <w:p w14:paraId="5327868D" w14:textId="77777777" w:rsidR="00B049F5" w:rsidRPr="00824F89" w:rsidRDefault="00B049F5" w:rsidP="00B049F5">
            <w:pPr>
              <w:spacing w:before="0" w:line="240" w:lineRule="auto"/>
              <w:rPr>
                <w:sz w:val="20"/>
              </w:rPr>
            </w:pPr>
            <w:r w:rsidRPr="00824F89">
              <w:rPr>
                <w:sz w:val="20"/>
              </w:rPr>
              <w:t>Protocol specification / version</w:t>
            </w:r>
          </w:p>
        </w:tc>
        <w:tc>
          <w:tcPr>
            <w:tcW w:w="2500" w:type="pct"/>
          </w:tcPr>
          <w:p w14:paraId="2E61ADB5" w14:textId="77777777" w:rsidR="00B049F5" w:rsidRPr="00824F89" w:rsidRDefault="00B049F5" w:rsidP="00B049F5">
            <w:pPr>
              <w:spacing w:before="0" w:line="240" w:lineRule="auto"/>
              <w:rPr>
                <w:sz w:val="20"/>
              </w:rPr>
            </w:pPr>
          </w:p>
        </w:tc>
      </w:tr>
      <w:tr w:rsidR="00B049F5" w:rsidRPr="00824F89" w14:paraId="0E0BCD84" w14:textId="77777777" w:rsidTr="00B049F5">
        <w:trPr>
          <w:cantSplit/>
          <w:trHeight w:val="20"/>
        </w:trPr>
        <w:tc>
          <w:tcPr>
            <w:tcW w:w="2500" w:type="pct"/>
            <w:tcBorders>
              <w:left w:val="single" w:sz="4" w:space="0" w:color="auto"/>
            </w:tcBorders>
          </w:tcPr>
          <w:p w14:paraId="0250BFA9" w14:textId="77777777" w:rsidR="00B049F5" w:rsidRPr="00824F89" w:rsidRDefault="00B049F5" w:rsidP="00B049F5">
            <w:pPr>
              <w:spacing w:before="0" w:line="240" w:lineRule="auto"/>
              <w:rPr>
                <w:sz w:val="20"/>
              </w:rPr>
            </w:pPr>
            <w:r w:rsidRPr="00824F89">
              <w:rPr>
                <w:sz w:val="20"/>
              </w:rPr>
              <w:t>Technical corrigenda implemented</w:t>
            </w:r>
          </w:p>
        </w:tc>
        <w:tc>
          <w:tcPr>
            <w:tcW w:w="2500" w:type="pct"/>
          </w:tcPr>
          <w:p w14:paraId="6ED5758E" w14:textId="77777777" w:rsidR="00B049F5" w:rsidRPr="00824F89" w:rsidRDefault="00B049F5" w:rsidP="00B049F5">
            <w:pPr>
              <w:spacing w:before="0" w:line="240" w:lineRule="auto"/>
              <w:rPr>
                <w:sz w:val="20"/>
              </w:rPr>
            </w:pPr>
          </w:p>
        </w:tc>
      </w:tr>
      <w:tr w:rsidR="00B049F5" w:rsidRPr="00824F89" w14:paraId="13B5A4A5" w14:textId="77777777" w:rsidTr="00B049F5">
        <w:trPr>
          <w:cantSplit/>
          <w:trHeight w:val="20"/>
        </w:trPr>
        <w:tc>
          <w:tcPr>
            <w:tcW w:w="2500" w:type="pct"/>
            <w:tcBorders>
              <w:left w:val="single" w:sz="4" w:space="0" w:color="auto"/>
            </w:tcBorders>
          </w:tcPr>
          <w:p w14:paraId="75D7EDFB" w14:textId="77777777" w:rsidR="00B049F5" w:rsidRPr="00824F89" w:rsidRDefault="00B049F5" w:rsidP="00B049F5">
            <w:pPr>
              <w:spacing w:before="0" w:line="240" w:lineRule="auto"/>
              <w:rPr>
                <w:sz w:val="20"/>
              </w:rPr>
            </w:pPr>
            <w:r w:rsidRPr="00824F89">
              <w:rPr>
                <w:sz w:val="20"/>
              </w:rPr>
              <w:t>Other amendments implemented (explain)</w:t>
            </w:r>
          </w:p>
        </w:tc>
        <w:tc>
          <w:tcPr>
            <w:tcW w:w="2500" w:type="pct"/>
          </w:tcPr>
          <w:p w14:paraId="77D1BCC0" w14:textId="77777777" w:rsidR="00B049F5" w:rsidRPr="00824F89" w:rsidRDefault="00B049F5" w:rsidP="00B049F5">
            <w:pPr>
              <w:spacing w:before="0" w:line="240" w:lineRule="auto"/>
              <w:rPr>
                <w:sz w:val="20"/>
              </w:rPr>
            </w:pPr>
          </w:p>
          <w:p w14:paraId="44431AA5" w14:textId="77777777" w:rsidR="00B049F5" w:rsidRPr="00824F89" w:rsidRDefault="00B049F5" w:rsidP="00B049F5">
            <w:pPr>
              <w:spacing w:before="0" w:line="240" w:lineRule="auto"/>
              <w:rPr>
                <w:sz w:val="20"/>
              </w:rPr>
            </w:pPr>
          </w:p>
          <w:p w14:paraId="5D620062" w14:textId="77777777" w:rsidR="00B049F5" w:rsidRPr="00824F89" w:rsidRDefault="00B049F5" w:rsidP="00B049F5">
            <w:pPr>
              <w:spacing w:before="0" w:line="240" w:lineRule="auto"/>
              <w:rPr>
                <w:sz w:val="20"/>
              </w:rPr>
            </w:pPr>
          </w:p>
        </w:tc>
      </w:tr>
    </w:tbl>
    <w:p w14:paraId="3A79F6C7" w14:textId="77777777" w:rsidR="00B049F5" w:rsidRPr="00824F89" w:rsidRDefault="00B049F5" w:rsidP="00C6012E">
      <w:pPr>
        <w:pStyle w:val="Annex3"/>
        <w:numPr>
          <w:ilvl w:val="2"/>
          <w:numId w:val="123"/>
        </w:numPr>
        <w:spacing w:before="480" w:after="240"/>
      </w:pPr>
      <w:r w:rsidRPr="00824F89">
        <w:t>Global statement of con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14:paraId="26875DF9" w14:textId="77777777" w:rsidTr="00B049F5">
        <w:trPr>
          <w:cantSplit/>
          <w:trHeight w:val="20"/>
        </w:trPr>
        <w:tc>
          <w:tcPr>
            <w:tcW w:w="2500" w:type="pct"/>
            <w:tcBorders>
              <w:left w:val="single" w:sz="4" w:space="0" w:color="auto"/>
            </w:tcBorders>
          </w:tcPr>
          <w:p w14:paraId="73FD09E8" w14:textId="77777777" w:rsidR="00B049F5" w:rsidRPr="00824F89" w:rsidRDefault="00B049F5" w:rsidP="00B049F5">
            <w:pPr>
              <w:keepNext/>
              <w:spacing w:before="0" w:line="240" w:lineRule="auto"/>
              <w:rPr>
                <w:sz w:val="20"/>
              </w:rPr>
            </w:pPr>
            <w:r w:rsidRPr="00824F89">
              <w:rPr>
                <w:sz w:val="20"/>
              </w:rPr>
              <w:t>Are all mandatory features implemented? (Yes or No)</w:t>
            </w:r>
          </w:p>
        </w:tc>
        <w:tc>
          <w:tcPr>
            <w:tcW w:w="2500" w:type="pct"/>
          </w:tcPr>
          <w:p w14:paraId="4D71EC69" w14:textId="77777777" w:rsidR="00B049F5" w:rsidRPr="00824F89" w:rsidRDefault="00B049F5" w:rsidP="00B049F5">
            <w:pPr>
              <w:keepNext/>
              <w:spacing w:before="0" w:line="240" w:lineRule="auto"/>
              <w:rPr>
                <w:sz w:val="20"/>
              </w:rPr>
            </w:pPr>
          </w:p>
        </w:tc>
      </w:tr>
    </w:tbl>
    <w:p w14:paraId="322CED87" w14:textId="56426684" w:rsidR="00B049F5" w:rsidRPr="00824F89" w:rsidRDefault="00B049F5" w:rsidP="00B049F5">
      <w:pPr>
        <w:pStyle w:val="Notelevel1"/>
        <w:spacing w:after="240" w:line="240" w:lineRule="auto"/>
      </w:pPr>
      <w:r w:rsidRPr="00824F89">
        <w:t>NOTE</w:t>
      </w:r>
      <w:r w:rsidRPr="00824F89">
        <w:tab/>
        <w:t>–</w:t>
      </w:r>
      <w:r w:rsidRPr="00824F89">
        <w:tab/>
        <w:t xml:space="preserve">If a ‘No’ answer is given to this question, </w:t>
      </w:r>
      <w:proofErr w:type="gramStart"/>
      <w:r w:rsidRPr="00824F89">
        <w:t>then</w:t>
      </w:r>
      <w:proofErr w:type="gramEnd"/>
      <w:r w:rsidRPr="00824F89">
        <w:t xml:space="preserve"> the implementation does not conform to the SDLS </w:t>
      </w:r>
      <w:r w:rsidR="00A02B4E" w:rsidRPr="00824F89">
        <w:t xml:space="preserve">Extended Procedures </w:t>
      </w:r>
      <w:r w:rsidRPr="00824F89">
        <w:t>standard.  Non-supported mandatory capabilities are to be identified in the PICS, with an explanation of why the implementation is non-conform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824F89" w14:paraId="5533803E" w14:textId="77777777" w:rsidTr="00B049F5">
        <w:trPr>
          <w:cantSplit/>
          <w:trHeight w:val="20"/>
        </w:trPr>
        <w:tc>
          <w:tcPr>
            <w:tcW w:w="2500" w:type="pct"/>
            <w:tcBorders>
              <w:left w:val="single" w:sz="4" w:space="0" w:color="auto"/>
            </w:tcBorders>
          </w:tcPr>
          <w:p w14:paraId="00A1263E" w14:textId="77777777" w:rsidR="00B049F5" w:rsidRPr="00824F89" w:rsidRDefault="00B049F5" w:rsidP="00B049F5">
            <w:pPr>
              <w:spacing w:before="0" w:line="240" w:lineRule="auto"/>
              <w:rPr>
                <w:sz w:val="20"/>
              </w:rPr>
            </w:pPr>
            <w:r w:rsidRPr="00824F89">
              <w:rPr>
                <w:sz w:val="20"/>
              </w:rPr>
              <w:lastRenderedPageBreak/>
              <w:t>Non-conforming capabilities (explain)</w:t>
            </w:r>
          </w:p>
        </w:tc>
        <w:tc>
          <w:tcPr>
            <w:tcW w:w="2500" w:type="pct"/>
          </w:tcPr>
          <w:p w14:paraId="4144D5F7" w14:textId="77777777" w:rsidR="00B049F5" w:rsidRPr="00824F89" w:rsidRDefault="00B049F5" w:rsidP="00B049F5">
            <w:pPr>
              <w:spacing w:before="0" w:line="240" w:lineRule="auto"/>
              <w:rPr>
                <w:sz w:val="20"/>
              </w:rPr>
            </w:pPr>
          </w:p>
          <w:p w14:paraId="08D13C7A" w14:textId="77777777" w:rsidR="00B049F5" w:rsidRPr="00824F89" w:rsidRDefault="00B049F5" w:rsidP="00B049F5">
            <w:pPr>
              <w:spacing w:before="0" w:line="240" w:lineRule="auto"/>
              <w:rPr>
                <w:sz w:val="20"/>
              </w:rPr>
            </w:pPr>
          </w:p>
          <w:p w14:paraId="5E09C7CB" w14:textId="77777777" w:rsidR="00B049F5" w:rsidRPr="00824F89" w:rsidRDefault="00B049F5" w:rsidP="00B049F5">
            <w:pPr>
              <w:spacing w:before="0" w:line="240" w:lineRule="auto"/>
              <w:rPr>
                <w:sz w:val="20"/>
              </w:rPr>
            </w:pPr>
          </w:p>
          <w:p w14:paraId="3842AEC8" w14:textId="77777777" w:rsidR="00B049F5" w:rsidRPr="00824F89" w:rsidRDefault="00B049F5" w:rsidP="00B049F5">
            <w:pPr>
              <w:spacing w:before="0" w:line="240" w:lineRule="auto"/>
              <w:rPr>
                <w:sz w:val="20"/>
              </w:rPr>
            </w:pPr>
          </w:p>
          <w:p w14:paraId="7138080B" w14:textId="77777777" w:rsidR="00B049F5" w:rsidRPr="00824F89" w:rsidRDefault="00B049F5" w:rsidP="00B049F5">
            <w:pPr>
              <w:spacing w:before="0" w:line="240" w:lineRule="auto"/>
              <w:rPr>
                <w:sz w:val="20"/>
              </w:rPr>
            </w:pPr>
          </w:p>
          <w:p w14:paraId="0D998297" w14:textId="77777777" w:rsidR="00B049F5" w:rsidRPr="00824F89" w:rsidRDefault="00B049F5" w:rsidP="00B049F5">
            <w:pPr>
              <w:spacing w:before="0" w:line="240" w:lineRule="auto"/>
              <w:rPr>
                <w:sz w:val="20"/>
              </w:rPr>
            </w:pPr>
          </w:p>
        </w:tc>
      </w:tr>
    </w:tbl>
    <w:p w14:paraId="28E4EE3F" w14:textId="77777777" w:rsidR="00B049F5" w:rsidRPr="00824F89" w:rsidRDefault="00B049F5" w:rsidP="00C6012E">
      <w:pPr>
        <w:pStyle w:val="Annex2"/>
        <w:numPr>
          <w:ilvl w:val="1"/>
          <w:numId w:val="123"/>
        </w:numPr>
        <w:spacing w:before="480" w:after="240"/>
      </w:pPr>
      <w:bookmarkStart w:id="3284" w:name="_Ref308166729"/>
      <w:bookmarkStart w:id="3285" w:name="_Ref310328104"/>
      <w:r w:rsidRPr="00824F89">
        <w:t>Supported Security Services</w:t>
      </w:r>
      <w:bookmarkEnd w:id="3284"/>
      <w:bookmarkEnd w:id="32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824F89" w14:paraId="4B6258BB"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tcPr>
          <w:p w14:paraId="7194B9AE" w14:textId="77777777" w:rsidR="00B049F5" w:rsidRPr="00824F89" w:rsidRDefault="00B049F5" w:rsidP="00B049F5">
            <w:pPr>
              <w:spacing w:before="0" w:line="240" w:lineRule="auto"/>
              <w:jc w:val="center"/>
              <w:rPr>
                <w:sz w:val="20"/>
              </w:rPr>
            </w:pPr>
            <w:r w:rsidRPr="00824F89">
              <w:rPr>
                <w:sz w:val="20"/>
              </w:rPr>
              <w:t>Item</w:t>
            </w:r>
          </w:p>
        </w:tc>
        <w:tc>
          <w:tcPr>
            <w:tcW w:w="2000" w:type="pct"/>
            <w:tcBorders>
              <w:left w:val="single" w:sz="4" w:space="0" w:color="auto"/>
            </w:tcBorders>
          </w:tcPr>
          <w:p w14:paraId="71A44BC8" w14:textId="77777777" w:rsidR="00B049F5" w:rsidRPr="00824F89" w:rsidRDefault="00B049F5" w:rsidP="00B049F5">
            <w:pPr>
              <w:spacing w:before="0" w:line="240" w:lineRule="auto"/>
              <w:jc w:val="center"/>
              <w:rPr>
                <w:sz w:val="20"/>
              </w:rPr>
            </w:pPr>
            <w:r w:rsidRPr="00824F89">
              <w:rPr>
                <w:sz w:val="20"/>
              </w:rPr>
              <w:t>Protocol Feature</w:t>
            </w:r>
          </w:p>
        </w:tc>
        <w:tc>
          <w:tcPr>
            <w:tcW w:w="1000" w:type="pct"/>
          </w:tcPr>
          <w:p w14:paraId="46FC365C" w14:textId="77777777" w:rsidR="00B049F5" w:rsidRPr="00824F89" w:rsidRDefault="00B049F5" w:rsidP="00B049F5">
            <w:pPr>
              <w:spacing w:before="0" w:line="240" w:lineRule="auto"/>
              <w:jc w:val="center"/>
              <w:rPr>
                <w:sz w:val="20"/>
              </w:rPr>
            </w:pPr>
            <w:r w:rsidRPr="00824F89">
              <w:rPr>
                <w:sz w:val="20"/>
              </w:rPr>
              <w:t>Reference</w:t>
            </w:r>
          </w:p>
        </w:tc>
        <w:tc>
          <w:tcPr>
            <w:tcW w:w="500" w:type="pct"/>
          </w:tcPr>
          <w:p w14:paraId="54BE4741" w14:textId="77777777" w:rsidR="00B049F5" w:rsidRPr="00824F89" w:rsidRDefault="00B049F5" w:rsidP="00B049F5">
            <w:pPr>
              <w:spacing w:before="0" w:line="240" w:lineRule="auto"/>
              <w:jc w:val="center"/>
              <w:rPr>
                <w:sz w:val="20"/>
              </w:rPr>
            </w:pPr>
            <w:r w:rsidRPr="00824F89">
              <w:rPr>
                <w:sz w:val="20"/>
              </w:rPr>
              <w:t>Status</w:t>
            </w:r>
          </w:p>
        </w:tc>
        <w:tc>
          <w:tcPr>
            <w:tcW w:w="1000" w:type="pct"/>
          </w:tcPr>
          <w:p w14:paraId="22C06EAB"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D2107C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16F2EA22" w14:textId="7B284C3F"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000CD8EC" w14:textId="5BA56082" w:rsidR="00B049F5" w:rsidRPr="00824F89" w:rsidRDefault="00A874AD" w:rsidP="00B049F5">
            <w:pPr>
              <w:spacing w:before="0" w:line="240" w:lineRule="auto"/>
              <w:rPr>
                <w:sz w:val="20"/>
              </w:rPr>
            </w:pPr>
            <w:r w:rsidRPr="00824F89">
              <w:rPr>
                <w:sz w:val="20"/>
              </w:rPr>
              <w:t>Key Management</w:t>
            </w:r>
          </w:p>
        </w:tc>
        <w:tc>
          <w:tcPr>
            <w:tcW w:w="1000" w:type="pct"/>
          </w:tcPr>
          <w:p w14:paraId="07EA7C8D" w14:textId="727436B6" w:rsidR="00B049F5" w:rsidRPr="00824F89" w:rsidRDefault="00B049F5" w:rsidP="00B049F5">
            <w:pPr>
              <w:spacing w:before="0" w:line="240" w:lineRule="auto"/>
              <w:rPr>
                <w:sz w:val="20"/>
              </w:rPr>
            </w:pPr>
          </w:p>
        </w:tc>
        <w:tc>
          <w:tcPr>
            <w:tcW w:w="500" w:type="pct"/>
          </w:tcPr>
          <w:p w14:paraId="49B8E425" w14:textId="4D639067" w:rsidR="00B049F5" w:rsidRPr="00824F89" w:rsidRDefault="00A02B4E" w:rsidP="00B049F5">
            <w:pPr>
              <w:spacing w:before="0" w:line="240" w:lineRule="auto"/>
              <w:rPr>
                <w:sz w:val="20"/>
              </w:rPr>
            </w:pPr>
            <w:r w:rsidRPr="00824F89">
              <w:rPr>
                <w:sz w:val="20"/>
              </w:rPr>
              <w:t>O.1</w:t>
            </w:r>
          </w:p>
        </w:tc>
        <w:tc>
          <w:tcPr>
            <w:tcW w:w="1000" w:type="pct"/>
          </w:tcPr>
          <w:p w14:paraId="55154C68" w14:textId="77777777" w:rsidR="00B049F5" w:rsidRPr="00824F89" w:rsidRDefault="00B049F5" w:rsidP="00B049F5">
            <w:pPr>
              <w:spacing w:before="0" w:line="240" w:lineRule="auto"/>
              <w:rPr>
                <w:sz w:val="20"/>
              </w:rPr>
            </w:pPr>
          </w:p>
        </w:tc>
      </w:tr>
      <w:tr w:rsidR="00B049F5" w:rsidRPr="00824F89" w14:paraId="143D7CCA"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7350B07" w14:textId="6C94EA58"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78F4F749" w14:textId="64FBDDD0" w:rsidR="00B049F5" w:rsidRPr="00824F89" w:rsidRDefault="00A874AD" w:rsidP="00B049F5">
            <w:pPr>
              <w:spacing w:before="0" w:line="240" w:lineRule="auto"/>
              <w:rPr>
                <w:sz w:val="20"/>
              </w:rPr>
            </w:pPr>
            <w:r w:rsidRPr="00824F89">
              <w:rPr>
                <w:sz w:val="20"/>
              </w:rPr>
              <w:t>SA Management</w:t>
            </w:r>
          </w:p>
        </w:tc>
        <w:tc>
          <w:tcPr>
            <w:tcW w:w="1000" w:type="pct"/>
          </w:tcPr>
          <w:p w14:paraId="68BFB35D" w14:textId="2D797178" w:rsidR="00B049F5" w:rsidRPr="00824F89" w:rsidRDefault="00B049F5" w:rsidP="00B049F5">
            <w:pPr>
              <w:spacing w:before="0" w:line="240" w:lineRule="auto"/>
              <w:rPr>
                <w:sz w:val="20"/>
              </w:rPr>
            </w:pPr>
          </w:p>
        </w:tc>
        <w:tc>
          <w:tcPr>
            <w:tcW w:w="500" w:type="pct"/>
          </w:tcPr>
          <w:p w14:paraId="1D50DCC4" w14:textId="6BFB8132" w:rsidR="00B049F5" w:rsidRPr="00824F89" w:rsidRDefault="00A02B4E" w:rsidP="00B049F5">
            <w:pPr>
              <w:spacing w:before="0" w:line="240" w:lineRule="auto"/>
              <w:rPr>
                <w:sz w:val="20"/>
              </w:rPr>
            </w:pPr>
            <w:r w:rsidRPr="00824F89">
              <w:rPr>
                <w:sz w:val="20"/>
              </w:rPr>
              <w:t>O.1</w:t>
            </w:r>
          </w:p>
        </w:tc>
        <w:tc>
          <w:tcPr>
            <w:tcW w:w="1000" w:type="pct"/>
          </w:tcPr>
          <w:p w14:paraId="423206D9" w14:textId="77777777" w:rsidR="00B049F5" w:rsidRPr="00824F89" w:rsidRDefault="00B049F5" w:rsidP="00B049F5">
            <w:pPr>
              <w:spacing w:before="0" w:line="240" w:lineRule="auto"/>
              <w:rPr>
                <w:sz w:val="20"/>
              </w:rPr>
            </w:pPr>
          </w:p>
        </w:tc>
      </w:tr>
      <w:tr w:rsidR="00B049F5" w:rsidRPr="00824F89" w14:paraId="604E6472" w14:textId="77777777" w:rsidTr="00B049F5">
        <w:trPr>
          <w:cantSplit/>
          <w:trHeight w:val="20"/>
        </w:trPr>
        <w:tc>
          <w:tcPr>
            <w:tcW w:w="500" w:type="pct"/>
            <w:tcBorders>
              <w:top w:val="single" w:sz="6" w:space="0" w:color="auto"/>
              <w:left w:val="single" w:sz="4" w:space="0" w:color="auto"/>
              <w:bottom w:val="single" w:sz="4" w:space="0" w:color="auto"/>
              <w:right w:val="single" w:sz="4" w:space="0" w:color="auto"/>
            </w:tcBorders>
          </w:tcPr>
          <w:p w14:paraId="15E90F94" w14:textId="1EB23051"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29074B1A" w14:textId="3387BB94" w:rsidR="00B049F5" w:rsidRPr="00824F89" w:rsidRDefault="00A874AD" w:rsidP="00B049F5">
            <w:pPr>
              <w:spacing w:before="0" w:line="240" w:lineRule="auto"/>
              <w:rPr>
                <w:sz w:val="20"/>
              </w:rPr>
            </w:pPr>
            <w:commentRangeStart w:id="3286"/>
            <w:r w:rsidRPr="00824F89">
              <w:rPr>
                <w:sz w:val="20"/>
              </w:rPr>
              <w:t>Monitoring &amp; Control</w:t>
            </w:r>
          </w:p>
        </w:tc>
        <w:tc>
          <w:tcPr>
            <w:tcW w:w="1000" w:type="pct"/>
          </w:tcPr>
          <w:p w14:paraId="17D8EFFA" w14:textId="7933DA81" w:rsidR="00B049F5" w:rsidRPr="00824F89" w:rsidRDefault="00B049F5" w:rsidP="00B049F5">
            <w:pPr>
              <w:spacing w:before="0" w:line="240" w:lineRule="auto"/>
              <w:rPr>
                <w:sz w:val="20"/>
              </w:rPr>
            </w:pPr>
          </w:p>
        </w:tc>
        <w:tc>
          <w:tcPr>
            <w:tcW w:w="500" w:type="pct"/>
          </w:tcPr>
          <w:p w14:paraId="787B00E4" w14:textId="220EEF09" w:rsidR="00B049F5" w:rsidRPr="00824F89" w:rsidRDefault="00A02B4E" w:rsidP="00B049F5">
            <w:pPr>
              <w:spacing w:before="0" w:line="240" w:lineRule="auto"/>
              <w:rPr>
                <w:sz w:val="20"/>
              </w:rPr>
            </w:pPr>
            <w:r w:rsidRPr="00824F89">
              <w:rPr>
                <w:sz w:val="20"/>
              </w:rPr>
              <w:t>O.1</w:t>
            </w:r>
            <w:commentRangeEnd w:id="3286"/>
            <w:r w:rsidR="00DE77C3">
              <w:rPr>
                <w:rStyle w:val="Marquedecommentaire"/>
              </w:rPr>
              <w:commentReference w:id="3286"/>
            </w:r>
          </w:p>
        </w:tc>
        <w:tc>
          <w:tcPr>
            <w:tcW w:w="1000" w:type="pct"/>
          </w:tcPr>
          <w:p w14:paraId="21DE1813" w14:textId="77777777" w:rsidR="00B049F5" w:rsidRPr="00824F89" w:rsidRDefault="00B049F5" w:rsidP="00B049F5">
            <w:pPr>
              <w:spacing w:before="0" w:line="240" w:lineRule="auto"/>
              <w:rPr>
                <w:sz w:val="20"/>
              </w:rPr>
            </w:pPr>
          </w:p>
        </w:tc>
      </w:tr>
      <w:tr w:rsidR="00B049F5" w:rsidRPr="00824F89" w14:paraId="48A97047" w14:textId="77777777" w:rsidTr="00B049F5">
        <w:trPr>
          <w:cantSplit/>
          <w:trHeight w:val="20"/>
        </w:trPr>
        <w:tc>
          <w:tcPr>
            <w:tcW w:w="500" w:type="pct"/>
            <w:tcBorders>
              <w:top w:val="single" w:sz="4" w:space="0" w:color="auto"/>
              <w:left w:val="nil"/>
              <w:bottom w:val="nil"/>
              <w:right w:val="single" w:sz="4" w:space="0" w:color="auto"/>
            </w:tcBorders>
          </w:tcPr>
          <w:p w14:paraId="3A70578F" w14:textId="77777777" w:rsidR="00B049F5" w:rsidRPr="00824F89" w:rsidRDefault="00B049F5" w:rsidP="00B049F5">
            <w:pPr>
              <w:spacing w:before="0" w:line="240" w:lineRule="auto"/>
              <w:rPr>
                <w:sz w:val="20"/>
              </w:rPr>
            </w:pPr>
          </w:p>
        </w:tc>
        <w:tc>
          <w:tcPr>
            <w:tcW w:w="4500" w:type="pct"/>
            <w:gridSpan w:val="4"/>
            <w:tcBorders>
              <w:left w:val="single" w:sz="4" w:space="0" w:color="auto"/>
            </w:tcBorders>
          </w:tcPr>
          <w:p w14:paraId="02DBE33E" w14:textId="73DB9C65" w:rsidR="00B049F5" w:rsidRPr="00824F89" w:rsidRDefault="00B049F5" w:rsidP="00A02B4E">
            <w:pPr>
              <w:spacing w:before="0" w:line="240" w:lineRule="auto"/>
              <w:rPr>
                <w:sz w:val="20"/>
              </w:rPr>
            </w:pPr>
            <w:r w:rsidRPr="00824F89">
              <w:rPr>
                <w:sz w:val="20"/>
              </w:rPr>
              <w:t>O.</w:t>
            </w:r>
            <w:r w:rsidR="00A02B4E" w:rsidRPr="00824F89">
              <w:rPr>
                <w:sz w:val="20"/>
              </w:rPr>
              <w:t>1</w:t>
            </w:r>
            <w:r w:rsidRPr="00824F89">
              <w:rPr>
                <w:sz w:val="20"/>
              </w:rPr>
              <w:t xml:space="preserve">: </w:t>
            </w:r>
            <w:r w:rsidRPr="00824F89">
              <w:rPr>
                <w:sz w:val="20"/>
              </w:rPr>
              <w:tab/>
              <w:t xml:space="preserve">Support for at least one o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1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2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3 ] is M</w:t>
            </w:r>
          </w:p>
        </w:tc>
      </w:tr>
    </w:tbl>
    <w:p w14:paraId="169050E0" w14:textId="77777777" w:rsidR="00A02B4E" w:rsidRPr="00824F89" w:rsidRDefault="00A02B4E" w:rsidP="00C6012E">
      <w:pPr>
        <w:pStyle w:val="Annex2"/>
        <w:numPr>
          <w:ilvl w:val="1"/>
          <w:numId w:val="123"/>
        </w:numPr>
        <w:spacing w:before="480" w:after="240"/>
      </w:pPr>
      <w:r w:rsidRPr="00824F89">
        <w:t>Service Primitives</w:t>
      </w:r>
    </w:p>
    <w:p w14:paraId="626999B7" w14:textId="37387B81" w:rsidR="00A02B4E" w:rsidRPr="00824F89" w:rsidRDefault="00A02B4E" w:rsidP="00C6012E">
      <w:pPr>
        <w:pStyle w:val="Annex2"/>
        <w:numPr>
          <w:ilvl w:val="2"/>
          <w:numId w:val="123"/>
        </w:numPr>
        <w:spacing w:before="480" w:after="240"/>
      </w:pPr>
      <w:r w:rsidRPr="00824F89">
        <w:t>Key Management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824F89" w14:paraId="1A1CFD18"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83AED9B" w14:textId="77777777" w:rsidR="00A02B4E" w:rsidRPr="00824F89" w:rsidRDefault="00A02B4E" w:rsidP="00E511BF">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57BA0AE7" w14:textId="77777777" w:rsidR="00A02B4E" w:rsidRPr="00824F89" w:rsidRDefault="00A02B4E" w:rsidP="00E511BF">
            <w:pPr>
              <w:keepNext/>
              <w:spacing w:before="0" w:line="240" w:lineRule="auto"/>
              <w:jc w:val="center"/>
              <w:rPr>
                <w:sz w:val="20"/>
              </w:rPr>
            </w:pPr>
            <w:r w:rsidRPr="00824F89">
              <w:rPr>
                <w:sz w:val="20"/>
              </w:rPr>
              <w:t>Protocol Feature</w:t>
            </w:r>
          </w:p>
        </w:tc>
        <w:tc>
          <w:tcPr>
            <w:tcW w:w="1000" w:type="pct"/>
            <w:vAlign w:val="bottom"/>
          </w:tcPr>
          <w:p w14:paraId="17413795" w14:textId="77777777" w:rsidR="00A02B4E" w:rsidRPr="00824F89" w:rsidRDefault="00A02B4E" w:rsidP="00E511BF">
            <w:pPr>
              <w:keepNext/>
              <w:spacing w:before="0" w:line="240" w:lineRule="auto"/>
              <w:jc w:val="center"/>
              <w:rPr>
                <w:sz w:val="20"/>
              </w:rPr>
            </w:pPr>
            <w:r w:rsidRPr="00824F89">
              <w:rPr>
                <w:sz w:val="20"/>
              </w:rPr>
              <w:t>Reference</w:t>
            </w:r>
          </w:p>
        </w:tc>
        <w:tc>
          <w:tcPr>
            <w:tcW w:w="500" w:type="pct"/>
            <w:vAlign w:val="bottom"/>
          </w:tcPr>
          <w:p w14:paraId="3BFE05AD" w14:textId="77777777" w:rsidR="00A02B4E" w:rsidRPr="00824F89" w:rsidRDefault="00A02B4E" w:rsidP="00E511BF">
            <w:pPr>
              <w:keepNext/>
              <w:spacing w:before="0" w:line="240" w:lineRule="auto"/>
              <w:jc w:val="center"/>
              <w:rPr>
                <w:sz w:val="20"/>
              </w:rPr>
            </w:pPr>
            <w:r w:rsidRPr="00824F89">
              <w:rPr>
                <w:sz w:val="20"/>
              </w:rPr>
              <w:t>Status</w:t>
            </w:r>
          </w:p>
        </w:tc>
        <w:tc>
          <w:tcPr>
            <w:tcW w:w="1000" w:type="pct"/>
            <w:vAlign w:val="bottom"/>
          </w:tcPr>
          <w:p w14:paraId="1B2CA0AE" w14:textId="77777777" w:rsidR="00A02B4E" w:rsidRPr="00824F89" w:rsidRDefault="00A02B4E" w:rsidP="00E511BF">
            <w:pPr>
              <w:keepNext/>
              <w:spacing w:before="0" w:line="240" w:lineRule="auto"/>
              <w:jc w:val="center"/>
              <w:rPr>
                <w:sz w:val="20"/>
              </w:rPr>
            </w:pPr>
            <w:r w:rsidRPr="00824F89">
              <w:rPr>
                <w:sz w:val="20"/>
              </w:rPr>
              <w:t>Support</w:t>
            </w:r>
          </w:p>
        </w:tc>
      </w:tr>
      <w:tr w:rsidR="00A02B4E" w:rsidRPr="00824F89" w14:paraId="0EC0FDB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52638F0" w14:textId="1E0D2487"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06634A60" w14:textId="7B825D9A" w:rsidR="00A02B4E" w:rsidRPr="00824F89" w:rsidRDefault="005F17CA" w:rsidP="00E511BF">
            <w:pPr>
              <w:keepNext/>
              <w:spacing w:before="0" w:line="240" w:lineRule="auto"/>
              <w:rPr>
                <w:sz w:val="20"/>
              </w:rPr>
            </w:pPr>
            <w:r w:rsidRPr="00824F89">
              <w:rPr>
                <w:sz w:val="20"/>
              </w:rPr>
              <w:t>Over-the-Air-Rekeying (OTAR)</w:t>
            </w:r>
          </w:p>
        </w:tc>
        <w:tc>
          <w:tcPr>
            <w:tcW w:w="1000" w:type="pct"/>
          </w:tcPr>
          <w:p w14:paraId="2A28E9AB" w14:textId="77777777" w:rsidR="00A02B4E" w:rsidRPr="00824F89" w:rsidRDefault="00A02B4E" w:rsidP="00E511BF">
            <w:pPr>
              <w:keepNext/>
              <w:spacing w:before="0" w:line="240" w:lineRule="auto"/>
              <w:rPr>
                <w:sz w:val="20"/>
              </w:rPr>
            </w:pPr>
          </w:p>
        </w:tc>
        <w:tc>
          <w:tcPr>
            <w:tcW w:w="500" w:type="pct"/>
          </w:tcPr>
          <w:p w14:paraId="7E98FFB6" w14:textId="738F7367" w:rsidR="00A02B4E" w:rsidRPr="00824F89" w:rsidRDefault="005F17CA" w:rsidP="00E511BF">
            <w:pPr>
              <w:keepNext/>
              <w:spacing w:before="0" w:line="240" w:lineRule="auto"/>
              <w:rPr>
                <w:sz w:val="20"/>
              </w:rPr>
            </w:pPr>
            <w:r w:rsidRPr="00824F89">
              <w:rPr>
                <w:sz w:val="20"/>
              </w:rPr>
              <w:t>M</w:t>
            </w:r>
          </w:p>
        </w:tc>
        <w:tc>
          <w:tcPr>
            <w:tcW w:w="1000" w:type="pct"/>
          </w:tcPr>
          <w:p w14:paraId="4E96EAF8" w14:textId="77777777" w:rsidR="00A02B4E" w:rsidRPr="00824F89" w:rsidRDefault="00A02B4E" w:rsidP="00E511BF">
            <w:pPr>
              <w:keepNext/>
              <w:spacing w:before="0" w:line="240" w:lineRule="auto"/>
              <w:rPr>
                <w:sz w:val="20"/>
              </w:rPr>
            </w:pPr>
          </w:p>
        </w:tc>
      </w:tr>
      <w:tr w:rsidR="00A02B4E" w:rsidRPr="00824F89" w14:paraId="17BF3B99"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CD141B9" w14:textId="00CF1FD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22D3288E" w14:textId="0FCD641D" w:rsidR="00A02B4E" w:rsidRPr="00824F89" w:rsidRDefault="005F17CA" w:rsidP="00E511BF">
            <w:pPr>
              <w:keepNext/>
              <w:spacing w:before="0" w:line="240" w:lineRule="auto"/>
              <w:rPr>
                <w:sz w:val="20"/>
              </w:rPr>
            </w:pPr>
            <w:r w:rsidRPr="00824F89">
              <w:rPr>
                <w:sz w:val="20"/>
              </w:rPr>
              <w:t>Key Activation</w:t>
            </w:r>
          </w:p>
        </w:tc>
        <w:tc>
          <w:tcPr>
            <w:tcW w:w="1000" w:type="pct"/>
          </w:tcPr>
          <w:p w14:paraId="19C79AF7" w14:textId="77777777" w:rsidR="00A02B4E" w:rsidRPr="00824F89" w:rsidRDefault="00A02B4E" w:rsidP="00E511BF">
            <w:pPr>
              <w:keepNext/>
              <w:tabs>
                <w:tab w:val="left" w:pos="1294"/>
              </w:tabs>
              <w:spacing w:before="0" w:line="240" w:lineRule="auto"/>
              <w:rPr>
                <w:sz w:val="20"/>
              </w:rPr>
            </w:pPr>
          </w:p>
        </w:tc>
        <w:tc>
          <w:tcPr>
            <w:tcW w:w="500" w:type="pct"/>
          </w:tcPr>
          <w:p w14:paraId="1990C53B" w14:textId="720F4F7C" w:rsidR="00A02B4E" w:rsidRPr="00824F89" w:rsidRDefault="005F17CA" w:rsidP="00E511BF">
            <w:pPr>
              <w:keepNext/>
              <w:spacing w:before="0" w:line="240" w:lineRule="auto"/>
              <w:rPr>
                <w:sz w:val="20"/>
              </w:rPr>
            </w:pPr>
            <w:r w:rsidRPr="00824F89">
              <w:rPr>
                <w:sz w:val="20"/>
              </w:rPr>
              <w:t>M</w:t>
            </w:r>
          </w:p>
        </w:tc>
        <w:tc>
          <w:tcPr>
            <w:tcW w:w="1000" w:type="pct"/>
          </w:tcPr>
          <w:p w14:paraId="61EB378E" w14:textId="77777777" w:rsidR="00A02B4E" w:rsidRPr="00824F89" w:rsidRDefault="00A02B4E" w:rsidP="00E511BF">
            <w:pPr>
              <w:keepNext/>
              <w:spacing w:before="0" w:line="240" w:lineRule="auto"/>
              <w:rPr>
                <w:sz w:val="20"/>
              </w:rPr>
            </w:pPr>
          </w:p>
        </w:tc>
      </w:tr>
      <w:tr w:rsidR="00A02B4E" w:rsidRPr="00824F89" w14:paraId="66EEAAA5"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E5E1D79" w14:textId="2997F6F2"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1B9D69F9" w14:textId="6FFBB339" w:rsidR="00A02B4E" w:rsidRPr="00824F89" w:rsidRDefault="005F17CA" w:rsidP="00E511BF">
            <w:pPr>
              <w:keepNext/>
              <w:spacing w:before="0" w:line="240" w:lineRule="auto"/>
              <w:rPr>
                <w:sz w:val="20"/>
              </w:rPr>
            </w:pPr>
            <w:r w:rsidRPr="00824F89">
              <w:rPr>
                <w:sz w:val="20"/>
              </w:rPr>
              <w:t>Key Deactivation</w:t>
            </w:r>
          </w:p>
        </w:tc>
        <w:tc>
          <w:tcPr>
            <w:tcW w:w="1000" w:type="pct"/>
          </w:tcPr>
          <w:p w14:paraId="00F74616" w14:textId="77777777" w:rsidR="00A02B4E" w:rsidRPr="00824F89" w:rsidRDefault="00A02B4E" w:rsidP="00E511BF">
            <w:pPr>
              <w:keepNext/>
              <w:spacing w:before="0" w:line="240" w:lineRule="auto"/>
              <w:rPr>
                <w:sz w:val="20"/>
              </w:rPr>
            </w:pPr>
          </w:p>
        </w:tc>
        <w:tc>
          <w:tcPr>
            <w:tcW w:w="500" w:type="pct"/>
          </w:tcPr>
          <w:p w14:paraId="29485831" w14:textId="5EB6F2E2" w:rsidR="00A02B4E" w:rsidRPr="00824F89" w:rsidRDefault="005F17CA" w:rsidP="00E511BF">
            <w:pPr>
              <w:keepNext/>
              <w:spacing w:before="0" w:line="240" w:lineRule="auto"/>
              <w:rPr>
                <w:sz w:val="20"/>
              </w:rPr>
            </w:pPr>
            <w:r w:rsidRPr="00824F89">
              <w:rPr>
                <w:sz w:val="20"/>
              </w:rPr>
              <w:t>M</w:t>
            </w:r>
          </w:p>
        </w:tc>
        <w:tc>
          <w:tcPr>
            <w:tcW w:w="1000" w:type="pct"/>
          </w:tcPr>
          <w:p w14:paraId="576C0AFF" w14:textId="77777777" w:rsidR="00A02B4E" w:rsidRPr="00824F89" w:rsidRDefault="00A02B4E" w:rsidP="00E511BF">
            <w:pPr>
              <w:keepNext/>
              <w:spacing w:before="0" w:line="240" w:lineRule="auto"/>
              <w:rPr>
                <w:sz w:val="20"/>
              </w:rPr>
            </w:pPr>
          </w:p>
        </w:tc>
      </w:tr>
      <w:tr w:rsidR="00A02B4E" w:rsidRPr="00824F89" w14:paraId="050E97A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D15618B" w14:textId="28FCBFB2"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684BF706" w14:textId="5795D909" w:rsidR="00A02B4E" w:rsidRPr="00824F89" w:rsidRDefault="005F17CA" w:rsidP="00E511BF">
            <w:pPr>
              <w:keepNext/>
              <w:spacing w:before="0" w:line="240" w:lineRule="auto"/>
              <w:rPr>
                <w:sz w:val="20"/>
              </w:rPr>
            </w:pPr>
            <w:r w:rsidRPr="00824F89">
              <w:rPr>
                <w:sz w:val="20"/>
              </w:rPr>
              <w:t>Key Destruction</w:t>
            </w:r>
          </w:p>
        </w:tc>
        <w:tc>
          <w:tcPr>
            <w:tcW w:w="1000" w:type="pct"/>
          </w:tcPr>
          <w:p w14:paraId="45507FD0" w14:textId="77777777" w:rsidR="00A02B4E" w:rsidRPr="00824F89" w:rsidRDefault="00A02B4E" w:rsidP="00E511BF">
            <w:pPr>
              <w:keepNext/>
              <w:spacing w:before="0" w:line="240" w:lineRule="auto"/>
              <w:rPr>
                <w:sz w:val="20"/>
              </w:rPr>
            </w:pPr>
          </w:p>
        </w:tc>
        <w:tc>
          <w:tcPr>
            <w:tcW w:w="500" w:type="pct"/>
          </w:tcPr>
          <w:p w14:paraId="3C443836" w14:textId="1195C60B" w:rsidR="00A02B4E" w:rsidRPr="00824F89" w:rsidRDefault="005F17CA" w:rsidP="00E511BF">
            <w:pPr>
              <w:keepNext/>
              <w:spacing w:before="0" w:line="240" w:lineRule="auto"/>
              <w:rPr>
                <w:sz w:val="20"/>
              </w:rPr>
            </w:pPr>
            <w:r w:rsidRPr="00824F89">
              <w:rPr>
                <w:sz w:val="20"/>
              </w:rPr>
              <w:t>O</w:t>
            </w:r>
          </w:p>
        </w:tc>
        <w:tc>
          <w:tcPr>
            <w:tcW w:w="1000" w:type="pct"/>
          </w:tcPr>
          <w:p w14:paraId="202D4DCE" w14:textId="77777777" w:rsidR="00A02B4E" w:rsidRPr="00824F89" w:rsidRDefault="00A02B4E" w:rsidP="00E511BF">
            <w:pPr>
              <w:keepNext/>
              <w:spacing w:before="0" w:line="240" w:lineRule="auto"/>
              <w:rPr>
                <w:sz w:val="20"/>
              </w:rPr>
            </w:pPr>
          </w:p>
        </w:tc>
      </w:tr>
      <w:tr w:rsidR="00A02B4E" w:rsidRPr="00824F89" w14:paraId="705F7C9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BDD9866" w14:textId="1E47F1E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1F2C3EA6" w14:textId="1459D444" w:rsidR="00A02B4E" w:rsidRPr="00824F89" w:rsidRDefault="005F17CA" w:rsidP="00E511BF">
            <w:pPr>
              <w:keepNext/>
              <w:spacing w:before="0" w:line="240" w:lineRule="auto"/>
              <w:rPr>
                <w:sz w:val="20"/>
              </w:rPr>
            </w:pPr>
            <w:r w:rsidRPr="00824F89">
              <w:rPr>
                <w:sz w:val="20"/>
              </w:rPr>
              <w:t>Key Verification</w:t>
            </w:r>
          </w:p>
        </w:tc>
        <w:tc>
          <w:tcPr>
            <w:tcW w:w="1000" w:type="pct"/>
          </w:tcPr>
          <w:p w14:paraId="7F6C259E" w14:textId="77777777" w:rsidR="00A02B4E" w:rsidRPr="00824F89" w:rsidRDefault="00A02B4E" w:rsidP="00E511BF">
            <w:pPr>
              <w:keepNext/>
              <w:spacing w:before="0" w:line="240" w:lineRule="auto"/>
              <w:rPr>
                <w:sz w:val="20"/>
              </w:rPr>
            </w:pPr>
          </w:p>
        </w:tc>
        <w:tc>
          <w:tcPr>
            <w:tcW w:w="500" w:type="pct"/>
          </w:tcPr>
          <w:p w14:paraId="72EC0AE4" w14:textId="76AF3FE8" w:rsidR="00A02B4E" w:rsidRPr="00824F89" w:rsidRDefault="005F17CA" w:rsidP="00E511BF">
            <w:pPr>
              <w:keepNext/>
              <w:spacing w:before="0" w:line="240" w:lineRule="auto"/>
              <w:rPr>
                <w:sz w:val="20"/>
              </w:rPr>
            </w:pPr>
            <w:r w:rsidRPr="00824F89">
              <w:rPr>
                <w:sz w:val="20"/>
              </w:rPr>
              <w:t>M</w:t>
            </w:r>
          </w:p>
        </w:tc>
        <w:tc>
          <w:tcPr>
            <w:tcW w:w="1000" w:type="pct"/>
          </w:tcPr>
          <w:p w14:paraId="646ACDA1" w14:textId="77777777" w:rsidR="00A02B4E" w:rsidRPr="00824F89" w:rsidRDefault="00A02B4E" w:rsidP="00E511BF">
            <w:pPr>
              <w:keepNext/>
              <w:spacing w:before="0" w:line="240" w:lineRule="auto"/>
              <w:rPr>
                <w:sz w:val="20"/>
              </w:rPr>
            </w:pPr>
          </w:p>
        </w:tc>
      </w:tr>
      <w:tr w:rsidR="00A02B4E" w:rsidRPr="00824F89" w14:paraId="38CC4D57"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A3C9F27" w14:textId="0CF05031"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6</w:t>
            </w:r>
            <w:r w:rsidRPr="00824F89">
              <w:rPr>
                <w:sz w:val="20"/>
              </w:rPr>
              <w:fldChar w:fldCharType="end"/>
            </w:r>
          </w:p>
        </w:tc>
        <w:tc>
          <w:tcPr>
            <w:tcW w:w="2000" w:type="pct"/>
            <w:tcBorders>
              <w:left w:val="single" w:sz="4" w:space="0" w:color="auto"/>
            </w:tcBorders>
          </w:tcPr>
          <w:p w14:paraId="22B2686C" w14:textId="6305D457" w:rsidR="00A02B4E" w:rsidRPr="00824F89" w:rsidRDefault="00A02B4E" w:rsidP="00E511BF">
            <w:pPr>
              <w:keepNext/>
              <w:spacing w:before="0" w:line="240" w:lineRule="auto"/>
              <w:rPr>
                <w:sz w:val="20"/>
              </w:rPr>
            </w:pPr>
          </w:p>
        </w:tc>
        <w:tc>
          <w:tcPr>
            <w:tcW w:w="1000" w:type="pct"/>
          </w:tcPr>
          <w:p w14:paraId="315CB520" w14:textId="77777777" w:rsidR="00A02B4E" w:rsidRPr="00824F89" w:rsidRDefault="00A02B4E" w:rsidP="00E511BF">
            <w:pPr>
              <w:keepNext/>
              <w:spacing w:before="0" w:line="240" w:lineRule="auto"/>
              <w:rPr>
                <w:sz w:val="20"/>
              </w:rPr>
            </w:pPr>
          </w:p>
        </w:tc>
        <w:tc>
          <w:tcPr>
            <w:tcW w:w="500" w:type="pct"/>
          </w:tcPr>
          <w:p w14:paraId="4C9D67D0" w14:textId="4A80D1C4" w:rsidR="00A02B4E" w:rsidRPr="00824F89" w:rsidRDefault="00A02B4E" w:rsidP="00E511BF">
            <w:pPr>
              <w:keepNext/>
              <w:spacing w:before="0" w:line="240" w:lineRule="auto"/>
              <w:rPr>
                <w:sz w:val="20"/>
              </w:rPr>
            </w:pPr>
          </w:p>
        </w:tc>
        <w:tc>
          <w:tcPr>
            <w:tcW w:w="1000" w:type="pct"/>
          </w:tcPr>
          <w:p w14:paraId="4DA47293" w14:textId="77777777" w:rsidR="00A02B4E" w:rsidRPr="00824F89" w:rsidRDefault="00A02B4E" w:rsidP="00E511BF">
            <w:pPr>
              <w:keepNext/>
              <w:spacing w:before="0" w:line="240" w:lineRule="auto"/>
              <w:rPr>
                <w:sz w:val="20"/>
              </w:rPr>
            </w:pPr>
          </w:p>
        </w:tc>
      </w:tr>
      <w:tr w:rsidR="00A02B4E" w:rsidRPr="00824F89" w14:paraId="2A63C5A0"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0BFD794" w14:textId="2E250B73"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7</w:t>
            </w:r>
            <w:r w:rsidRPr="00824F89">
              <w:rPr>
                <w:sz w:val="20"/>
              </w:rPr>
              <w:fldChar w:fldCharType="end"/>
            </w:r>
          </w:p>
        </w:tc>
        <w:tc>
          <w:tcPr>
            <w:tcW w:w="2000" w:type="pct"/>
            <w:tcBorders>
              <w:left w:val="single" w:sz="4" w:space="0" w:color="auto"/>
            </w:tcBorders>
          </w:tcPr>
          <w:p w14:paraId="2ABDFB7E" w14:textId="71B0044A" w:rsidR="00A02B4E" w:rsidRPr="00824F89" w:rsidRDefault="00A02B4E" w:rsidP="00E511BF">
            <w:pPr>
              <w:keepNext/>
              <w:spacing w:before="0" w:line="240" w:lineRule="auto"/>
              <w:rPr>
                <w:sz w:val="20"/>
              </w:rPr>
            </w:pPr>
          </w:p>
        </w:tc>
        <w:tc>
          <w:tcPr>
            <w:tcW w:w="1000" w:type="pct"/>
          </w:tcPr>
          <w:p w14:paraId="5565E97D" w14:textId="77777777" w:rsidR="00A02B4E" w:rsidRPr="00824F89" w:rsidRDefault="00A02B4E" w:rsidP="00E511BF">
            <w:pPr>
              <w:keepNext/>
              <w:spacing w:before="0" w:line="240" w:lineRule="auto"/>
              <w:rPr>
                <w:sz w:val="20"/>
              </w:rPr>
            </w:pPr>
          </w:p>
        </w:tc>
        <w:tc>
          <w:tcPr>
            <w:tcW w:w="500" w:type="pct"/>
          </w:tcPr>
          <w:p w14:paraId="41BB3CA6" w14:textId="4AFC1B2D" w:rsidR="00A02B4E" w:rsidRPr="00824F89" w:rsidRDefault="00A02B4E" w:rsidP="00E511BF">
            <w:pPr>
              <w:keepNext/>
              <w:spacing w:before="0" w:line="240" w:lineRule="auto"/>
              <w:rPr>
                <w:sz w:val="20"/>
              </w:rPr>
            </w:pPr>
          </w:p>
        </w:tc>
        <w:tc>
          <w:tcPr>
            <w:tcW w:w="1000" w:type="pct"/>
          </w:tcPr>
          <w:p w14:paraId="471276C9" w14:textId="77777777" w:rsidR="00A02B4E" w:rsidRPr="00824F89" w:rsidRDefault="00A02B4E" w:rsidP="00E511BF">
            <w:pPr>
              <w:keepNext/>
              <w:spacing w:before="0" w:line="240" w:lineRule="auto"/>
              <w:rPr>
                <w:sz w:val="20"/>
              </w:rPr>
            </w:pPr>
          </w:p>
        </w:tc>
      </w:tr>
      <w:tr w:rsidR="00A02B4E" w:rsidRPr="00824F89" w14:paraId="49CD2034"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0A16557" w14:textId="342E510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8</w:t>
            </w:r>
            <w:r w:rsidRPr="00824F89">
              <w:rPr>
                <w:sz w:val="20"/>
              </w:rPr>
              <w:fldChar w:fldCharType="end"/>
            </w:r>
          </w:p>
        </w:tc>
        <w:tc>
          <w:tcPr>
            <w:tcW w:w="2000" w:type="pct"/>
            <w:tcBorders>
              <w:left w:val="single" w:sz="4" w:space="0" w:color="auto"/>
            </w:tcBorders>
          </w:tcPr>
          <w:p w14:paraId="5AB988C1" w14:textId="36C3AF5D" w:rsidR="00A02B4E" w:rsidRPr="00824F89" w:rsidRDefault="00A02B4E" w:rsidP="00E511BF">
            <w:pPr>
              <w:keepNext/>
              <w:spacing w:before="0" w:line="240" w:lineRule="auto"/>
              <w:rPr>
                <w:sz w:val="20"/>
              </w:rPr>
            </w:pPr>
          </w:p>
        </w:tc>
        <w:tc>
          <w:tcPr>
            <w:tcW w:w="1000" w:type="pct"/>
          </w:tcPr>
          <w:p w14:paraId="1AC03F43" w14:textId="77777777" w:rsidR="00A02B4E" w:rsidRPr="00824F89" w:rsidRDefault="00A02B4E" w:rsidP="00E511BF">
            <w:pPr>
              <w:keepNext/>
              <w:spacing w:before="0" w:line="240" w:lineRule="auto"/>
              <w:rPr>
                <w:sz w:val="20"/>
              </w:rPr>
            </w:pPr>
          </w:p>
        </w:tc>
        <w:tc>
          <w:tcPr>
            <w:tcW w:w="500" w:type="pct"/>
          </w:tcPr>
          <w:p w14:paraId="5C47BD70" w14:textId="44AB786C" w:rsidR="00A02B4E" w:rsidRPr="00824F89" w:rsidRDefault="00A02B4E" w:rsidP="00E511BF">
            <w:pPr>
              <w:keepNext/>
              <w:spacing w:before="0" w:line="240" w:lineRule="auto"/>
              <w:rPr>
                <w:sz w:val="20"/>
              </w:rPr>
            </w:pPr>
          </w:p>
        </w:tc>
        <w:tc>
          <w:tcPr>
            <w:tcW w:w="1000" w:type="pct"/>
          </w:tcPr>
          <w:p w14:paraId="473B5232" w14:textId="77777777" w:rsidR="00A02B4E" w:rsidRPr="00824F89" w:rsidRDefault="00A02B4E" w:rsidP="00E511BF">
            <w:pPr>
              <w:keepNext/>
              <w:spacing w:before="0" w:line="240" w:lineRule="auto"/>
              <w:rPr>
                <w:sz w:val="20"/>
              </w:rPr>
            </w:pPr>
          </w:p>
        </w:tc>
      </w:tr>
      <w:tr w:rsidR="00A02B4E" w:rsidRPr="00824F89" w14:paraId="790F26A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D595523" w14:textId="275A3CC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9</w:t>
            </w:r>
            <w:r w:rsidRPr="00824F89">
              <w:rPr>
                <w:sz w:val="20"/>
              </w:rPr>
              <w:fldChar w:fldCharType="end"/>
            </w:r>
          </w:p>
        </w:tc>
        <w:tc>
          <w:tcPr>
            <w:tcW w:w="2000" w:type="pct"/>
            <w:tcBorders>
              <w:left w:val="single" w:sz="4" w:space="0" w:color="auto"/>
            </w:tcBorders>
          </w:tcPr>
          <w:p w14:paraId="47240F48" w14:textId="74796FB8" w:rsidR="00A02B4E" w:rsidRPr="00824F89" w:rsidRDefault="00A02B4E" w:rsidP="00E511BF">
            <w:pPr>
              <w:keepNext/>
              <w:spacing w:before="0" w:line="240" w:lineRule="auto"/>
              <w:rPr>
                <w:sz w:val="20"/>
              </w:rPr>
            </w:pPr>
          </w:p>
        </w:tc>
        <w:tc>
          <w:tcPr>
            <w:tcW w:w="1000" w:type="pct"/>
          </w:tcPr>
          <w:p w14:paraId="4D6B28C1" w14:textId="77777777" w:rsidR="00A02B4E" w:rsidRPr="00824F89" w:rsidRDefault="00A02B4E" w:rsidP="00E511BF">
            <w:pPr>
              <w:keepNext/>
              <w:tabs>
                <w:tab w:val="left" w:pos="1148"/>
              </w:tabs>
              <w:spacing w:before="0" w:line="240" w:lineRule="auto"/>
              <w:rPr>
                <w:sz w:val="20"/>
              </w:rPr>
            </w:pPr>
          </w:p>
        </w:tc>
        <w:tc>
          <w:tcPr>
            <w:tcW w:w="500" w:type="pct"/>
          </w:tcPr>
          <w:p w14:paraId="230747A9" w14:textId="0137905E" w:rsidR="00A02B4E" w:rsidRPr="00824F89" w:rsidRDefault="00A02B4E" w:rsidP="00E511BF">
            <w:pPr>
              <w:keepNext/>
              <w:spacing w:before="0" w:line="240" w:lineRule="auto"/>
              <w:rPr>
                <w:sz w:val="20"/>
              </w:rPr>
            </w:pPr>
          </w:p>
        </w:tc>
        <w:tc>
          <w:tcPr>
            <w:tcW w:w="1000" w:type="pct"/>
          </w:tcPr>
          <w:p w14:paraId="6954E62C" w14:textId="77777777" w:rsidR="00A02B4E" w:rsidRPr="00824F89" w:rsidRDefault="00A02B4E" w:rsidP="00E511BF">
            <w:pPr>
              <w:keepNext/>
              <w:spacing w:before="0" w:line="240" w:lineRule="auto"/>
              <w:rPr>
                <w:sz w:val="20"/>
              </w:rPr>
            </w:pPr>
          </w:p>
        </w:tc>
      </w:tr>
      <w:tr w:rsidR="00A02B4E" w:rsidRPr="00824F89" w14:paraId="13D4D81A" w14:textId="77777777" w:rsidTr="00E511BF">
        <w:trPr>
          <w:cantSplit/>
          <w:trHeight w:val="20"/>
        </w:trPr>
        <w:tc>
          <w:tcPr>
            <w:tcW w:w="500" w:type="pct"/>
            <w:tcBorders>
              <w:top w:val="single" w:sz="4" w:space="0" w:color="auto"/>
              <w:left w:val="nil"/>
              <w:bottom w:val="nil"/>
              <w:right w:val="single" w:sz="4" w:space="0" w:color="auto"/>
            </w:tcBorders>
          </w:tcPr>
          <w:p w14:paraId="554A1055" w14:textId="77777777" w:rsidR="00A02B4E" w:rsidRPr="00824F89" w:rsidRDefault="00A02B4E" w:rsidP="00E511BF">
            <w:pPr>
              <w:spacing w:before="0" w:line="240" w:lineRule="auto"/>
              <w:rPr>
                <w:sz w:val="20"/>
              </w:rPr>
            </w:pPr>
          </w:p>
        </w:tc>
        <w:tc>
          <w:tcPr>
            <w:tcW w:w="4500" w:type="pct"/>
            <w:gridSpan w:val="4"/>
            <w:tcBorders>
              <w:left w:val="single" w:sz="4" w:space="0" w:color="auto"/>
            </w:tcBorders>
          </w:tcPr>
          <w:p w14:paraId="156173E9" w14:textId="25E3D962" w:rsidR="00A02B4E" w:rsidRPr="00824F89" w:rsidRDefault="00A02B4E" w:rsidP="00E511BF">
            <w:pPr>
              <w:spacing w:before="0" w:line="240" w:lineRule="auto"/>
              <w:rPr>
                <w:sz w:val="20"/>
              </w:rPr>
            </w:pPr>
            <w:r w:rsidRPr="00824F89">
              <w:rPr>
                <w:sz w:val="20"/>
              </w:rPr>
              <w:t>C.2:</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3 ] is supported then M, else n/a</w:t>
            </w:r>
          </w:p>
          <w:p w14:paraId="56A85BC1" w14:textId="680AACAB" w:rsidR="00A02B4E" w:rsidRPr="00824F89" w:rsidRDefault="00A02B4E" w:rsidP="00E511BF">
            <w:pPr>
              <w:spacing w:before="0" w:line="240" w:lineRule="auto"/>
              <w:rPr>
                <w:sz w:val="20"/>
              </w:rPr>
            </w:pPr>
            <w:r w:rsidRPr="00824F89">
              <w:rPr>
                <w:sz w:val="20"/>
              </w:rPr>
              <w:t>C.3:</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5 ] is supported then M, else n/a</w:t>
            </w:r>
          </w:p>
        </w:tc>
      </w:tr>
    </w:tbl>
    <w:p w14:paraId="27453AD3" w14:textId="2721E5EC" w:rsidR="00B049F5" w:rsidRPr="00824F89" w:rsidRDefault="00A02B4E" w:rsidP="00C6012E">
      <w:pPr>
        <w:pStyle w:val="Annex2"/>
        <w:numPr>
          <w:ilvl w:val="2"/>
          <w:numId w:val="123"/>
        </w:numPr>
        <w:spacing w:before="480" w:after="240"/>
      </w:pPr>
      <w:r w:rsidRPr="00824F89">
        <w:lastRenderedPageBreak/>
        <w:t xml:space="preserve">SA Management </w:t>
      </w:r>
      <w:r w:rsidR="00CE69EF" w:rsidRPr="00824F89">
        <w:t>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824F89" w14:paraId="74B87486"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25EE71C4" w14:textId="77777777" w:rsidR="00B049F5" w:rsidRPr="00824F89" w:rsidRDefault="00B049F5" w:rsidP="00B049F5">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478F401F" w14:textId="77777777" w:rsidR="00B049F5" w:rsidRPr="00824F89" w:rsidRDefault="00B049F5" w:rsidP="00B049F5">
            <w:pPr>
              <w:keepNext/>
              <w:spacing w:before="0" w:line="240" w:lineRule="auto"/>
              <w:jc w:val="center"/>
              <w:rPr>
                <w:sz w:val="20"/>
              </w:rPr>
            </w:pPr>
            <w:r w:rsidRPr="00824F89">
              <w:rPr>
                <w:sz w:val="20"/>
              </w:rPr>
              <w:t>Protocol Feature</w:t>
            </w:r>
          </w:p>
        </w:tc>
        <w:tc>
          <w:tcPr>
            <w:tcW w:w="1000" w:type="pct"/>
            <w:vAlign w:val="bottom"/>
          </w:tcPr>
          <w:p w14:paraId="5D9BCFE2" w14:textId="77777777" w:rsidR="00B049F5" w:rsidRPr="00824F89" w:rsidRDefault="00B049F5" w:rsidP="00B049F5">
            <w:pPr>
              <w:keepNext/>
              <w:spacing w:before="0" w:line="240" w:lineRule="auto"/>
              <w:jc w:val="center"/>
              <w:rPr>
                <w:sz w:val="20"/>
              </w:rPr>
            </w:pPr>
            <w:r w:rsidRPr="00824F89">
              <w:rPr>
                <w:sz w:val="20"/>
              </w:rPr>
              <w:t>Reference</w:t>
            </w:r>
          </w:p>
        </w:tc>
        <w:tc>
          <w:tcPr>
            <w:tcW w:w="500" w:type="pct"/>
            <w:vAlign w:val="bottom"/>
          </w:tcPr>
          <w:p w14:paraId="3D82FD26" w14:textId="77777777" w:rsidR="00B049F5" w:rsidRPr="00824F89" w:rsidRDefault="00B049F5" w:rsidP="00B049F5">
            <w:pPr>
              <w:keepNext/>
              <w:spacing w:before="0" w:line="240" w:lineRule="auto"/>
              <w:jc w:val="center"/>
              <w:rPr>
                <w:sz w:val="20"/>
              </w:rPr>
            </w:pPr>
            <w:r w:rsidRPr="00824F89">
              <w:rPr>
                <w:sz w:val="20"/>
              </w:rPr>
              <w:t>Status</w:t>
            </w:r>
          </w:p>
        </w:tc>
        <w:tc>
          <w:tcPr>
            <w:tcW w:w="1000" w:type="pct"/>
            <w:vAlign w:val="bottom"/>
          </w:tcPr>
          <w:p w14:paraId="653671CB" w14:textId="77777777" w:rsidR="00B049F5" w:rsidRPr="00824F89" w:rsidRDefault="00B049F5" w:rsidP="00B049F5">
            <w:pPr>
              <w:keepNext/>
              <w:spacing w:before="0" w:line="240" w:lineRule="auto"/>
              <w:jc w:val="center"/>
              <w:rPr>
                <w:sz w:val="20"/>
              </w:rPr>
            </w:pPr>
            <w:r w:rsidRPr="00824F89">
              <w:rPr>
                <w:sz w:val="20"/>
              </w:rPr>
              <w:t>Support</w:t>
            </w:r>
          </w:p>
        </w:tc>
      </w:tr>
      <w:tr w:rsidR="00B049F5" w:rsidRPr="00824F89" w14:paraId="3AAE7EC9"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5B3B94" w14:textId="18D6F27C"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3E098331" w14:textId="1C2223CC" w:rsidR="00B049F5" w:rsidRPr="00824F89" w:rsidRDefault="00CE69EF" w:rsidP="00B049F5">
            <w:pPr>
              <w:keepNext/>
              <w:spacing w:before="0" w:line="240" w:lineRule="auto"/>
              <w:rPr>
                <w:sz w:val="20"/>
              </w:rPr>
            </w:pPr>
            <w:r w:rsidRPr="00824F89">
              <w:rPr>
                <w:sz w:val="20"/>
              </w:rPr>
              <w:t>Start SA</w:t>
            </w:r>
          </w:p>
        </w:tc>
        <w:tc>
          <w:tcPr>
            <w:tcW w:w="1000" w:type="pct"/>
          </w:tcPr>
          <w:p w14:paraId="6AAD9934" w14:textId="39E4A1BD" w:rsidR="00B049F5" w:rsidRPr="00824F89" w:rsidRDefault="00B049F5" w:rsidP="00B049F5">
            <w:pPr>
              <w:keepNext/>
              <w:spacing w:before="0" w:line="240" w:lineRule="auto"/>
              <w:rPr>
                <w:sz w:val="20"/>
              </w:rPr>
            </w:pPr>
          </w:p>
        </w:tc>
        <w:tc>
          <w:tcPr>
            <w:tcW w:w="500" w:type="pct"/>
          </w:tcPr>
          <w:p w14:paraId="20DB46B2" w14:textId="77777777" w:rsidR="00B049F5" w:rsidRPr="00824F89" w:rsidRDefault="00B049F5" w:rsidP="00B049F5">
            <w:pPr>
              <w:keepNext/>
              <w:spacing w:before="0" w:line="240" w:lineRule="auto"/>
              <w:rPr>
                <w:sz w:val="20"/>
              </w:rPr>
            </w:pPr>
            <w:r w:rsidRPr="00824F89">
              <w:rPr>
                <w:sz w:val="20"/>
              </w:rPr>
              <w:t>M</w:t>
            </w:r>
          </w:p>
        </w:tc>
        <w:tc>
          <w:tcPr>
            <w:tcW w:w="1000" w:type="pct"/>
          </w:tcPr>
          <w:p w14:paraId="1733D63C" w14:textId="77777777" w:rsidR="00B049F5" w:rsidRPr="00824F89" w:rsidRDefault="00B049F5" w:rsidP="00B049F5">
            <w:pPr>
              <w:keepNext/>
              <w:spacing w:before="0" w:line="240" w:lineRule="auto"/>
              <w:rPr>
                <w:sz w:val="20"/>
              </w:rPr>
            </w:pPr>
          </w:p>
        </w:tc>
      </w:tr>
      <w:tr w:rsidR="00CE69EF" w:rsidRPr="00824F89" w14:paraId="65CF8F02"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342A755" w14:textId="58CD19A9"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3F1A3834" w14:textId="06A9782B" w:rsidR="00CE69EF" w:rsidRPr="00824F89" w:rsidRDefault="00CE69EF" w:rsidP="00CE69EF">
            <w:pPr>
              <w:keepNext/>
              <w:spacing w:before="0" w:line="240" w:lineRule="auto"/>
              <w:rPr>
                <w:sz w:val="20"/>
              </w:rPr>
            </w:pPr>
            <w:r w:rsidRPr="00824F89">
              <w:rPr>
                <w:sz w:val="20"/>
              </w:rPr>
              <w:t>Stop SA</w:t>
            </w:r>
          </w:p>
        </w:tc>
        <w:tc>
          <w:tcPr>
            <w:tcW w:w="1000" w:type="pct"/>
          </w:tcPr>
          <w:p w14:paraId="2F50763B" w14:textId="73D706DA" w:rsidR="00CE69EF" w:rsidRPr="00824F89" w:rsidRDefault="00CE69EF" w:rsidP="00CE69EF">
            <w:pPr>
              <w:keepNext/>
              <w:tabs>
                <w:tab w:val="left" w:pos="1294"/>
              </w:tabs>
              <w:spacing w:before="0" w:line="240" w:lineRule="auto"/>
              <w:rPr>
                <w:sz w:val="20"/>
              </w:rPr>
            </w:pPr>
          </w:p>
        </w:tc>
        <w:tc>
          <w:tcPr>
            <w:tcW w:w="500" w:type="pct"/>
          </w:tcPr>
          <w:p w14:paraId="3CD47A98" w14:textId="03BEA1DF" w:rsidR="00CE69EF" w:rsidRPr="00824F89" w:rsidRDefault="00CE69EF" w:rsidP="00CE69EF">
            <w:pPr>
              <w:keepNext/>
              <w:spacing w:before="0" w:line="240" w:lineRule="auto"/>
              <w:rPr>
                <w:sz w:val="20"/>
              </w:rPr>
            </w:pPr>
            <w:r w:rsidRPr="00824F89">
              <w:rPr>
                <w:sz w:val="20"/>
              </w:rPr>
              <w:t>M</w:t>
            </w:r>
          </w:p>
        </w:tc>
        <w:tc>
          <w:tcPr>
            <w:tcW w:w="1000" w:type="pct"/>
          </w:tcPr>
          <w:p w14:paraId="3E6FE5CC" w14:textId="77777777" w:rsidR="00CE69EF" w:rsidRPr="00824F89" w:rsidRDefault="00CE69EF" w:rsidP="00CE69EF">
            <w:pPr>
              <w:keepNext/>
              <w:spacing w:before="0" w:line="240" w:lineRule="auto"/>
              <w:rPr>
                <w:sz w:val="20"/>
              </w:rPr>
            </w:pPr>
          </w:p>
        </w:tc>
      </w:tr>
      <w:tr w:rsidR="00CE69EF" w:rsidRPr="00824F89" w14:paraId="208366A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6AE4000" w14:textId="7247599E"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45DA3F01" w14:textId="2C1DBB13" w:rsidR="00CE69EF" w:rsidRPr="00824F89" w:rsidRDefault="00CE69EF" w:rsidP="00CE69EF">
            <w:pPr>
              <w:keepNext/>
              <w:spacing w:before="0" w:line="240" w:lineRule="auto"/>
              <w:rPr>
                <w:sz w:val="20"/>
              </w:rPr>
            </w:pPr>
            <w:r w:rsidRPr="00824F89">
              <w:rPr>
                <w:sz w:val="20"/>
              </w:rPr>
              <w:t>Rekey SA</w:t>
            </w:r>
          </w:p>
        </w:tc>
        <w:tc>
          <w:tcPr>
            <w:tcW w:w="1000" w:type="pct"/>
          </w:tcPr>
          <w:p w14:paraId="55FCBB73" w14:textId="6BCD7876" w:rsidR="00CE69EF" w:rsidRPr="00824F89" w:rsidRDefault="00CE69EF" w:rsidP="00CE69EF">
            <w:pPr>
              <w:keepNext/>
              <w:spacing w:before="0" w:line="240" w:lineRule="auto"/>
              <w:rPr>
                <w:sz w:val="20"/>
              </w:rPr>
            </w:pPr>
          </w:p>
        </w:tc>
        <w:tc>
          <w:tcPr>
            <w:tcW w:w="500" w:type="pct"/>
          </w:tcPr>
          <w:p w14:paraId="5BB0195F" w14:textId="606E57EC" w:rsidR="00CE69EF" w:rsidRPr="00824F89" w:rsidRDefault="00CE69EF" w:rsidP="00CE69EF">
            <w:pPr>
              <w:keepNext/>
              <w:spacing w:before="0" w:line="240" w:lineRule="auto"/>
              <w:rPr>
                <w:sz w:val="20"/>
              </w:rPr>
            </w:pPr>
            <w:r w:rsidRPr="00824F89">
              <w:rPr>
                <w:sz w:val="20"/>
              </w:rPr>
              <w:t>C.2</w:t>
            </w:r>
          </w:p>
        </w:tc>
        <w:tc>
          <w:tcPr>
            <w:tcW w:w="1000" w:type="pct"/>
          </w:tcPr>
          <w:p w14:paraId="0DCA2F40" w14:textId="77777777" w:rsidR="00CE69EF" w:rsidRPr="00824F89" w:rsidRDefault="00CE69EF" w:rsidP="00CE69EF">
            <w:pPr>
              <w:keepNext/>
              <w:spacing w:before="0" w:line="240" w:lineRule="auto"/>
              <w:rPr>
                <w:sz w:val="20"/>
              </w:rPr>
            </w:pPr>
          </w:p>
        </w:tc>
      </w:tr>
      <w:tr w:rsidR="00CE69EF" w:rsidRPr="00824F89" w14:paraId="19ECA584"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C058ADA" w14:textId="328351DF"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2BACAEE7" w14:textId="32C282BD" w:rsidR="00CE69EF" w:rsidRPr="00824F89" w:rsidRDefault="00CE69EF" w:rsidP="00CE69EF">
            <w:pPr>
              <w:keepNext/>
              <w:spacing w:before="0" w:line="240" w:lineRule="auto"/>
              <w:rPr>
                <w:sz w:val="20"/>
              </w:rPr>
            </w:pPr>
            <w:r w:rsidRPr="00824F89">
              <w:rPr>
                <w:sz w:val="20"/>
              </w:rPr>
              <w:t>Expire SA</w:t>
            </w:r>
          </w:p>
        </w:tc>
        <w:tc>
          <w:tcPr>
            <w:tcW w:w="1000" w:type="pct"/>
          </w:tcPr>
          <w:p w14:paraId="1F4DC676" w14:textId="601A7ADE" w:rsidR="00CE69EF" w:rsidRPr="00824F89" w:rsidRDefault="00CE69EF" w:rsidP="00CE69EF">
            <w:pPr>
              <w:keepNext/>
              <w:spacing w:before="0" w:line="240" w:lineRule="auto"/>
              <w:rPr>
                <w:sz w:val="20"/>
              </w:rPr>
            </w:pPr>
          </w:p>
        </w:tc>
        <w:tc>
          <w:tcPr>
            <w:tcW w:w="500" w:type="pct"/>
          </w:tcPr>
          <w:p w14:paraId="05C36C12" w14:textId="39C5220A" w:rsidR="00CE69EF" w:rsidRPr="00824F89" w:rsidRDefault="00CE69EF" w:rsidP="00CE69EF">
            <w:pPr>
              <w:keepNext/>
              <w:spacing w:before="0" w:line="240" w:lineRule="auto"/>
              <w:rPr>
                <w:sz w:val="20"/>
              </w:rPr>
            </w:pPr>
            <w:r w:rsidRPr="00824F89">
              <w:rPr>
                <w:sz w:val="20"/>
              </w:rPr>
              <w:t>C.2</w:t>
            </w:r>
          </w:p>
        </w:tc>
        <w:tc>
          <w:tcPr>
            <w:tcW w:w="1000" w:type="pct"/>
          </w:tcPr>
          <w:p w14:paraId="3515A1CA" w14:textId="77777777" w:rsidR="00CE69EF" w:rsidRPr="00824F89" w:rsidRDefault="00CE69EF" w:rsidP="00CE69EF">
            <w:pPr>
              <w:keepNext/>
              <w:spacing w:before="0" w:line="240" w:lineRule="auto"/>
              <w:rPr>
                <w:sz w:val="20"/>
              </w:rPr>
            </w:pPr>
          </w:p>
        </w:tc>
      </w:tr>
      <w:tr w:rsidR="00CE69EF" w:rsidRPr="00824F89" w14:paraId="17A6578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26967858" w14:textId="631E73D3"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75939511" w14:textId="573F37BF" w:rsidR="00CE69EF" w:rsidRPr="00824F89" w:rsidRDefault="00CE69EF" w:rsidP="00CE69EF">
            <w:pPr>
              <w:keepNext/>
              <w:spacing w:before="0" w:line="240" w:lineRule="auto"/>
              <w:rPr>
                <w:sz w:val="20"/>
              </w:rPr>
            </w:pPr>
            <w:r w:rsidRPr="00824F89">
              <w:rPr>
                <w:sz w:val="20"/>
              </w:rPr>
              <w:t>Create SA</w:t>
            </w:r>
          </w:p>
        </w:tc>
        <w:tc>
          <w:tcPr>
            <w:tcW w:w="1000" w:type="pct"/>
          </w:tcPr>
          <w:p w14:paraId="2EE319FD" w14:textId="43D9449B" w:rsidR="00CE69EF" w:rsidRPr="00824F89" w:rsidRDefault="00CE69EF" w:rsidP="00CE69EF">
            <w:pPr>
              <w:keepNext/>
              <w:spacing w:before="0" w:line="240" w:lineRule="auto"/>
              <w:rPr>
                <w:sz w:val="20"/>
              </w:rPr>
            </w:pPr>
          </w:p>
        </w:tc>
        <w:tc>
          <w:tcPr>
            <w:tcW w:w="500" w:type="pct"/>
          </w:tcPr>
          <w:p w14:paraId="5968DA2C" w14:textId="552AB218" w:rsidR="00CE69EF" w:rsidRPr="00824F89" w:rsidRDefault="00CE69EF" w:rsidP="00CE69EF">
            <w:pPr>
              <w:keepNext/>
              <w:spacing w:before="0" w:line="240" w:lineRule="auto"/>
              <w:rPr>
                <w:sz w:val="20"/>
              </w:rPr>
            </w:pPr>
            <w:r w:rsidRPr="00824F89">
              <w:rPr>
                <w:sz w:val="20"/>
              </w:rPr>
              <w:t>C.3</w:t>
            </w:r>
          </w:p>
        </w:tc>
        <w:tc>
          <w:tcPr>
            <w:tcW w:w="1000" w:type="pct"/>
          </w:tcPr>
          <w:p w14:paraId="2686ACF7" w14:textId="77777777" w:rsidR="00CE69EF" w:rsidRPr="00824F89" w:rsidRDefault="00CE69EF" w:rsidP="00CE69EF">
            <w:pPr>
              <w:keepNext/>
              <w:spacing w:before="0" w:line="240" w:lineRule="auto"/>
              <w:rPr>
                <w:sz w:val="20"/>
              </w:rPr>
            </w:pPr>
          </w:p>
        </w:tc>
      </w:tr>
      <w:tr w:rsidR="00CE69EF" w:rsidRPr="00824F89" w14:paraId="6092577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796B33" w14:textId="3067C51E"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6</w:t>
            </w:r>
            <w:r w:rsidRPr="00824F89">
              <w:rPr>
                <w:sz w:val="20"/>
              </w:rPr>
              <w:fldChar w:fldCharType="end"/>
            </w:r>
          </w:p>
        </w:tc>
        <w:tc>
          <w:tcPr>
            <w:tcW w:w="2000" w:type="pct"/>
            <w:tcBorders>
              <w:left w:val="single" w:sz="4" w:space="0" w:color="auto"/>
            </w:tcBorders>
          </w:tcPr>
          <w:p w14:paraId="44127F75" w14:textId="1191D46C" w:rsidR="00CE69EF" w:rsidRPr="00824F89" w:rsidRDefault="00CE69EF" w:rsidP="00CE69EF">
            <w:pPr>
              <w:keepNext/>
              <w:spacing w:before="0" w:line="240" w:lineRule="auto"/>
              <w:rPr>
                <w:sz w:val="20"/>
              </w:rPr>
            </w:pPr>
            <w:r w:rsidRPr="00824F89">
              <w:rPr>
                <w:sz w:val="20"/>
              </w:rPr>
              <w:t>Delete SA</w:t>
            </w:r>
          </w:p>
        </w:tc>
        <w:tc>
          <w:tcPr>
            <w:tcW w:w="1000" w:type="pct"/>
          </w:tcPr>
          <w:p w14:paraId="557675EE" w14:textId="7B36BC1E" w:rsidR="00CE69EF" w:rsidRPr="00824F89" w:rsidRDefault="00CE69EF" w:rsidP="00CE69EF">
            <w:pPr>
              <w:keepNext/>
              <w:spacing w:before="0" w:line="240" w:lineRule="auto"/>
              <w:rPr>
                <w:sz w:val="20"/>
              </w:rPr>
            </w:pPr>
          </w:p>
        </w:tc>
        <w:tc>
          <w:tcPr>
            <w:tcW w:w="500" w:type="pct"/>
          </w:tcPr>
          <w:p w14:paraId="3C970AB2" w14:textId="1261F259" w:rsidR="00CE69EF" w:rsidRPr="00824F89" w:rsidRDefault="00CE69EF" w:rsidP="00CE69EF">
            <w:pPr>
              <w:keepNext/>
              <w:spacing w:before="0" w:line="240" w:lineRule="auto"/>
              <w:rPr>
                <w:sz w:val="20"/>
              </w:rPr>
            </w:pPr>
            <w:r w:rsidRPr="00824F89">
              <w:rPr>
                <w:sz w:val="20"/>
              </w:rPr>
              <w:t>C.3</w:t>
            </w:r>
          </w:p>
        </w:tc>
        <w:tc>
          <w:tcPr>
            <w:tcW w:w="1000" w:type="pct"/>
          </w:tcPr>
          <w:p w14:paraId="09822356" w14:textId="77777777" w:rsidR="00CE69EF" w:rsidRPr="00824F89" w:rsidRDefault="00CE69EF" w:rsidP="00CE69EF">
            <w:pPr>
              <w:keepNext/>
              <w:spacing w:before="0" w:line="240" w:lineRule="auto"/>
              <w:rPr>
                <w:sz w:val="20"/>
              </w:rPr>
            </w:pPr>
          </w:p>
        </w:tc>
      </w:tr>
      <w:tr w:rsidR="005F6F37" w:rsidRPr="00824F89" w14:paraId="5DE22580"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9320CB3" w14:textId="1A1AE43C" w:rsidR="005F6F37" w:rsidRPr="00824F89" w:rsidRDefault="005F6F37" w:rsidP="005F6F37">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7</w:t>
            </w:r>
            <w:r w:rsidRPr="00824F89">
              <w:rPr>
                <w:sz w:val="20"/>
              </w:rPr>
              <w:fldChar w:fldCharType="end"/>
            </w:r>
          </w:p>
        </w:tc>
        <w:tc>
          <w:tcPr>
            <w:tcW w:w="2000" w:type="pct"/>
            <w:tcBorders>
              <w:left w:val="single" w:sz="4" w:space="0" w:color="auto"/>
            </w:tcBorders>
          </w:tcPr>
          <w:p w14:paraId="401E3021" w14:textId="1902F88D" w:rsidR="005F6F37" w:rsidRPr="00824F89" w:rsidRDefault="005F6F37" w:rsidP="005F6F37">
            <w:pPr>
              <w:keepNext/>
              <w:spacing w:before="0" w:line="240" w:lineRule="auto"/>
              <w:rPr>
                <w:sz w:val="20"/>
              </w:rPr>
            </w:pPr>
            <w:r w:rsidRPr="00824F89">
              <w:rPr>
                <w:sz w:val="20"/>
              </w:rPr>
              <w:t>Set ARC</w:t>
            </w:r>
          </w:p>
        </w:tc>
        <w:tc>
          <w:tcPr>
            <w:tcW w:w="1000" w:type="pct"/>
          </w:tcPr>
          <w:p w14:paraId="05B827E4" w14:textId="5B7E0775" w:rsidR="005F6F37" w:rsidRPr="00824F89" w:rsidRDefault="005F6F37" w:rsidP="005F6F37">
            <w:pPr>
              <w:keepNext/>
              <w:spacing w:before="0" w:line="240" w:lineRule="auto"/>
              <w:rPr>
                <w:sz w:val="20"/>
              </w:rPr>
            </w:pPr>
          </w:p>
        </w:tc>
        <w:tc>
          <w:tcPr>
            <w:tcW w:w="500" w:type="pct"/>
          </w:tcPr>
          <w:p w14:paraId="04DF0231" w14:textId="3239E21C" w:rsidR="005F6F37" w:rsidRPr="00824F89" w:rsidRDefault="005F6F37" w:rsidP="005F6F37">
            <w:pPr>
              <w:keepNext/>
              <w:spacing w:before="0" w:line="240" w:lineRule="auto"/>
              <w:rPr>
                <w:sz w:val="20"/>
              </w:rPr>
            </w:pPr>
            <w:r w:rsidRPr="00824F89">
              <w:rPr>
                <w:sz w:val="20"/>
              </w:rPr>
              <w:t>O</w:t>
            </w:r>
          </w:p>
        </w:tc>
        <w:tc>
          <w:tcPr>
            <w:tcW w:w="1000" w:type="pct"/>
          </w:tcPr>
          <w:p w14:paraId="7A63B34A" w14:textId="77777777" w:rsidR="005F6F37" w:rsidRPr="00824F89" w:rsidRDefault="005F6F37" w:rsidP="005F6F37">
            <w:pPr>
              <w:keepNext/>
              <w:spacing w:before="0" w:line="240" w:lineRule="auto"/>
              <w:rPr>
                <w:sz w:val="20"/>
              </w:rPr>
            </w:pPr>
          </w:p>
        </w:tc>
      </w:tr>
      <w:tr w:rsidR="005F6F37" w:rsidRPr="00824F89" w14:paraId="216FCB6B"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47C59703" w14:textId="21984A1E" w:rsidR="005F6F37" w:rsidRPr="00824F89" w:rsidRDefault="005F6F37" w:rsidP="005F6F37">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8</w:t>
            </w:r>
            <w:r w:rsidRPr="00824F89">
              <w:rPr>
                <w:sz w:val="20"/>
              </w:rPr>
              <w:fldChar w:fldCharType="end"/>
            </w:r>
          </w:p>
        </w:tc>
        <w:tc>
          <w:tcPr>
            <w:tcW w:w="2000" w:type="pct"/>
            <w:tcBorders>
              <w:left w:val="single" w:sz="4" w:space="0" w:color="auto"/>
            </w:tcBorders>
          </w:tcPr>
          <w:p w14:paraId="023F1D12" w14:textId="413267F5" w:rsidR="005F6F37" w:rsidRPr="00824F89" w:rsidRDefault="005F6F37" w:rsidP="005F6F37">
            <w:pPr>
              <w:keepNext/>
              <w:spacing w:before="0" w:line="240" w:lineRule="auto"/>
              <w:rPr>
                <w:sz w:val="20"/>
              </w:rPr>
            </w:pPr>
            <w:r w:rsidRPr="00824F89">
              <w:rPr>
                <w:sz w:val="20"/>
              </w:rPr>
              <w:t>Set ARCW</w:t>
            </w:r>
          </w:p>
        </w:tc>
        <w:tc>
          <w:tcPr>
            <w:tcW w:w="1000" w:type="pct"/>
          </w:tcPr>
          <w:p w14:paraId="3495A299" w14:textId="7C81BC58" w:rsidR="005F6F37" w:rsidRPr="00824F89" w:rsidRDefault="005F6F37" w:rsidP="005F6F37">
            <w:pPr>
              <w:keepNext/>
              <w:spacing w:before="0" w:line="240" w:lineRule="auto"/>
              <w:rPr>
                <w:sz w:val="20"/>
              </w:rPr>
            </w:pPr>
          </w:p>
        </w:tc>
        <w:tc>
          <w:tcPr>
            <w:tcW w:w="500" w:type="pct"/>
          </w:tcPr>
          <w:p w14:paraId="6B8B9CD9" w14:textId="25A70F82" w:rsidR="005F6F37" w:rsidRPr="00824F89" w:rsidRDefault="005F6F37" w:rsidP="005F6F37">
            <w:pPr>
              <w:keepNext/>
              <w:spacing w:before="0" w:line="240" w:lineRule="auto"/>
              <w:rPr>
                <w:sz w:val="20"/>
              </w:rPr>
            </w:pPr>
            <w:r w:rsidRPr="00824F89">
              <w:rPr>
                <w:sz w:val="20"/>
              </w:rPr>
              <w:t>O</w:t>
            </w:r>
          </w:p>
        </w:tc>
        <w:tc>
          <w:tcPr>
            <w:tcW w:w="1000" w:type="pct"/>
          </w:tcPr>
          <w:p w14:paraId="660D25CB" w14:textId="77777777" w:rsidR="005F6F37" w:rsidRPr="00824F89" w:rsidRDefault="005F6F37" w:rsidP="005F6F37">
            <w:pPr>
              <w:keepNext/>
              <w:spacing w:before="0" w:line="240" w:lineRule="auto"/>
              <w:rPr>
                <w:sz w:val="20"/>
              </w:rPr>
            </w:pPr>
          </w:p>
        </w:tc>
      </w:tr>
      <w:tr w:rsidR="00CE69EF" w:rsidRPr="00824F89" w14:paraId="6C10DAB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8DB8636" w14:textId="0727C871"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9</w:t>
            </w:r>
            <w:r w:rsidRPr="00824F89">
              <w:rPr>
                <w:sz w:val="20"/>
              </w:rPr>
              <w:fldChar w:fldCharType="end"/>
            </w:r>
          </w:p>
        </w:tc>
        <w:tc>
          <w:tcPr>
            <w:tcW w:w="2000" w:type="pct"/>
            <w:tcBorders>
              <w:left w:val="single" w:sz="4" w:space="0" w:color="auto"/>
            </w:tcBorders>
          </w:tcPr>
          <w:p w14:paraId="78B8A440" w14:textId="1623EB0B" w:rsidR="00CE69EF" w:rsidRPr="00824F89" w:rsidRDefault="00CE69EF" w:rsidP="00CE69EF">
            <w:pPr>
              <w:keepNext/>
              <w:spacing w:before="0" w:line="240" w:lineRule="auto"/>
              <w:rPr>
                <w:sz w:val="20"/>
              </w:rPr>
            </w:pPr>
            <w:r w:rsidRPr="00824F89">
              <w:rPr>
                <w:sz w:val="20"/>
              </w:rPr>
              <w:t>SA Status Request</w:t>
            </w:r>
          </w:p>
        </w:tc>
        <w:tc>
          <w:tcPr>
            <w:tcW w:w="1000" w:type="pct"/>
          </w:tcPr>
          <w:p w14:paraId="3F6899E4" w14:textId="076ADD44" w:rsidR="00CE69EF" w:rsidRPr="00824F89" w:rsidRDefault="00CE69EF" w:rsidP="00CE69EF">
            <w:pPr>
              <w:keepNext/>
              <w:tabs>
                <w:tab w:val="left" w:pos="1148"/>
              </w:tabs>
              <w:spacing w:before="0" w:line="240" w:lineRule="auto"/>
              <w:rPr>
                <w:sz w:val="20"/>
              </w:rPr>
            </w:pPr>
          </w:p>
        </w:tc>
        <w:tc>
          <w:tcPr>
            <w:tcW w:w="500" w:type="pct"/>
          </w:tcPr>
          <w:p w14:paraId="2AE48D9B" w14:textId="4E4C60AE" w:rsidR="00CE69EF" w:rsidRPr="00824F89" w:rsidRDefault="00CE69EF" w:rsidP="00CE69EF">
            <w:pPr>
              <w:keepNext/>
              <w:spacing w:before="0" w:line="240" w:lineRule="auto"/>
              <w:rPr>
                <w:sz w:val="20"/>
              </w:rPr>
            </w:pPr>
            <w:r w:rsidRPr="00824F89">
              <w:rPr>
                <w:sz w:val="20"/>
              </w:rPr>
              <w:t>O</w:t>
            </w:r>
          </w:p>
        </w:tc>
        <w:tc>
          <w:tcPr>
            <w:tcW w:w="1000" w:type="pct"/>
          </w:tcPr>
          <w:p w14:paraId="1D193B9E" w14:textId="77777777" w:rsidR="00CE69EF" w:rsidRPr="00824F89" w:rsidRDefault="00CE69EF" w:rsidP="00CE69EF">
            <w:pPr>
              <w:keepNext/>
              <w:spacing w:before="0" w:line="240" w:lineRule="auto"/>
              <w:rPr>
                <w:sz w:val="20"/>
              </w:rPr>
            </w:pPr>
          </w:p>
        </w:tc>
      </w:tr>
      <w:tr w:rsidR="00A52000" w:rsidRPr="00824F89" w14:paraId="796A16A7" w14:textId="77777777" w:rsidTr="00B049F5">
        <w:trPr>
          <w:cantSplit/>
          <w:trHeight w:val="20"/>
          <w:ins w:id="3287" w:author="Daniel Fischer" w:date="2017-10-26T15:30:00Z"/>
        </w:trPr>
        <w:tc>
          <w:tcPr>
            <w:tcW w:w="500" w:type="pct"/>
            <w:tcBorders>
              <w:top w:val="single" w:sz="6" w:space="0" w:color="auto"/>
              <w:left w:val="single" w:sz="4" w:space="0" w:color="auto"/>
              <w:bottom w:val="single" w:sz="6" w:space="0" w:color="auto"/>
              <w:right w:val="single" w:sz="4" w:space="0" w:color="auto"/>
            </w:tcBorders>
          </w:tcPr>
          <w:p w14:paraId="41058D13" w14:textId="4C1B81EE" w:rsidR="00A52000" w:rsidRPr="00824F89" w:rsidRDefault="00A52000" w:rsidP="00A52000">
            <w:pPr>
              <w:keepNext/>
              <w:spacing w:before="0" w:line="240" w:lineRule="auto"/>
              <w:jc w:val="center"/>
              <w:rPr>
                <w:ins w:id="3288" w:author="Daniel Fischer" w:date="2017-10-26T15:30:00Z"/>
                <w:sz w:val="20"/>
              </w:rPr>
            </w:pPr>
            <w:ins w:id="3289" w:author="Daniel Fischer" w:date="2017-10-26T15:30:00Z">
              <w:r>
                <w:rPr>
                  <w:sz w:val="20"/>
                </w:rPr>
                <w:t>10</w:t>
              </w:r>
            </w:ins>
          </w:p>
        </w:tc>
        <w:tc>
          <w:tcPr>
            <w:tcW w:w="2000" w:type="pct"/>
            <w:tcBorders>
              <w:left w:val="single" w:sz="4" w:space="0" w:color="auto"/>
            </w:tcBorders>
          </w:tcPr>
          <w:p w14:paraId="0D01F26A" w14:textId="0B21818E" w:rsidR="00A52000" w:rsidRPr="00824F89" w:rsidRDefault="00A52000" w:rsidP="00A52000">
            <w:pPr>
              <w:keepNext/>
              <w:spacing w:before="0" w:line="240" w:lineRule="auto"/>
              <w:rPr>
                <w:ins w:id="3290" w:author="Daniel Fischer" w:date="2017-10-26T15:30:00Z"/>
                <w:sz w:val="20"/>
              </w:rPr>
            </w:pPr>
            <w:ins w:id="3291" w:author="Daniel Fischer" w:date="2017-10-26T15:30:00Z">
              <w:r w:rsidRPr="00824F89">
                <w:rPr>
                  <w:sz w:val="20"/>
                </w:rPr>
                <w:t>Read Sequence Number</w:t>
              </w:r>
            </w:ins>
          </w:p>
        </w:tc>
        <w:tc>
          <w:tcPr>
            <w:tcW w:w="1000" w:type="pct"/>
          </w:tcPr>
          <w:p w14:paraId="1EBD7E30" w14:textId="77777777" w:rsidR="00A52000" w:rsidRPr="00824F89" w:rsidRDefault="00A52000" w:rsidP="00A52000">
            <w:pPr>
              <w:keepNext/>
              <w:tabs>
                <w:tab w:val="left" w:pos="1148"/>
              </w:tabs>
              <w:spacing w:before="0" w:line="240" w:lineRule="auto"/>
              <w:rPr>
                <w:ins w:id="3292" w:author="Daniel Fischer" w:date="2017-10-26T15:30:00Z"/>
                <w:sz w:val="20"/>
              </w:rPr>
            </w:pPr>
          </w:p>
        </w:tc>
        <w:tc>
          <w:tcPr>
            <w:tcW w:w="500" w:type="pct"/>
          </w:tcPr>
          <w:p w14:paraId="669EBB52" w14:textId="1F73DD75" w:rsidR="00A52000" w:rsidRPr="00824F89" w:rsidRDefault="00A52000" w:rsidP="00A52000">
            <w:pPr>
              <w:keepNext/>
              <w:spacing w:before="0" w:line="240" w:lineRule="auto"/>
              <w:rPr>
                <w:ins w:id="3293" w:author="Daniel Fischer" w:date="2017-10-26T15:30:00Z"/>
                <w:sz w:val="20"/>
              </w:rPr>
            </w:pPr>
            <w:ins w:id="3294" w:author="Daniel Fischer" w:date="2017-10-26T15:30:00Z">
              <w:r w:rsidRPr="00824F89">
                <w:rPr>
                  <w:sz w:val="20"/>
                </w:rPr>
                <w:t>M</w:t>
              </w:r>
            </w:ins>
          </w:p>
        </w:tc>
        <w:tc>
          <w:tcPr>
            <w:tcW w:w="1000" w:type="pct"/>
          </w:tcPr>
          <w:p w14:paraId="7285285B" w14:textId="77777777" w:rsidR="00A52000" w:rsidRPr="00824F89" w:rsidRDefault="00A52000" w:rsidP="00A52000">
            <w:pPr>
              <w:keepNext/>
              <w:spacing w:before="0" w:line="240" w:lineRule="auto"/>
              <w:rPr>
                <w:ins w:id="3295" w:author="Daniel Fischer" w:date="2017-10-26T15:30:00Z"/>
                <w:sz w:val="20"/>
              </w:rPr>
            </w:pPr>
          </w:p>
        </w:tc>
      </w:tr>
      <w:tr w:rsidR="00A52000" w:rsidRPr="00824F89" w14:paraId="7F515685" w14:textId="77777777" w:rsidTr="00B049F5">
        <w:trPr>
          <w:cantSplit/>
          <w:trHeight w:val="20"/>
        </w:trPr>
        <w:tc>
          <w:tcPr>
            <w:tcW w:w="500" w:type="pct"/>
            <w:tcBorders>
              <w:top w:val="single" w:sz="4" w:space="0" w:color="auto"/>
              <w:left w:val="nil"/>
              <w:bottom w:val="nil"/>
              <w:right w:val="single" w:sz="4" w:space="0" w:color="auto"/>
            </w:tcBorders>
          </w:tcPr>
          <w:p w14:paraId="18C3205D" w14:textId="77777777" w:rsidR="00A52000" w:rsidRPr="00824F89" w:rsidRDefault="00A52000" w:rsidP="00A52000">
            <w:pPr>
              <w:spacing w:before="0" w:line="240" w:lineRule="auto"/>
              <w:rPr>
                <w:sz w:val="20"/>
              </w:rPr>
            </w:pPr>
          </w:p>
        </w:tc>
        <w:tc>
          <w:tcPr>
            <w:tcW w:w="4500" w:type="pct"/>
            <w:gridSpan w:val="4"/>
            <w:tcBorders>
              <w:left w:val="single" w:sz="4" w:space="0" w:color="auto"/>
            </w:tcBorders>
          </w:tcPr>
          <w:p w14:paraId="493182D9" w14:textId="551E8B13" w:rsidR="00A52000" w:rsidRPr="00824F89" w:rsidRDefault="00A52000" w:rsidP="00A52000">
            <w:pPr>
              <w:spacing w:before="0" w:line="240" w:lineRule="auto"/>
              <w:rPr>
                <w:sz w:val="20"/>
              </w:rPr>
            </w:pPr>
            <w:r w:rsidRPr="00824F89">
              <w:rPr>
                <w:sz w:val="20"/>
              </w:rPr>
              <w:t>C.2:</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3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4 ] is supported then M, else n/a</w:t>
            </w:r>
          </w:p>
          <w:p w14:paraId="36E80D41" w14:textId="553F08CF" w:rsidR="00A52000" w:rsidRPr="00824F89" w:rsidRDefault="00A52000" w:rsidP="00A52000">
            <w:pPr>
              <w:spacing w:before="0" w:line="240" w:lineRule="auto"/>
              <w:rPr>
                <w:sz w:val="20"/>
              </w:rPr>
            </w:pPr>
            <w:r w:rsidRPr="00824F89">
              <w:rPr>
                <w:sz w:val="20"/>
              </w:rPr>
              <w:t>C.3:</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5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6 ] is supported then M, else n/a</w:t>
            </w:r>
          </w:p>
        </w:tc>
      </w:tr>
    </w:tbl>
    <w:p w14:paraId="02EAB248" w14:textId="05218B56" w:rsidR="00A02B4E" w:rsidRPr="00824F89" w:rsidRDefault="00A02B4E" w:rsidP="00C6012E">
      <w:pPr>
        <w:pStyle w:val="Annex2"/>
        <w:numPr>
          <w:ilvl w:val="2"/>
          <w:numId w:val="123"/>
        </w:numPr>
        <w:spacing w:before="480" w:after="240"/>
      </w:pPr>
      <w:r w:rsidRPr="00824F89">
        <w:t>Monitoring &amp; Control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824F89" w14:paraId="06111060"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0C61A99" w14:textId="77777777" w:rsidR="00A02B4E" w:rsidRPr="00824F89" w:rsidRDefault="00A02B4E" w:rsidP="00E511BF">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4AF71A07" w14:textId="77777777" w:rsidR="00A02B4E" w:rsidRPr="00824F89" w:rsidRDefault="00A02B4E" w:rsidP="00E511BF">
            <w:pPr>
              <w:keepNext/>
              <w:spacing w:before="0" w:line="240" w:lineRule="auto"/>
              <w:jc w:val="center"/>
              <w:rPr>
                <w:sz w:val="20"/>
              </w:rPr>
            </w:pPr>
            <w:r w:rsidRPr="00824F89">
              <w:rPr>
                <w:sz w:val="20"/>
              </w:rPr>
              <w:t>Protocol Feature</w:t>
            </w:r>
          </w:p>
        </w:tc>
        <w:tc>
          <w:tcPr>
            <w:tcW w:w="1000" w:type="pct"/>
            <w:vAlign w:val="bottom"/>
          </w:tcPr>
          <w:p w14:paraId="04AE6318" w14:textId="77777777" w:rsidR="00A02B4E" w:rsidRPr="00824F89" w:rsidRDefault="00A02B4E" w:rsidP="00E511BF">
            <w:pPr>
              <w:keepNext/>
              <w:spacing w:before="0" w:line="240" w:lineRule="auto"/>
              <w:jc w:val="center"/>
              <w:rPr>
                <w:sz w:val="20"/>
              </w:rPr>
            </w:pPr>
            <w:r w:rsidRPr="00824F89">
              <w:rPr>
                <w:sz w:val="20"/>
              </w:rPr>
              <w:t>Reference</w:t>
            </w:r>
          </w:p>
        </w:tc>
        <w:tc>
          <w:tcPr>
            <w:tcW w:w="500" w:type="pct"/>
            <w:vAlign w:val="bottom"/>
          </w:tcPr>
          <w:p w14:paraId="311C4D50" w14:textId="77777777" w:rsidR="00A02B4E" w:rsidRPr="00824F89" w:rsidRDefault="00A02B4E" w:rsidP="00E511BF">
            <w:pPr>
              <w:keepNext/>
              <w:spacing w:before="0" w:line="240" w:lineRule="auto"/>
              <w:jc w:val="center"/>
              <w:rPr>
                <w:sz w:val="20"/>
              </w:rPr>
            </w:pPr>
            <w:r w:rsidRPr="00824F89">
              <w:rPr>
                <w:sz w:val="20"/>
              </w:rPr>
              <w:t>Status</w:t>
            </w:r>
          </w:p>
        </w:tc>
        <w:tc>
          <w:tcPr>
            <w:tcW w:w="1000" w:type="pct"/>
            <w:vAlign w:val="bottom"/>
          </w:tcPr>
          <w:p w14:paraId="25CEB561" w14:textId="77777777" w:rsidR="00A02B4E" w:rsidRPr="00824F89" w:rsidRDefault="00A02B4E" w:rsidP="00E511BF">
            <w:pPr>
              <w:keepNext/>
              <w:spacing w:before="0" w:line="240" w:lineRule="auto"/>
              <w:jc w:val="center"/>
              <w:rPr>
                <w:sz w:val="20"/>
              </w:rPr>
            </w:pPr>
            <w:r w:rsidRPr="00824F89">
              <w:rPr>
                <w:sz w:val="20"/>
              </w:rPr>
              <w:t>Support</w:t>
            </w:r>
          </w:p>
        </w:tc>
      </w:tr>
      <w:tr w:rsidR="00A02B4E" w:rsidRPr="00824F89" w14:paraId="6CE2659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7ADE6F3" w14:textId="6D1E950F"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4581DB55" w14:textId="4D4587D0" w:rsidR="00A02B4E" w:rsidRPr="00824F89" w:rsidRDefault="00FD2969" w:rsidP="00E511BF">
            <w:pPr>
              <w:keepNext/>
              <w:spacing w:before="0" w:line="240" w:lineRule="auto"/>
              <w:rPr>
                <w:sz w:val="20"/>
              </w:rPr>
            </w:pPr>
            <w:ins w:id="3296" w:author="mouryg" w:date="2017-05-05T14:28:00Z">
              <w:r w:rsidRPr="00824F89">
                <w:rPr>
                  <w:sz w:val="20"/>
                </w:rPr>
                <w:t>Ping</w:t>
              </w:r>
            </w:ins>
          </w:p>
        </w:tc>
        <w:tc>
          <w:tcPr>
            <w:tcW w:w="1000" w:type="pct"/>
          </w:tcPr>
          <w:p w14:paraId="21C82AAA" w14:textId="77777777" w:rsidR="00A02B4E" w:rsidRPr="00824F89" w:rsidRDefault="00A02B4E" w:rsidP="00E511BF">
            <w:pPr>
              <w:keepNext/>
              <w:spacing w:before="0" w:line="240" w:lineRule="auto"/>
              <w:rPr>
                <w:sz w:val="20"/>
              </w:rPr>
            </w:pPr>
          </w:p>
        </w:tc>
        <w:tc>
          <w:tcPr>
            <w:tcW w:w="500" w:type="pct"/>
          </w:tcPr>
          <w:p w14:paraId="17198CFC" w14:textId="7F781F29" w:rsidR="00A02B4E" w:rsidRPr="00824F89" w:rsidRDefault="00FD2969" w:rsidP="00E511BF">
            <w:pPr>
              <w:keepNext/>
              <w:spacing w:before="0" w:line="240" w:lineRule="auto"/>
              <w:rPr>
                <w:sz w:val="20"/>
              </w:rPr>
            </w:pPr>
            <w:ins w:id="3297" w:author="mouryg" w:date="2017-05-05T14:28:00Z">
              <w:r w:rsidRPr="00824F89">
                <w:rPr>
                  <w:sz w:val="20"/>
                </w:rPr>
                <w:t>M</w:t>
              </w:r>
            </w:ins>
          </w:p>
        </w:tc>
        <w:tc>
          <w:tcPr>
            <w:tcW w:w="1000" w:type="pct"/>
          </w:tcPr>
          <w:p w14:paraId="4A424F20" w14:textId="77777777" w:rsidR="00A02B4E" w:rsidRPr="00824F89" w:rsidRDefault="00A02B4E" w:rsidP="00E511BF">
            <w:pPr>
              <w:keepNext/>
              <w:spacing w:before="0" w:line="240" w:lineRule="auto"/>
              <w:rPr>
                <w:sz w:val="20"/>
              </w:rPr>
            </w:pPr>
          </w:p>
        </w:tc>
      </w:tr>
      <w:tr w:rsidR="00A02B4E" w:rsidRPr="00824F89" w14:paraId="29718E6B"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45FA845" w14:textId="1EEB39F8"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24C74040" w14:textId="3E50579D" w:rsidR="00A02B4E" w:rsidRPr="00824F89" w:rsidRDefault="00FD2969" w:rsidP="00E511BF">
            <w:pPr>
              <w:keepNext/>
              <w:spacing w:before="0" w:line="240" w:lineRule="auto"/>
              <w:rPr>
                <w:sz w:val="20"/>
              </w:rPr>
            </w:pPr>
            <w:ins w:id="3298" w:author="mouryg" w:date="2017-05-05T14:28:00Z">
              <w:r w:rsidRPr="00824F89">
                <w:rPr>
                  <w:sz w:val="20"/>
                </w:rPr>
                <w:t>Log Status</w:t>
              </w:r>
            </w:ins>
          </w:p>
        </w:tc>
        <w:tc>
          <w:tcPr>
            <w:tcW w:w="1000" w:type="pct"/>
          </w:tcPr>
          <w:p w14:paraId="0AF8A148" w14:textId="77777777" w:rsidR="00A02B4E" w:rsidRPr="00824F89" w:rsidRDefault="00A02B4E" w:rsidP="00E511BF">
            <w:pPr>
              <w:keepNext/>
              <w:tabs>
                <w:tab w:val="left" w:pos="1294"/>
              </w:tabs>
              <w:spacing w:before="0" w:line="240" w:lineRule="auto"/>
              <w:rPr>
                <w:sz w:val="20"/>
              </w:rPr>
            </w:pPr>
          </w:p>
        </w:tc>
        <w:tc>
          <w:tcPr>
            <w:tcW w:w="500" w:type="pct"/>
          </w:tcPr>
          <w:p w14:paraId="7F500C50" w14:textId="02FC1F2F" w:rsidR="00A02B4E" w:rsidRPr="00824F89" w:rsidRDefault="00FD2969" w:rsidP="00E511BF">
            <w:pPr>
              <w:keepNext/>
              <w:spacing w:before="0" w:line="240" w:lineRule="auto"/>
              <w:rPr>
                <w:sz w:val="20"/>
              </w:rPr>
            </w:pPr>
            <w:ins w:id="3299" w:author="mouryg" w:date="2017-05-05T14:29:00Z">
              <w:r w:rsidRPr="00824F89">
                <w:rPr>
                  <w:sz w:val="20"/>
                </w:rPr>
                <w:t>C.1</w:t>
              </w:r>
            </w:ins>
          </w:p>
        </w:tc>
        <w:tc>
          <w:tcPr>
            <w:tcW w:w="1000" w:type="pct"/>
          </w:tcPr>
          <w:p w14:paraId="3CF54C01" w14:textId="77777777" w:rsidR="00A02B4E" w:rsidRPr="00824F89" w:rsidRDefault="00A02B4E" w:rsidP="00E511BF">
            <w:pPr>
              <w:keepNext/>
              <w:spacing w:before="0" w:line="240" w:lineRule="auto"/>
              <w:rPr>
                <w:sz w:val="20"/>
              </w:rPr>
            </w:pPr>
          </w:p>
        </w:tc>
      </w:tr>
      <w:tr w:rsidR="00A02B4E" w:rsidRPr="00824F89" w14:paraId="26EF6CE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0471605D" w14:textId="5C763E51"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0C8A79D3" w14:textId="02F79D6E" w:rsidR="00A02B4E" w:rsidRPr="00824F89" w:rsidRDefault="00FD2969" w:rsidP="00E511BF">
            <w:pPr>
              <w:keepNext/>
              <w:spacing w:before="0" w:line="240" w:lineRule="auto"/>
              <w:rPr>
                <w:sz w:val="20"/>
              </w:rPr>
            </w:pPr>
            <w:ins w:id="3300" w:author="mouryg" w:date="2017-05-05T14:28:00Z">
              <w:r w:rsidRPr="00824F89">
                <w:rPr>
                  <w:sz w:val="20"/>
                </w:rPr>
                <w:t>Dump Log</w:t>
              </w:r>
            </w:ins>
          </w:p>
        </w:tc>
        <w:tc>
          <w:tcPr>
            <w:tcW w:w="1000" w:type="pct"/>
          </w:tcPr>
          <w:p w14:paraId="3770434F" w14:textId="77777777" w:rsidR="00A02B4E" w:rsidRPr="00824F89" w:rsidRDefault="00A02B4E" w:rsidP="00E511BF">
            <w:pPr>
              <w:keepNext/>
              <w:spacing w:before="0" w:line="240" w:lineRule="auto"/>
              <w:rPr>
                <w:sz w:val="20"/>
              </w:rPr>
            </w:pPr>
          </w:p>
        </w:tc>
        <w:tc>
          <w:tcPr>
            <w:tcW w:w="500" w:type="pct"/>
          </w:tcPr>
          <w:p w14:paraId="68D2F541" w14:textId="7A7BF9DA" w:rsidR="00A02B4E" w:rsidRPr="00824F89" w:rsidRDefault="00FD2969" w:rsidP="00E511BF">
            <w:pPr>
              <w:keepNext/>
              <w:spacing w:before="0" w:line="240" w:lineRule="auto"/>
              <w:rPr>
                <w:sz w:val="20"/>
              </w:rPr>
            </w:pPr>
            <w:ins w:id="3301" w:author="mouryg" w:date="2017-05-05T14:29:00Z">
              <w:r w:rsidRPr="00824F89">
                <w:rPr>
                  <w:sz w:val="20"/>
                </w:rPr>
                <w:t>C.1</w:t>
              </w:r>
            </w:ins>
          </w:p>
        </w:tc>
        <w:tc>
          <w:tcPr>
            <w:tcW w:w="1000" w:type="pct"/>
          </w:tcPr>
          <w:p w14:paraId="0017AA5D" w14:textId="77777777" w:rsidR="00A02B4E" w:rsidRPr="00824F89" w:rsidRDefault="00A02B4E" w:rsidP="00E511BF">
            <w:pPr>
              <w:keepNext/>
              <w:spacing w:before="0" w:line="240" w:lineRule="auto"/>
              <w:rPr>
                <w:sz w:val="20"/>
              </w:rPr>
            </w:pPr>
          </w:p>
        </w:tc>
      </w:tr>
      <w:tr w:rsidR="00A02B4E" w:rsidRPr="00824F89" w14:paraId="3BE708B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A31BFD2" w14:textId="539CC81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7198C3F6" w14:textId="012D1B02" w:rsidR="00A02B4E" w:rsidRPr="00824F89" w:rsidRDefault="00FD2969" w:rsidP="00E511BF">
            <w:pPr>
              <w:keepNext/>
              <w:spacing w:before="0" w:line="240" w:lineRule="auto"/>
              <w:rPr>
                <w:sz w:val="20"/>
              </w:rPr>
            </w:pPr>
            <w:ins w:id="3302" w:author="mouryg" w:date="2017-05-05T14:29:00Z">
              <w:r w:rsidRPr="00824F89">
                <w:rPr>
                  <w:sz w:val="20"/>
                </w:rPr>
                <w:t>Erase Log</w:t>
              </w:r>
            </w:ins>
          </w:p>
        </w:tc>
        <w:tc>
          <w:tcPr>
            <w:tcW w:w="1000" w:type="pct"/>
          </w:tcPr>
          <w:p w14:paraId="0CA2AB0F" w14:textId="77777777" w:rsidR="00A02B4E" w:rsidRPr="00824F89" w:rsidRDefault="00A02B4E" w:rsidP="00E511BF">
            <w:pPr>
              <w:keepNext/>
              <w:spacing w:before="0" w:line="240" w:lineRule="auto"/>
              <w:rPr>
                <w:sz w:val="20"/>
              </w:rPr>
            </w:pPr>
          </w:p>
        </w:tc>
        <w:tc>
          <w:tcPr>
            <w:tcW w:w="500" w:type="pct"/>
          </w:tcPr>
          <w:p w14:paraId="57890722" w14:textId="3A71C41D" w:rsidR="00A02B4E" w:rsidRPr="00824F89" w:rsidRDefault="00FD2969" w:rsidP="00E511BF">
            <w:pPr>
              <w:keepNext/>
              <w:spacing w:before="0" w:line="240" w:lineRule="auto"/>
              <w:rPr>
                <w:sz w:val="20"/>
              </w:rPr>
            </w:pPr>
            <w:ins w:id="3303" w:author="mouryg" w:date="2017-05-05T14:29:00Z">
              <w:r w:rsidRPr="00824F89">
                <w:rPr>
                  <w:sz w:val="20"/>
                </w:rPr>
                <w:t>C.1</w:t>
              </w:r>
            </w:ins>
          </w:p>
        </w:tc>
        <w:tc>
          <w:tcPr>
            <w:tcW w:w="1000" w:type="pct"/>
          </w:tcPr>
          <w:p w14:paraId="3EE39565" w14:textId="77777777" w:rsidR="00A02B4E" w:rsidRPr="00824F89" w:rsidRDefault="00A02B4E" w:rsidP="00E511BF">
            <w:pPr>
              <w:keepNext/>
              <w:spacing w:before="0" w:line="240" w:lineRule="auto"/>
              <w:rPr>
                <w:sz w:val="20"/>
              </w:rPr>
            </w:pPr>
          </w:p>
        </w:tc>
      </w:tr>
      <w:tr w:rsidR="00A02B4E" w:rsidRPr="00824F89" w14:paraId="390F935F"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945A008" w14:textId="0AA1493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6F19270C" w14:textId="33B83904" w:rsidR="00A02B4E" w:rsidRPr="00824F89" w:rsidRDefault="00FD2969" w:rsidP="00E511BF">
            <w:pPr>
              <w:keepNext/>
              <w:spacing w:before="0" w:line="240" w:lineRule="auto"/>
              <w:rPr>
                <w:sz w:val="20"/>
              </w:rPr>
            </w:pPr>
            <w:ins w:id="3304" w:author="mouryg" w:date="2017-05-05T14:29:00Z">
              <w:r w:rsidRPr="00824F89">
                <w:rPr>
                  <w:sz w:val="20"/>
                </w:rPr>
                <w:t>Self-test</w:t>
              </w:r>
            </w:ins>
          </w:p>
        </w:tc>
        <w:tc>
          <w:tcPr>
            <w:tcW w:w="1000" w:type="pct"/>
          </w:tcPr>
          <w:p w14:paraId="32FBF6E3" w14:textId="77777777" w:rsidR="00A02B4E" w:rsidRPr="00824F89" w:rsidRDefault="00A02B4E" w:rsidP="00E511BF">
            <w:pPr>
              <w:keepNext/>
              <w:spacing w:before="0" w:line="240" w:lineRule="auto"/>
              <w:rPr>
                <w:sz w:val="20"/>
              </w:rPr>
            </w:pPr>
          </w:p>
        </w:tc>
        <w:tc>
          <w:tcPr>
            <w:tcW w:w="500" w:type="pct"/>
          </w:tcPr>
          <w:p w14:paraId="073B424D" w14:textId="1A40745A" w:rsidR="00A02B4E" w:rsidRPr="00824F89" w:rsidRDefault="00FD2969" w:rsidP="00E511BF">
            <w:pPr>
              <w:keepNext/>
              <w:spacing w:before="0" w:line="240" w:lineRule="auto"/>
              <w:rPr>
                <w:sz w:val="20"/>
              </w:rPr>
            </w:pPr>
            <w:ins w:id="3305" w:author="mouryg" w:date="2017-05-05T14:29:00Z">
              <w:r w:rsidRPr="00824F89">
                <w:rPr>
                  <w:sz w:val="20"/>
                </w:rPr>
                <w:t>M</w:t>
              </w:r>
            </w:ins>
          </w:p>
        </w:tc>
        <w:tc>
          <w:tcPr>
            <w:tcW w:w="1000" w:type="pct"/>
          </w:tcPr>
          <w:p w14:paraId="076B43AA" w14:textId="77777777" w:rsidR="00A02B4E" w:rsidRPr="00824F89" w:rsidRDefault="00A02B4E" w:rsidP="00E511BF">
            <w:pPr>
              <w:keepNext/>
              <w:spacing w:before="0" w:line="240" w:lineRule="auto"/>
              <w:rPr>
                <w:sz w:val="20"/>
              </w:rPr>
            </w:pPr>
          </w:p>
        </w:tc>
      </w:tr>
      <w:tr w:rsidR="00A02B4E" w:rsidRPr="00824F89" w:rsidDel="00A52000" w14:paraId="57E30508" w14:textId="391D91A3" w:rsidTr="00E511BF">
        <w:trPr>
          <w:cantSplit/>
          <w:trHeight w:val="20"/>
          <w:del w:id="3306" w:author="Daniel Fischer" w:date="2017-10-26T15:30:00Z"/>
        </w:trPr>
        <w:tc>
          <w:tcPr>
            <w:tcW w:w="500" w:type="pct"/>
            <w:tcBorders>
              <w:top w:val="single" w:sz="6" w:space="0" w:color="auto"/>
              <w:left w:val="single" w:sz="4" w:space="0" w:color="auto"/>
              <w:bottom w:val="single" w:sz="6" w:space="0" w:color="auto"/>
              <w:right w:val="single" w:sz="4" w:space="0" w:color="auto"/>
            </w:tcBorders>
          </w:tcPr>
          <w:p w14:paraId="25956959" w14:textId="142BA25C" w:rsidR="00A02B4E" w:rsidRPr="00824F89" w:rsidDel="00A52000" w:rsidRDefault="00A02B4E" w:rsidP="00E511BF">
            <w:pPr>
              <w:keepNext/>
              <w:spacing w:before="0" w:line="240" w:lineRule="auto"/>
              <w:jc w:val="center"/>
              <w:rPr>
                <w:del w:id="3307" w:author="Daniel Fischer" w:date="2017-10-26T15:30:00Z"/>
                <w:sz w:val="20"/>
              </w:rPr>
            </w:pPr>
            <w:del w:id="3308" w:author="Daniel Fischer" w:date="2017-10-26T15:30:00Z">
              <w:r w:rsidRPr="00824F89" w:rsidDel="00A52000">
                <w:rPr>
                  <w:sz w:val="20"/>
                </w:rPr>
                <w:fldChar w:fldCharType="begin"/>
              </w:r>
              <w:r w:rsidRPr="00824F89" w:rsidDel="00A52000">
                <w:rPr>
                  <w:sz w:val="20"/>
                </w:rPr>
                <w:delInstrText xml:space="preserve"> SEQ pics \* MERGEFORMAT </w:delInstrText>
              </w:r>
              <w:r w:rsidRPr="00824F89" w:rsidDel="00A52000">
                <w:rPr>
                  <w:sz w:val="20"/>
                </w:rPr>
                <w:fldChar w:fldCharType="separate"/>
              </w:r>
              <w:r w:rsidR="00D9248D" w:rsidDel="00A52000">
                <w:rPr>
                  <w:noProof/>
                  <w:sz w:val="20"/>
                </w:rPr>
                <w:delText>6</w:delText>
              </w:r>
              <w:r w:rsidRPr="00824F89" w:rsidDel="00A52000">
                <w:rPr>
                  <w:sz w:val="20"/>
                </w:rPr>
                <w:fldChar w:fldCharType="end"/>
              </w:r>
            </w:del>
          </w:p>
        </w:tc>
        <w:tc>
          <w:tcPr>
            <w:tcW w:w="2000" w:type="pct"/>
            <w:tcBorders>
              <w:left w:val="single" w:sz="4" w:space="0" w:color="auto"/>
            </w:tcBorders>
          </w:tcPr>
          <w:p w14:paraId="6FF739E5" w14:textId="690057F2" w:rsidR="00A02B4E" w:rsidRPr="00824F89" w:rsidDel="00A52000" w:rsidRDefault="00FD2969" w:rsidP="00E511BF">
            <w:pPr>
              <w:keepNext/>
              <w:spacing w:before="0" w:line="240" w:lineRule="auto"/>
              <w:rPr>
                <w:del w:id="3309" w:author="Daniel Fischer" w:date="2017-10-26T15:30:00Z"/>
                <w:sz w:val="20"/>
              </w:rPr>
            </w:pPr>
            <w:ins w:id="3310" w:author="mouryg" w:date="2017-05-05T14:30:00Z">
              <w:del w:id="3311" w:author="Daniel Fischer" w:date="2017-10-26T15:30:00Z">
                <w:r w:rsidRPr="00824F89" w:rsidDel="00A52000">
                  <w:rPr>
                    <w:sz w:val="20"/>
                  </w:rPr>
                  <w:delText>Read Sequence Number</w:delText>
                </w:r>
              </w:del>
            </w:ins>
          </w:p>
        </w:tc>
        <w:tc>
          <w:tcPr>
            <w:tcW w:w="1000" w:type="pct"/>
          </w:tcPr>
          <w:p w14:paraId="7A74F9BA" w14:textId="4D3AC56A" w:rsidR="00A02B4E" w:rsidRPr="00824F89" w:rsidDel="00A52000" w:rsidRDefault="00A02B4E" w:rsidP="00E511BF">
            <w:pPr>
              <w:keepNext/>
              <w:spacing w:before="0" w:line="240" w:lineRule="auto"/>
              <w:rPr>
                <w:del w:id="3312" w:author="Daniel Fischer" w:date="2017-10-26T15:30:00Z"/>
                <w:sz w:val="20"/>
              </w:rPr>
            </w:pPr>
          </w:p>
        </w:tc>
        <w:tc>
          <w:tcPr>
            <w:tcW w:w="500" w:type="pct"/>
          </w:tcPr>
          <w:p w14:paraId="749D585E" w14:textId="62B45FED" w:rsidR="00A02B4E" w:rsidRPr="00824F89" w:rsidDel="00A52000" w:rsidRDefault="00FD2969" w:rsidP="00E511BF">
            <w:pPr>
              <w:keepNext/>
              <w:spacing w:before="0" w:line="240" w:lineRule="auto"/>
              <w:rPr>
                <w:del w:id="3313" w:author="Daniel Fischer" w:date="2017-10-26T15:30:00Z"/>
                <w:sz w:val="20"/>
              </w:rPr>
            </w:pPr>
            <w:ins w:id="3314" w:author="mouryg" w:date="2017-05-05T14:30:00Z">
              <w:del w:id="3315" w:author="Daniel Fischer" w:date="2017-10-26T15:30:00Z">
                <w:r w:rsidRPr="00824F89" w:rsidDel="00A52000">
                  <w:rPr>
                    <w:sz w:val="20"/>
                  </w:rPr>
                  <w:delText>M</w:delText>
                </w:r>
              </w:del>
            </w:ins>
          </w:p>
        </w:tc>
        <w:tc>
          <w:tcPr>
            <w:tcW w:w="1000" w:type="pct"/>
          </w:tcPr>
          <w:p w14:paraId="5353FB78" w14:textId="3CD100EE" w:rsidR="00A02B4E" w:rsidRPr="00824F89" w:rsidDel="00A52000" w:rsidRDefault="00A02B4E" w:rsidP="00E511BF">
            <w:pPr>
              <w:keepNext/>
              <w:spacing w:before="0" w:line="240" w:lineRule="auto"/>
              <w:rPr>
                <w:del w:id="3316" w:author="Daniel Fischer" w:date="2017-10-26T15:30:00Z"/>
                <w:sz w:val="20"/>
              </w:rPr>
            </w:pPr>
          </w:p>
        </w:tc>
      </w:tr>
      <w:tr w:rsidR="00A02B4E" w:rsidRPr="00824F89" w14:paraId="4EE9A85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3B44E6F6" w14:textId="45D1FE5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317" w:author="Daniel Fischer" w:date="2017-11-02T14:52:00Z">
              <w:r w:rsidR="00F84ED3">
                <w:rPr>
                  <w:noProof/>
                  <w:sz w:val="20"/>
                </w:rPr>
                <w:t>6</w:t>
              </w:r>
            </w:ins>
            <w:del w:id="3318" w:author="Daniel Fischer" w:date="2017-10-26T15:33:00Z">
              <w:r w:rsidR="00D9248D" w:rsidDel="00631147">
                <w:rPr>
                  <w:noProof/>
                  <w:sz w:val="20"/>
                </w:rPr>
                <w:delText>7</w:delText>
              </w:r>
            </w:del>
            <w:r w:rsidRPr="00824F89">
              <w:rPr>
                <w:sz w:val="20"/>
              </w:rPr>
              <w:fldChar w:fldCharType="end"/>
            </w:r>
          </w:p>
        </w:tc>
        <w:tc>
          <w:tcPr>
            <w:tcW w:w="2000" w:type="pct"/>
            <w:tcBorders>
              <w:left w:val="single" w:sz="4" w:space="0" w:color="auto"/>
            </w:tcBorders>
          </w:tcPr>
          <w:p w14:paraId="5D5D4A26" w14:textId="0537F1AF" w:rsidR="00A02B4E" w:rsidRPr="00824F89" w:rsidRDefault="00FD2969" w:rsidP="00E511BF">
            <w:pPr>
              <w:keepNext/>
              <w:spacing w:before="0" w:line="240" w:lineRule="auto"/>
              <w:rPr>
                <w:sz w:val="20"/>
              </w:rPr>
            </w:pPr>
            <w:ins w:id="3319" w:author="mouryg" w:date="2017-05-05T14:30:00Z">
              <w:r w:rsidRPr="00824F89">
                <w:rPr>
                  <w:sz w:val="20"/>
                </w:rPr>
                <w:t>Alarm Flag Reset</w:t>
              </w:r>
            </w:ins>
          </w:p>
        </w:tc>
        <w:tc>
          <w:tcPr>
            <w:tcW w:w="1000" w:type="pct"/>
          </w:tcPr>
          <w:p w14:paraId="5EF28B64" w14:textId="77777777" w:rsidR="00A02B4E" w:rsidRPr="00824F89" w:rsidRDefault="00A02B4E" w:rsidP="00E511BF">
            <w:pPr>
              <w:keepNext/>
              <w:spacing w:before="0" w:line="240" w:lineRule="auto"/>
              <w:rPr>
                <w:sz w:val="20"/>
              </w:rPr>
            </w:pPr>
          </w:p>
        </w:tc>
        <w:tc>
          <w:tcPr>
            <w:tcW w:w="500" w:type="pct"/>
          </w:tcPr>
          <w:p w14:paraId="19DA5146" w14:textId="4E3F83F1" w:rsidR="00A02B4E" w:rsidRPr="00824F89" w:rsidRDefault="00FD2969" w:rsidP="00E511BF">
            <w:pPr>
              <w:keepNext/>
              <w:spacing w:before="0" w:line="240" w:lineRule="auto"/>
              <w:rPr>
                <w:sz w:val="20"/>
              </w:rPr>
            </w:pPr>
            <w:ins w:id="3320" w:author="mouryg" w:date="2017-05-05T14:30:00Z">
              <w:r w:rsidRPr="00824F89">
                <w:rPr>
                  <w:sz w:val="20"/>
                </w:rPr>
                <w:t>M</w:t>
              </w:r>
            </w:ins>
          </w:p>
        </w:tc>
        <w:tc>
          <w:tcPr>
            <w:tcW w:w="1000" w:type="pct"/>
          </w:tcPr>
          <w:p w14:paraId="676CAB04" w14:textId="77777777" w:rsidR="00A02B4E" w:rsidRPr="00824F89" w:rsidRDefault="00A02B4E" w:rsidP="00E511BF">
            <w:pPr>
              <w:keepNext/>
              <w:spacing w:before="0" w:line="240" w:lineRule="auto"/>
              <w:rPr>
                <w:sz w:val="20"/>
              </w:rPr>
            </w:pPr>
          </w:p>
        </w:tc>
      </w:tr>
      <w:tr w:rsidR="00A02B4E" w:rsidRPr="00824F89" w14:paraId="37DDA91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74EB32E5" w14:textId="7E2649AF"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321" w:author="Daniel Fischer" w:date="2017-11-02T14:52:00Z">
              <w:r w:rsidR="00F84ED3">
                <w:rPr>
                  <w:noProof/>
                  <w:sz w:val="20"/>
                </w:rPr>
                <w:t>7</w:t>
              </w:r>
            </w:ins>
            <w:del w:id="3322" w:author="Daniel Fischer" w:date="2017-10-26T15:33:00Z">
              <w:r w:rsidR="00D9248D" w:rsidDel="00631147">
                <w:rPr>
                  <w:noProof/>
                  <w:sz w:val="20"/>
                </w:rPr>
                <w:delText>8</w:delText>
              </w:r>
            </w:del>
            <w:r w:rsidRPr="00824F89">
              <w:rPr>
                <w:sz w:val="20"/>
              </w:rPr>
              <w:fldChar w:fldCharType="end"/>
            </w:r>
          </w:p>
        </w:tc>
        <w:tc>
          <w:tcPr>
            <w:tcW w:w="2000" w:type="pct"/>
            <w:tcBorders>
              <w:left w:val="single" w:sz="4" w:space="0" w:color="auto"/>
            </w:tcBorders>
          </w:tcPr>
          <w:p w14:paraId="7E0C649D" w14:textId="1A4C81A6" w:rsidR="00A02B4E" w:rsidRPr="00824F89" w:rsidRDefault="00A02B4E" w:rsidP="00E511BF">
            <w:pPr>
              <w:keepNext/>
              <w:spacing w:before="0" w:line="240" w:lineRule="auto"/>
              <w:rPr>
                <w:sz w:val="20"/>
              </w:rPr>
            </w:pPr>
          </w:p>
        </w:tc>
        <w:tc>
          <w:tcPr>
            <w:tcW w:w="1000" w:type="pct"/>
          </w:tcPr>
          <w:p w14:paraId="3C7CCAC1" w14:textId="77777777" w:rsidR="00A02B4E" w:rsidRPr="00824F89" w:rsidRDefault="00A02B4E" w:rsidP="00E511BF">
            <w:pPr>
              <w:keepNext/>
              <w:spacing w:before="0" w:line="240" w:lineRule="auto"/>
              <w:rPr>
                <w:sz w:val="20"/>
              </w:rPr>
            </w:pPr>
          </w:p>
        </w:tc>
        <w:tc>
          <w:tcPr>
            <w:tcW w:w="500" w:type="pct"/>
          </w:tcPr>
          <w:p w14:paraId="1A7B215C" w14:textId="127141F6" w:rsidR="00A02B4E" w:rsidRPr="00824F89" w:rsidRDefault="00A02B4E" w:rsidP="00E511BF">
            <w:pPr>
              <w:keepNext/>
              <w:spacing w:before="0" w:line="240" w:lineRule="auto"/>
              <w:rPr>
                <w:sz w:val="20"/>
              </w:rPr>
            </w:pPr>
          </w:p>
        </w:tc>
        <w:tc>
          <w:tcPr>
            <w:tcW w:w="1000" w:type="pct"/>
          </w:tcPr>
          <w:p w14:paraId="00BB98B3" w14:textId="77777777" w:rsidR="00A02B4E" w:rsidRPr="00824F89" w:rsidRDefault="00A02B4E" w:rsidP="00E511BF">
            <w:pPr>
              <w:keepNext/>
              <w:spacing w:before="0" w:line="240" w:lineRule="auto"/>
              <w:rPr>
                <w:sz w:val="20"/>
              </w:rPr>
            </w:pPr>
          </w:p>
        </w:tc>
      </w:tr>
      <w:tr w:rsidR="00A02B4E" w:rsidRPr="00824F89" w14:paraId="053A7E21"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DAC1186" w14:textId="10171E03"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323" w:author="Daniel Fischer" w:date="2017-11-02T14:52:00Z">
              <w:r w:rsidR="00F84ED3">
                <w:rPr>
                  <w:noProof/>
                  <w:sz w:val="20"/>
                </w:rPr>
                <w:t>8</w:t>
              </w:r>
            </w:ins>
            <w:del w:id="3324" w:author="Daniel Fischer" w:date="2017-10-26T15:33:00Z">
              <w:r w:rsidR="00D9248D" w:rsidDel="00631147">
                <w:rPr>
                  <w:noProof/>
                  <w:sz w:val="20"/>
                </w:rPr>
                <w:delText>9</w:delText>
              </w:r>
            </w:del>
            <w:r w:rsidRPr="00824F89">
              <w:rPr>
                <w:sz w:val="20"/>
              </w:rPr>
              <w:fldChar w:fldCharType="end"/>
            </w:r>
          </w:p>
        </w:tc>
        <w:tc>
          <w:tcPr>
            <w:tcW w:w="2000" w:type="pct"/>
            <w:tcBorders>
              <w:left w:val="single" w:sz="4" w:space="0" w:color="auto"/>
            </w:tcBorders>
          </w:tcPr>
          <w:p w14:paraId="5D291BE4" w14:textId="6FABCF64" w:rsidR="00A02B4E" w:rsidRPr="00824F89" w:rsidRDefault="00A02B4E" w:rsidP="00E511BF">
            <w:pPr>
              <w:keepNext/>
              <w:spacing w:before="0" w:line="240" w:lineRule="auto"/>
              <w:rPr>
                <w:sz w:val="20"/>
              </w:rPr>
            </w:pPr>
          </w:p>
        </w:tc>
        <w:tc>
          <w:tcPr>
            <w:tcW w:w="1000" w:type="pct"/>
          </w:tcPr>
          <w:p w14:paraId="0D1FEE58" w14:textId="77777777" w:rsidR="00A02B4E" w:rsidRPr="00824F89" w:rsidRDefault="00A02B4E" w:rsidP="00E511BF">
            <w:pPr>
              <w:keepNext/>
              <w:tabs>
                <w:tab w:val="left" w:pos="1148"/>
              </w:tabs>
              <w:spacing w:before="0" w:line="240" w:lineRule="auto"/>
              <w:rPr>
                <w:sz w:val="20"/>
              </w:rPr>
            </w:pPr>
          </w:p>
        </w:tc>
        <w:tc>
          <w:tcPr>
            <w:tcW w:w="500" w:type="pct"/>
          </w:tcPr>
          <w:p w14:paraId="1D076AC1" w14:textId="1DFC2634" w:rsidR="00A02B4E" w:rsidRPr="00824F89" w:rsidRDefault="00A02B4E" w:rsidP="00E511BF">
            <w:pPr>
              <w:keepNext/>
              <w:spacing w:before="0" w:line="240" w:lineRule="auto"/>
              <w:rPr>
                <w:sz w:val="20"/>
              </w:rPr>
            </w:pPr>
          </w:p>
        </w:tc>
        <w:tc>
          <w:tcPr>
            <w:tcW w:w="1000" w:type="pct"/>
          </w:tcPr>
          <w:p w14:paraId="40973E36" w14:textId="77777777" w:rsidR="00A02B4E" w:rsidRPr="00824F89" w:rsidRDefault="00A02B4E" w:rsidP="00E511BF">
            <w:pPr>
              <w:keepNext/>
              <w:spacing w:before="0" w:line="240" w:lineRule="auto"/>
              <w:rPr>
                <w:sz w:val="20"/>
              </w:rPr>
            </w:pPr>
          </w:p>
        </w:tc>
      </w:tr>
      <w:tr w:rsidR="00A02B4E" w:rsidRPr="00824F89" w14:paraId="5A2AC80F" w14:textId="77777777" w:rsidTr="00E511BF">
        <w:trPr>
          <w:cantSplit/>
          <w:trHeight w:val="20"/>
        </w:trPr>
        <w:tc>
          <w:tcPr>
            <w:tcW w:w="500" w:type="pct"/>
            <w:tcBorders>
              <w:top w:val="single" w:sz="4" w:space="0" w:color="auto"/>
              <w:left w:val="nil"/>
              <w:bottom w:val="nil"/>
              <w:right w:val="single" w:sz="4" w:space="0" w:color="auto"/>
            </w:tcBorders>
          </w:tcPr>
          <w:p w14:paraId="300569AB" w14:textId="77777777" w:rsidR="00A02B4E" w:rsidRPr="00824F89" w:rsidRDefault="00A02B4E" w:rsidP="00E511BF">
            <w:pPr>
              <w:spacing w:before="0" w:line="240" w:lineRule="auto"/>
              <w:rPr>
                <w:sz w:val="20"/>
              </w:rPr>
            </w:pPr>
          </w:p>
        </w:tc>
        <w:tc>
          <w:tcPr>
            <w:tcW w:w="4500" w:type="pct"/>
            <w:gridSpan w:val="4"/>
            <w:tcBorders>
              <w:left w:val="single" w:sz="4" w:space="0" w:color="auto"/>
            </w:tcBorders>
          </w:tcPr>
          <w:p w14:paraId="349BDAEF" w14:textId="3DB8A942" w:rsidR="00A02B4E" w:rsidRPr="00824F89" w:rsidRDefault="00FD2969" w:rsidP="00E511BF">
            <w:pPr>
              <w:spacing w:before="0" w:line="240" w:lineRule="auto"/>
              <w:rPr>
                <w:sz w:val="20"/>
              </w:rPr>
            </w:pPr>
            <w:ins w:id="3325" w:author="mouryg" w:date="2017-05-05T14:30:00Z">
              <w:r w:rsidRPr="00824F89">
                <w:rPr>
                  <w:sz w:val="20"/>
                </w:rPr>
                <w:t>C.1: if Security Log implemented then Items 2, 3, 4 mandatory</w:t>
              </w:r>
            </w:ins>
          </w:p>
        </w:tc>
      </w:tr>
    </w:tbl>
    <w:p w14:paraId="1C2A2AB2" w14:textId="77777777" w:rsidR="00B049F5" w:rsidRPr="00824F89" w:rsidRDefault="00B049F5" w:rsidP="00C6012E">
      <w:pPr>
        <w:pStyle w:val="Annex2"/>
        <w:numPr>
          <w:ilvl w:val="1"/>
          <w:numId w:val="123"/>
        </w:numPr>
        <w:spacing w:before="480"/>
      </w:pPr>
      <w:r w:rsidRPr="00824F89">
        <w:t>Protocol Data Units</w:t>
      </w:r>
    </w:p>
    <w:p w14:paraId="18B4BE64" w14:textId="04146555" w:rsidR="00B049F5" w:rsidRPr="00824F89" w:rsidRDefault="00B049F5" w:rsidP="00C6012E">
      <w:pPr>
        <w:pStyle w:val="Annex3"/>
        <w:numPr>
          <w:ilvl w:val="2"/>
          <w:numId w:val="123"/>
        </w:numPr>
        <w:spacing w:after="240"/>
      </w:pPr>
      <w:r w:rsidRPr="00824F89">
        <w:t>PDU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0777181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68F8BFFE"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29EA5FEC"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1F6EA2C0"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72665432"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AB9080F" w14:textId="77777777" w:rsidR="00B049F5" w:rsidRPr="00824F89" w:rsidRDefault="00B049F5" w:rsidP="00B049F5">
            <w:pPr>
              <w:spacing w:before="0" w:line="240" w:lineRule="auto"/>
              <w:jc w:val="center"/>
              <w:rPr>
                <w:sz w:val="20"/>
              </w:rPr>
            </w:pPr>
            <w:r w:rsidRPr="00824F89">
              <w:rPr>
                <w:sz w:val="20"/>
              </w:rPr>
              <w:t>Support</w:t>
            </w:r>
          </w:p>
        </w:tc>
      </w:tr>
      <w:tr w:rsidR="00CE69EF" w:rsidRPr="00824F89" w14:paraId="104022C9"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80402AB" w14:textId="7B85DE0E" w:rsidR="00CE69EF" w:rsidRPr="00824F89" w:rsidRDefault="00CE69EF" w:rsidP="007E506F">
            <w:pPr>
              <w:keepNext/>
              <w:spacing w:before="0" w:line="240" w:lineRule="auto"/>
              <w:jc w:val="center"/>
              <w:rPr>
                <w:sz w:val="20"/>
              </w:rPr>
            </w:pPr>
            <w:r w:rsidRPr="00824F89">
              <w:rPr>
                <w:sz w:val="20"/>
              </w:rPr>
              <w:lastRenderedPageBreak/>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5CE73CBA" w14:textId="5D5EA69B" w:rsidR="00CE69EF" w:rsidRPr="00824F89" w:rsidRDefault="00CE69EF" w:rsidP="007E506F">
            <w:pPr>
              <w:spacing w:before="0" w:line="240" w:lineRule="auto"/>
              <w:rPr>
                <w:sz w:val="20"/>
              </w:rPr>
            </w:pPr>
            <w:r w:rsidRPr="00824F89">
              <w:rPr>
                <w:sz w:val="20"/>
              </w:rPr>
              <w:t>Procedure Type</w:t>
            </w:r>
          </w:p>
        </w:tc>
        <w:tc>
          <w:tcPr>
            <w:tcW w:w="1111" w:type="pct"/>
          </w:tcPr>
          <w:p w14:paraId="2E1186E9" w14:textId="77777777" w:rsidR="00CE69EF" w:rsidRPr="00824F89" w:rsidRDefault="00CE69EF" w:rsidP="007E506F">
            <w:pPr>
              <w:spacing w:before="0" w:line="240" w:lineRule="auto"/>
              <w:rPr>
                <w:sz w:val="20"/>
              </w:rPr>
            </w:pPr>
          </w:p>
        </w:tc>
        <w:tc>
          <w:tcPr>
            <w:tcW w:w="556" w:type="pct"/>
          </w:tcPr>
          <w:p w14:paraId="71715C3A" w14:textId="77777777" w:rsidR="00CE69EF" w:rsidRPr="00824F89" w:rsidRDefault="00CE69EF" w:rsidP="007E506F">
            <w:pPr>
              <w:spacing w:before="0" w:line="240" w:lineRule="auto"/>
              <w:rPr>
                <w:sz w:val="20"/>
              </w:rPr>
            </w:pPr>
            <w:r w:rsidRPr="00824F89">
              <w:rPr>
                <w:sz w:val="20"/>
              </w:rPr>
              <w:t>M</w:t>
            </w:r>
          </w:p>
        </w:tc>
        <w:tc>
          <w:tcPr>
            <w:tcW w:w="1111" w:type="pct"/>
          </w:tcPr>
          <w:p w14:paraId="24EC1721" w14:textId="77777777" w:rsidR="00CE69EF" w:rsidRPr="00824F89" w:rsidRDefault="00CE69EF" w:rsidP="007E506F">
            <w:pPr>
              <w:spacing w:before="0" w:line="240" w:lineRule="auto"/>
              <w:rPr>
                <w:sz w:val="20"/>
              </w:rPr>
            </w:pPr>
          </w:p>
        </w:tc>
      </w:tr>
      <w:tr w:rsidR="00CE69EF" w:rsidRPr="00824F89" w14:paraId="07668A9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7832BAD" w14:textId="0CB9765A" w:rsidR="00CE69EF" w:rsidRPr="00824F89" w:rsidRDefault="005F6F37" w:rsidP="007E506F">
            <w:pPr>
              <w:keepNext/>
              <w:spacing w:before="0" w:line="240" w:lineRule="auto"/>
              <w:jc w:val="center"/>
              <w:rPr>
                <w:sz w:val="20"/>
              </w:rPr>
            </w:pPr>
            <w:r w:rsidRPr="00824F89">
              <w:rPr>
                <w:sz w:val="20"/>
              </w:rPr>
              <w:t>2</w:t>
            </w:r>
          </w:p>
        </w:tc>
        <w:tc>
          <w:tcPr>
            <w:tcW w:w="1389" w:type="pct"/>
            <w:tcBorders>
              <w:left w:val="single" w:sz="4" w:space="0" w:color="auto"/>
            </w:tcBorders>
          </w:tcPr>
          <w:p w14:paraId="4E2F373B" w14:textId="5E90A01E" w:rsidR="00CE69EF" w:rsidRPr="00824F89" w:rsidRDefault="00CE69EF" w:rsidP="007E506F">
            <w:pPr>
              <w:spacing w:before="0" w:line="240" w:lineRule="auto"/>
              <w:rPr>
                <w:sz w:val="20"/>
              </w:rPr>
            </w:pPr>
            <w:r w:rsidRPr="00824F89">
              <w:rPr>
                <w:sz w:val="20"/>
              </w:rPr>
              <w:t>User Flag</w:t>
            </w:r>
          </w:p>
        </w:tc>
        <w:tc>
          <w:tcPr>
            <w:tcW w:w="1111" w:type="pct"/>
          </w:tcPr>
          <w:p w14:paraId="0466B2CC" w14:textId="77777777" w:rsidR="00CE69EF" w:rsidRPr="00824F89" w:rsidRDefault="00CE69EF" w:rsidP="007E506F">
            <w:pPr>
              <w:spacing w:before="0" w:line="240" w:lineRule="auto"/>
              <w:rPr>
                <w:sz w:val="20"/>
              </w:rPr>
            </w:pPr>
          </w:p>
        </w:tc>
        <w:tc>
          <w:tcPr>
            <w:tcW w:w="556" w:type="pct"/>
          </w:tcPr>
          <w:p w14:paraId="72E5DFD9" w14:textId="77777777" w:rsidR="00CE69EF" w:rsidRPr="00824F89" w:rsidRDefault="00CE69EF" w:rsidP="007E506F">
            <w:pPr>
              <w:spacing w:before="0" w:line="240" w:lineRule="auto"/>
              <w:rPr>
                <w:sz w:val="20"/>
              </w:rPr>
            </w:pPr>
            <w:r w:rsidRPr="00824F89">
              <w:rPr>
                <w:sz w:val="20"/>
              </w:rPr>
              <w:t>M</w:t>
            </w:r>
          </w:p>
        </w:tc>
        <w:tc>
          <w:tcPr>
            <w:tcW w:w="1111" w:type="pct"/>
          </w:tcPr>
          <w:p w14:paraId="77C97A52" w14:textId="77777777" w:rsidR="00CE69EF" w:rsidRPr="00824F89" w:rsidRDefault="00CE69EF" w:rsidP="007E506F">
            <w:pPr>
              <w:spacing w:before="0" w:line="240" w:lineRule="auto"/>
              <w:rPr>
                <w:sz w:val="20"/>
              </w:rPr>
            </w:pPr>
          </w:p>
        </w:tc>
      </w:tr>
      <w:tr w:rsidR="00CE69EF" w:rsidRPr="00824F89" w14:paraId="7424C31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3E04F07" w14:textId="4473D795" w:rsidR="00CE69EF" w:rsidRPr="00824F89" w:rsidRDefault="005F6F37" w:rsidP="007E506F">
            <w:pPr>
              <w:keepNext/>
              <w:spacing w:before="0" w:line="240" w:lineRule="auto"/>
              <w:jc w:val="center"/>
              <w:rPr>
                <w:sz w:val="20"/>
              </w:rPr>
            </w:pPr>
            <w:r w:rsidRPr="00824F89">
              <w:rPr>
                <w:sz w:val="20"/>
              </w:rPr>
              <w:t>3</w:t>
            </w:r>
          </w:p>
        </w:tc>
        <w:tc>
          <w:tcPr>
            <w:tcW w:w="1389" w:type="pct"/>
            <w:tcBorders>
              <w:left w:val="single" w:sz="4" w:space="0" w:color="auto"/>
            </w:tcBorders>
          </w:tcPr>
          <w:p w14:paraId="4F44768A" w14:textId="6CABF45E" w:rsidR="00CE69EF" w:rsidRPr="00824F89" w:rsidRDefault="00CE69EF" w:rsidP="007E506F">
            <w:pPr>
              <w:spacing w:before="0" w:line="240" w:lineRule="auto"/>
              <w:rPr>
                <w:sz w:val="20"/>
              </w:rPr>
            </w:pPr>
            <w:r w:rsidRPr="00824F89">
              <w:rPr>
                <w:sz w:val="20"/>
              </w:rPr>
              <w:t>Service Group</w:t>
            </w:r>
          </w:p>
        </w:tc>
        <w:tc>
          <w:tcPr>
            <w:tcW w:w="1111" w:type="pct"/>
          </w:tcPr>
          <w:p w14:paraId="1084726A" w14:textId="77777777" w:rsidR="00CE69EF" w:rsidRPr="00824F89" w:rsidRDefault="00CE69EF" w:rsidP="007E506F">
            <w:pPr>
              <w:spacing w:before="0" w:line="240" w:lineRule="auto"/>
              <w:rPr>
                <w:sz w:val="20"/>
              </w:rPr>
            </w:pPr>
          </w:p>
        </w:tc>
        <w:tc>
          <w:tcPr>
            <w:tcW w:w="556" w:type="pct"/>
          </w:tcPr>
          <w:p w14:paraId="4425FDA9" w14:textId="77777777" w:rsidR="00CE69EF" w:rsidRPr="00824F89" w:rsidRDefault="00CE69EF" w:rsidP="007E506F">
            <w:pPr>
              <w:spacing w:before="0" w:line="240" w:lineRule="auto"/>
              <w:rPr>
                <w:sz w:val="20"/>
              </w:rPr>
            </w:pPr>
            <w:r w:rsidRPr="00824F89">
              <w:rPr>
                <w:sz w:val="20"/>
              </w:rPr>
              <w:t>M</w:t>
            </w:r>
          </w:p>
        </w:tc>
        <w:tc>
          <w:tcPr>
            <w:tcW w:w="1111" w:type="pct"/>
          </w:tcPr>
          <w:p w14:paraId="00811C3B" w14:textId="77777777" w:rsidR="00CE69EF" w:rsidRPr="00824F89" w:rsidRDefault="00CE69EF" w:rsidP="007E506F">
            <w:pPr>
              <w:spacing w:before="0" w:line="240" w:lineRule="auto"/>
              <w:rPr>
                <w:sz w:val="20"/>
              </w:rPr>
            </w:pPr>
          </w:p>
        </w:tc>
      </w:tr>
      <w:tr w:rsidR="00B049F5" w:rsidRPr="00824F89" w14:paraId="58574E7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EE31E3C" w14:textId="409BD392" w:rsidR="00B049F5" w:rsidRPr="00824F89" w:rsidRDefault="005F6F37" w:rsidP="00B049F5">
            <w:pPr>
              <w:keepNext/>
              <w:spacing w:before="0" w:line="240" w:lineRule="auto"/>
              <w:jc w:val="center"/>
              <w:rPr>
                <w:sz w:val="20"/>
              </w:rPr>
            </w:pPr>
            <w:r w:rsidRPr="00824F89">
              <w:rPr>
                <w:sz w:val="20"/>
              </w:rPr>
              <w:t>4</w:t>
            </w:r>
          </w:p>
        </w:tc>
        <w:tc>
          <w:tcPr>
            <w:tcW w:w="1389" w:type="pct"/>
            <w:tcBorders>
              <w:left w:val="single" w:sz="4" w:space="0" w:color="auto"/>
            </w:tcBorders>
          </w:tcPr>
          <w:p w14:paraId="6A0BF0BC" w14:textId="4A30EDE4" w:rsidR="00B049F5" w:rsidRPr="00824F89" w:rsidRDefault="00CE69EF" w:rsidP="00B049F5">
            <w:pPr>
              <w:spacing w:before="0" w:line="240" w:lineRule="auto"/>
              <w:rPr>
                <w:sz w:val="20"/>
              </w:rPr>
            </w:pPr>
            <w:r w:rsidRPr="00824F89">
              <w:rPr>
                <w:sz w:val="20"/>
              </w:rPr>
              <w:t>Procedure Identification</w:t>
            </w:r>
          </w:p>
        </w:tc>
        <w:tc>
          <w:tcPr>
            <w:tcW w:w="1111" w:type="pct"/>
          </w:tcPr>
          <w:p w14:paraId="3743C228" w14:textId="3AFB27EE" w:rsidR="00B049F5" w:rsidRPr="00824F89" w:rsidRDefault="00B049F5" w:rsidP="00B049F5">
            <w:pPr>
              <w:spacing w:before="0" w:line="240" w:lineRule="auto"/>
              <w:rPr>
                <w:sz w:val="20"/>
              </w:rPr>
            </w:pPr>
          </w:p>
        </w:tc>
        <w:tc>
          <w:tcPr>
            <w:tcW w:w="556" w:type="pct"/>
          </w:tcPr>
          <w:p w14:paraId="3D7C5BF6" w14:textId="77777777" w:rsidR="00B049F5" w:rsidRPr="00824F89" w:rsidRDefault="00B049F5" w:rsidP="00B049F5">
            <w:pPr>
              <w:spacing w:before="0" w:line="240" w:lineRule="auto"/>
              <w:rPr>
                <w:sz w:val="20"/>
              </w:rPr>
            </w:pPr>
            <w:r w:rsidRPr="00824F89">
              <w:rPr>
                <w:sz w:val="20"/>
              </w:rPr>
              <w:t>M</w:t>
            </w:r>
          </w:p>
        </w:tc>
        <w:tc>
          <w:tcPr>
            <w:tcW w:w="1111" w:type="pct"/>
          </w:tcPr>
          <w:p w14:paraId="66E0C7A1" w14:textId="77777777" w:rsidR="00B049F5" w:rsidRPr="00824F89" w:rsidRDefault="00B049F5" w:rsidP="00B049F5">
            <w:pPr>
              <w:spacing w:before="0" w:line="240" w:lineRule="auto"/>
              <w:rPr>
                <w:sz w:val="20"/>
              </w:rPr>
            </w:pPr>
          </w:p>
        </w:tc>
      </w:tr>
      <w:tr w:rsidR="00B049F5" w:rsidRPr="00824F89" w14:paraId="6AF631EA"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86A2969" w14:textId="35DE0319" w:rsidR="00B049F5" w:rsidRPr="00824F89" w:rsidRDefault="005F6F37" w:rsidP="00B049F5">
            <w:pPr>
              <w:keepNext/>
              <w:spacing w:before="0" w:line="240" w:lineRule="auto"/>
              <w:jc w:val="center"/>
              <w:rPr>
                <w:sz w:val="20"/>
              </w:rPr>
            </w:pPr>
            <w:r w:rsidRPr="00824F89">
              <w:rPr>
                <w:sz w:val="20"/>
              </w:rPr>
              <w:t>5</w:t>
            </w:r>
          </w:p>
        </w:tc>
        <w:tc>
          <w:tcPr>
            <w:tcW w:w="1389" w:type="pct"/>
            <w:tcBorders>
              <w:left w:val="single" w:sz="4" w:space="0" w:color="auto"/>
            </w:tcBorders>
          </w:tcPr>
          <w:p w14:paraId="0BC3767E" w14:textId="3F9A5938" w:rsidR="00B049F5" w:rsidRPr="00824F89" w:rsidRDefault="00B049F5" w:rsidP="00B049F5">
            <w:pPr>
              <w:spacing w:before="0" w:line="240" w:lineRule="auto"/>
              <w:rPr>
                <w:sz w:val="20"/>
              </w:rPr>
            </w:pPr>
            <w:r w:rsidRPr="00824F89">
              <w:rPr>
                <w:sz w:val="20"/>
              </w:rPr>
              <w:t>Length</w:t>
            </w:r>
          </w:p>
        </w:tc>
        <w:tc>
          <w:tcPr>
            <w:tcW w:w="1111" w:type="pct"/>
          </w:tcPr>
          <w:p w14:paraId="399F574B" w14:textId="30E71355" w:rsidR="00B049F5" w:rsidRPr="00824F89" w:rsidRDefault="00B049F5" w:rsidP="00B049F5">
            <w:pPr>
              <w:spacing w:before="0" w:line="240" w:lineRule="auto"/>
              <w:rPr>
                <w:sz w:val="20"/>
              </w:rPr>
            </w:pPr>
          </w:p>
        </w:tc>
        <w:tc>
          <w:tcPr>
            <w:tcW w:w="556" w:type="pct"/>
          </w:tcPr>
          <w:p w14:paraId="30E4B65B" w14:textId="2CD78244" w:rsidR="00B049F5" w:rsidRPr="00824F89" w:rsidRDefault="00B049F5" w:rsidP="00B049F5">
            <w:pPr>
              <w:spacing w:before="0" w:line="240" w:lineRule="auto"/>
              <w:rPr>
                <w:sz w:val="20"/>
              </w:rPr>
            </w:pPr>
            <w:r w:rsidRPr="00824F89">
              <w:rPr>
                <w:sz w:val="20"/>
              </w:rPr>
              <w:t>M</w:t>
            </w:r>
          </w:p>
        </w:tc>
        <w:tc>
          <w:tcPr>
            <w:tcW w:w="1111" w:type="pct"/>
          </w:tcPr>
          <w:p w14:paraId="5134A04B" w14:textId="77777777" w:rsidR="00B049F5" w:rsidRPr="00824F89" w:rsidRDefault="00B049F5" w:rsidP="00B049F5">
            <w:pPr>
              <w:spacing w:before="0" w:line="240" w:lineRule="auto"/>
              <w:rPr>
                <w:sz w:val="20"/>
              </w:rPr>
            </w:pPr>
          </w:p>
        </w:tc>
      </w:tr>
      <w:tr w:rsidR="00B049F5" w:rsidRPr="00824F89" w14:paraId="2DD351AC"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1E5C197" w14:textId="33015EDE" w:rsidR="00B049F5" w:rsidRPr="00824F89" w:rsidRDefault="005F6F37" w:rsidP="00B049F5">
            <w:pPr>
              <w:keepNext/>
              <w:spacing w:before="0" w:line="240" w:lineRule="auto"/>
              <w:jc w:val="center"/>
              <w:rPr>
                <w:sz w:val="20"/>
              </w:rPr>
            </w:pPr>
            <w:r w:rsidRPr="00824F89">
              <w:rPr>
                <w:sz w:val="20"/>
              </w:rPr>
              <w:t>6</w:t>
            </w:r>
          </w:p>
        </w:tc>
        <w:tc>
          <w:tcPr>
            <w:tcW w:w="1389" w:type="pct"/>
            <w:tcBorders>
              <w:left w:val="single" w:sz="4" w:space="0" w:color="auto"/>
            </w:tcBorders>
          </w:tcPr>
          <w:p w14:paraId="664080C4" w14:textId="609A09A3" w:rsidR="00B049F5" w:rsidRPr="00824F89" w:rsidRDefault="00B049F5" w:rsidP="00B049F5">
            <w:pPr>
              <w:spacing w:before="0" w:line="240" w:lineRule="auto"/>
              <w:rPr>
                <w:sz w:val="20"/>
              </w:rPr>
            </w:pPr>
            <w:r w:rsidRPr="00824F89">
              <w:rPr>
                <w:sz w:val="20"/>
              </w:rPr>
              <w:t>PDU Data Field</w:t>
            </w:r>
          </w:p>
        </w:tc>
        <w:tc>
          <w:tcPr>
            <w:tcW w:w="1111" w:type="pct"/>
          </w:tcPr>
          <w:p w14:paraId="262D9618" w14:textId="14C2F1E5" w:rsidR="00B049F5" w:rsidRPr="00824F89" w:rsidRDefault="00B049F5" w:rsidP="00B049F5">
            <w:pPr>
              <w:spacing w:before="0" w:line="240" w:lineRule="auto"/>
              <w:rPr>
                <w:sz w:val="20"/>
              </w:rPr>
            </w:pPr>
          </w:p>
        </w:tc>
        <w:tc>
          <w:tcPr>
            <w:tcW w:w="556" w:type="pct"/>
          </w:tcPr>
          <w:p w14:paraId="3DE3DC54" w14:textId="70AD08FA" w:rsidR="00B049F5" w:rsidRPr="00824F89" w:rsidRDefault="00CE69EF" w:rsidP="00B049F5">
            <w:pPr>
              <w:spacing w:before="0" w:line="240" w:lineRule="auto"/>
              <w:rPr>
                <w:sz w:val="20"/>
              </w:rPr>
            </w:pPr>
            <w:r w:rsidRPr="00824F89">
              <w:rPr>
                <w:sz w:val="20"/>
              </w:rPr>
              <w:t>O</w:t>
            </w:r>
          </w:p>
        </w:tc>
        <w:tc>
          <w:tcPr>
            <w:tcW w:w="1111" w:type="pct"/>
          </w:tcPr>
          <w:p w14:paraId="69885289" w14:textId="77777777" w:rsidR="00B049F5" w:rsidRPr="00824F89" w:rsidRDefault="00B049F5" w:rsidP="00B049F5">
            <w:pPr>
              <w:spacing w:before="0" w:line="240" w:lineRule="auto"/>
              <w:rPr>
                <w:sz w:val="20"/>
              </w:rPr>
            </w:pPr>
          </w:p>
        </w:tc>
      </w:tr>
      <w:tr w:rsidR="00B049F5" w:rsidRPr="00824F89" w14:paraId="797ABFA7" w14:textId="77777777" w:rsidTr="00B049F5">
        <w:trPr>
          <w:cantSplit/>
          <w:trHeight w:val="20"/>
        </w:trPr>
        <w:tc>
          <w:tcPr>
            <w:tcW w:w="833" w:type="pct"/>
            <w:tcBorders>
              <w:top w:val="single" w:sz="4" w:space="0" w:color="auto"/>
              <w:left w:val="nil"/>
              <w:bottom w:val="nil"/>
              <w:right w:val="single" w:sz="4" w:space="0" w:color="auto"/>
            </w:tcBorders>
          </w:tcPr>
          <w:p w14:paraId="3CC8D6EC" w14:textId="77777777" w:rsidR="00B049F5" w:rsidRPr="00824F89" w:rsidRDefault="00B049F5" w:rsidP="00B049F5">
            <w:pPr>
              <w:spacing w:before="0" w:line="240" w:lineRule="auto"/>
              <w:rPr>
                <w:sz w:val="20"/>
              </w:rPr>
            </w:pPr>
          </w:p>
        </w:tc>
        <w:tc>
          <w:tcPr>
            <w:tcW w:w="4167" w:type="pct"/>
            <w:gridSpan w:val="4"/>
            <w:tcBorders>
              <w:left w:val="single" w:sz="4" w:space="0" w:color="auto"/>
            </w:tcBorders>
          </w:tcPr>
          <w:p w14:paraId="028312F4" w14:textId="0A41077E" w:rsidR="00B049F5" w:rsidRPr="00824F89" w:rsidRDefault="00B049F5" w:rsidP="00CE69EF">
            <w:pPr>
              <w:spacing w:before="0" w:line="240" w:lineRule="auto"/>
              <w:rPr>
                <w:sz w:val="20"/>
              </w:rPr>
            </w:pPr>
          </w:p>
        </w:tc>
      </w:tr>
    </w:tbl>
    <w:p w14:paraId="0F865383" w14:textId="7DED4D07" w:rsidR="005F17CA" w:rsidRPr="00824F89" w:rsidRDefault="00A52EF1" w:rsidP="00C6012E">
      <w:pPr>
        <w:pStyle w:val="Annex3"/>
        <w:numPr>
          <w:ilvl w:val="3"/>
          <w:numId w:val="123"/>
        </w:numPr>
        <w:spacing w:after="240"/>
      </w:pPr>
      <w:r w:rsidRPr="00824F89">
        <w:t>OTAR</w:t>
      </w:r>
      <w:r w:rsidR="005F17CA" w:rsidRPr="00824F89">
        <w:t xml:space="preserve"> </w:t>
      </w:r>
      <w:r w:rsidRPr="00824F89">
        <w:t xml:space="preserve">Command </w:t>
      </w:r>
      <w:r w:rsidR="005F17CA" w:rsidRPr="00824F89">
        <w:t>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52EF1" w:rsidRPr="00824F89" w14:paraId="52793EC2"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75AEDD1" w14:textId="77777777" w:rsidR="00A52EF1" w:rsidRPr="00824F89" w:rsidRDefault="00A52EF1" w:rsidP="00993089">
            <w:pPr>
              <w:spacing w:before="0" w:line="240" w:lineRule="auto"/>
              <w:jc w:val="center"/>
              <w:rPr>
                <w:sz w:val="20"/>
              </w:rPr>
            </w:pPr>
            <w:r w:rsidRPr="00824F89">
              <w:rPr>
                <w:sz w:val="20"/>
              </w:rPr>
              <w:t>Item</w:t>
            </w:r>
          </w:p>
        </w:tc>
        <w:tc>
          <w:tcPr>
            <w:tcW w:w="1389" w:type="pct"/>
            <w:tcBorders>
              <w:left w:val="single" w:sz="4" w:space="0" w:color="auto"/>
            </w:tcBorders>
          </w:tcPr>
          <w:p w14:paraId="26624A76" w14:textId="77777777" w:rsidR="00A52EF1" w:rsidRPr="00824F89" w:rsidRDefault="00A52EF1" w:rsidP="00993089">
            <w:pPr>
              <w:spacing w:before="0" w:line="240" w:lineRule="auto"/>
              <w:jc w:val="center"/>
              <w:rPr>
                <w:sz w:val="20"/>
              </w:rPr>
            </w:pPr>
            <w:r w:rsidRPr="00824F89">
              <w:rPr>
                <w:sz w:val="20"/>
              </w:rPr>
              <w:t>Protocol Feature</w:t>
            </w:r>
          </w:p>
        </w:tc>
        <w:tc>
          <w:tcPr>
            <w:tcW w:w="1111" w:type="pct"/>
          </w:tcPr>
          <w:p w14:paraId="23CF5B0C" w14:textId="77777777" w:rsidR="00A52EF1" w:rsidRPr="00824F89" w:rsidRDefault="00A52EF1" w:rsidP="00993089">
            <w:pPr>
              <w:spacing w:before="0" w:line="240" w:lineRule="auto"/>
              <w:jc w:val="center"/>
              <w:rPr>
                <w:sz w:val="20"/>
              </w:rPr>
            </w:pPr>
            <w:r w:rsidRPr="00824F89">
              <w:rPr>
                <w:sz w:val="20"/>
              </w:rPr>
              <w:t>Reference</w:t>
            </w:r>
          </w:p>
        </w:tc>
        <w:tc>
          <w:tcPr>
            <w:tcW w:w="556" w:type="pct"/>
          </w:tcPr>
          <w:p w14:paraId="64E4AE74" w14:textId="77777777" w:rsidR="00A52EF1" w:rsidRPr="00824F89" w:rsidRDefault="00A52EF1" w:rsidP="00993089">
            <w:pPr>
              <w:spacing w:before="0" w:line="240" w:lineRule="auto"/>
              <w:jc w:val="center"/>
              <w:rPr>
                <w:sz w:val="20"/>
              </w:rPr>
            </w:pPr>
            <w:r w:rsidRPr="00824F89">
              <w:rPr>
                <w:sz w:val="20"/>
              </w:rPr>
              <w:t>Status</w:t>
            </w:r>
          </w:p>
        </w:tc>
        <w:tc>
          <w:tcPr>
            <w:tcW w:w="1111" w:type="pct"/>
          </w:tcPr>
          <w:p w14:paraId="340582D7" w14:textId="77777777" w:rsidR="00A52EF1" w:rsidRPr="00824F89" w:rsidRDefault="00A52EF1" w:rsidP="00993089">
            <w:pPr>
              <w:spacing w:before="0" w:line="240" w:lineRule="auto"/>
              <w:jc w:val="center"/>
              <w:rPr>
                <w:sz w:val="20"/>
              </w:rPr>
            </w:pPr>
            <w:r w:rsidRPr="00824F89">
              <w:rPr>
                <w:sz w:val="20"/>
              </w:rPr>
              <w:t>Support</w:t>
            </w:r>
          </w:p>
        </w:tc>
      </w:tr>
      <w:tr w:rsidR="00A52EF1" w:rsidRPr="00824F89" w14:paraId="75D5F7B1"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0696B5A" w14:textId="1F7F34BD" w:rsidR="00A52EF1" w:rsidRPr="00824F89" w:rsidRDefault="00A52EF1"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37480B20" w14:textId="4C9FAB21" w:rsidR="00A52EF1" w:rsidRPr="00824F89" w:rsidRDefault="00A52EF1" w:rsidP="00993089">
            <w:pPr>
              <w:spacing w:before="0" w:line="240" w:lineRule="auto"/>
              <w:rPr>
                <w:sz w:val="20"/>
              </w:rPr>
            </w:pPr>
            <w:r w:rsidRPr="00824F89">
              <w:rPr>
                <w:sz w:val="20"/>
              </w:rPr>
              <w:t>Master Key ID</w:t>
            </w:r>
          </w:p>
        </w:tc>
        <w:tc>
          <w:tcPr>
            <w:tcW w:w="1111" w:type="pct"/>
          </w:tcPr>
          <w:p w14:paraId="61DFA3A3" w14:textId="77777777" w:rsidR="00A52EF1" w:rsidRPr="00824F89" w:rsidRDefault="00A52EF1" w:rsidP="00993089">
            <w:pPr>
              <w:spacing w:before="0" w:line="240" w:lineRule="auto"/>
              <w:rPr>
                <w:sz w:val="20"/>
              </w:rPr>
            </w:pPr>
          </w:p>
        </w:tc>
        <w:tc>
          <w:tcPr>
            <w:tcW w:w="556" w:type="pct"/>
          </w:tcPr>
          <w:p w14:paraId="5B959C53" w14:textId="77777777" w:rsidR="00A52EF1" w:rsidRPr="00824F89" w:rsidRDefault="00A52EF1" w:rsidP="00993089">
            <w:pPr>
              <w:spacing w:before="0" w:line="240" w:lineRule="auto"/>
              <w:rPr>
                <w:sz w:val="20"/>
              </w:rPr>
            </w:pPr>
            <w:r w:rsidRPr="00824F89">
              <w:rPr>
                <w:sz w:val="20"/>
              </w:rPr>
              <w:t>M</w:t>
            </w:r>
          </w:p>
        </w:tc>
        <w:tc>
          <w:tcPr>
            <w:tcW w:w="1111" w:type="pct"/>
          </w:tcPr>
          <w:p w14:paraId="159AFC83" w14:textId="77777777" w:rsidR="00A52EF1" w:rsidRPr="00824F89" w:rsidRDefault="00A52EF1" w:rsidP="00993089">
            <w:pPr>
              <w:spacing w:before="0" w:line="240" w:lineRule="auto"/>
              <w:rPr>
                <w:sz w:val="20"/>
              </w:rPr>
            </w:pPr>
          </w:p>
        </w:tc>
      </w:tr>
      <w:tr w:rsidR="00A52EF1" w:rsidRPr="00824F89" w14:paraId="20E66180"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C8C33CB" w14:textId="03AA89A7" w:rsidR="00A52EF1" w:rsidRPr="00824F89" w:rsidRDefault="00A52EF1" w:rsidP="00993089">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1389" w:type="pct"/>
            <w:tcBorders>
              <w:left w:val="single" w:sz="4" w:space="0" w:color="auto"/>
            </w:tcBorders>
          </w:tcPr>
          <w:p w14:paraId="19ABBB34" w14:textId="5D3BBE16" w:rsidR="00A52EF1" w:rsidRPr="00824F89" w:rsidRDefault="00A52EF1" w:rsidP="00993089">
            <w:pPr>
              <w:spacing w:before="0" w:line="240" w:lineRule="auto"/>
              <w:rPr>
                <w:sz w:val="20"/>
              </w:rPr>
            </w:pPr>
            <w:r w:rsidRPr="00824F89">
              <w:rPr>
                <w:sz w:val="20"/>
              </w:rPr>
              <w:t>Initialization Vector</w:t>
            </w:r>
          </w:p>
        </w:tc>
        <w:tc>
          <w:tcPr>
            <w:tcW w:w="1111" w:type="pct"/>
          </w:tcPr>
          <w:p w14:paraId="6C39862A" w14:textId="77777777" w:rsidR="00A52EF1" w:rsidRPr="00824F89" w:rsidRDefault="00A52EF1" w:rsidP="00993089">
            <w:pPr>
              <w:spacing w:before="0" w:line="240" w:lineRule="auto"/>
              <w:rPr>
                <w:sz w:val="20"/>
              </w:rPr>
            </w:pPr>
          </w:p>
        </w:tc>
        <w:tc>
          <w:tcPr>
            <w:tcW w:w="556" w:type="pct"/>
          </w:tcPr>
          <w:p w14:paraId="75DCF603" w14:textId="66F0BD65" w:rsidR="00A52EF1" w:rsidRPr="00824F89" w:rsidRDefault="00A52EF1" w:rsidP="00993089">
            <w:pPr>
              <w:spacing w:before="0" w:line="240" w:lineRule="auto"/>
              <w:rPr>
                <w:sz w:val="20"/>
              </w:rPr>
            </w:pPr>
            <w:r w:rsidRPr="00824F89">
              <w:rPr>
                <w:sz w:val="20"/>
              </w:rPr>
              <w:t>O</w:t>
            </w:r>
          </w:p>
        </w:tc>
        <w:tc>
          <w:tcPr>
            <w:tcW w:w="1111" w:type="pct"/>
          </w:tcPr>
          <w:p w14:paraId="38D6BB90" w14:textId="77777777" w:rsidR="00A52EF1" w:rsidRPr="00824F89" w:rsidRDefault="00A52EF1" w:rsidP="00993089">
            <w:pPr>
              <w:spacing w:before="0" w:line="240" w:lineRule="auto"/>
              <w:rPr>
                <w:sz w:val="20"/>
              </w:rPr>
            </w:pPr>
          </w:p>
        </w:tc>
      </w:tr>
      <w:tr w:rsidR="00A52EF1" w:rsidRPr="00824F89" w14:paraId="31E4EB6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D8F2FB5" w14:textId="59072925" w:rsidR="00A52EF1" w:rsidRPr="00824F89" w:rsidRDefault="00A52EF1" w:rsidP="00993089">
            <w:pPr>
              <w:keepNext/>
              <w:spacing w:before="0" w:line="240" w:lineRule="auto"/>
              <w:jc w:val="center"/>
              <w:rPr>
                <w:sz w:val="20"/>
              </w:rPr>
            </w:pPr>
            <w:r w:rsidRPr="00824F89">
              <w:rPr>
                <w:sz w:val="20"/>
              </w:rPr>
              <w:t>3</w:t>
            </w:r>
          </w:p>
        </w:tc>
        <w:tc>
          <w:tcPr>
            <w:tcW w:w="1389" w:type="pct"/>
            <w:tcBorders>
              <w:left w:val="single" w:sz="4" w:space="0" w:color="auto"/>
            </w:tcBorders>
          </w:tcPr>
          <w:p w14:paraId="39260B18" w14:textId="3D669A20" w:rsidR="00A52EF1" w:rsidRPr="00824F89" w:rsidRDefault="00A52EF1" w:rsidP="00993089">
            <w:pPr>
              <w:spacing w:before="0" w:line="240" w:lineRule="auto"/>
              <w:rPr>
                <w:sz w:val="20"/>
              </w:rPr>
            </w:pPr>
            <w:r w:rsidRPr="00824F89">
              <w:rPr>
                <w:sz w:val="20"/>
              </w:rPr>
              <w:t>Encrypted Key ID</w:t>
            </w:r>
          </w:p>
        </w:tc>
        <w:tc>
          <w:tcPr>
            <w:tcW w:w="1111" w:type="pct"/>
          </w:tcPr>
          <w:p w14:paraId="0384777B" w14:textId="77777777" w:rsidR="00A52EF1" w:rsidRPr="00824F89" w:rsidRDefault="00A52EF1" w:rsidP="00993089">
            <w:pPr>
              <w:spacing w:before="0" w:line="240" w:lineRule="auto"/>
              <w:rPr>
                <w:sz w:val="20"/>
              </w:rPr>
            </w:pPr>
          </w:p>
        </w:tc>
        <w:tc>
          <w:tcPr>
            <w:tcW w:w="556" w:type="pct"/>
          </w:tcPr>
          <w:p w14:paraId="0BE86268" w14:textId="793BD4A3" w:rsidR="00A52EF1" w:rsidRPr="00824F89" w:rsidRDefault="00A52EF1" w:rsidP="00993089">
            <w:pPr>
              <w:spacing w:before="0" w:line="240" w:lineRule="auto"/>
              <w:rPr>
                <w:sz w:val="20"/>
              </w:rPr>
            </w:pPr>
            <w:r w:rsidRPr="00824F89">
              <w:rPr>
                <w:sz w:val="20"/>
              </w:rPr>
              <w:t>M</w:t>
            </w:r>
          </w:p>
        </w:tc>
        <w:tc>
          <w:tcPr>
            <w:tcW w:w="1111" w:type="pct"/>
          </w:tcPr>
          <w:p w14:paraId="6D13F683" w14:textId="77777777" w:rsidR="00A52EF1" w:rsidRPr="00824F89" w:rsidRDefault="00A52EF1" w:rsidP="00993089">
            <w:pPr>
              <w:spacing w:before="0" w:line="240" w:lineRule="auto"/>
              <w:rPr>
                <w:sz w:val="20"/>
              </w:rPr>
            </w:pPr>
          </w:p>
        </w:tc>
      </w:tr>
      <w:tr w:rsidR="00A52EF1" w:rsidRPr="00824F89" w14:paraId="3EFC731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77C15E" w14:textId="78EC6CF9" w:rsidR="00A52EF1" w:rsidRPr="00824F89" w:rsidRDefault="00A52EF1" w:rsidP="00993089">
            <w:pPr>
              <w:keepNext/>
              <w:spacing w:before="0" w:line="240" w:lineRule="auto"/>
              <w:jc w:val="center"/>
              <w:rPr>
                <w:sz w:val="20"/>
              </w:rPr>
            </w:pPr>
            <w:r w:rsidRPr="00824F89">
              <w:rPr>
                <w:sz w:val="20"/>
              </w:rPr>
              <w:t>4</w:t>
            </w:r>
          </w:p>
        </w:tc>
        <w:tc>
          <w:tcPr>
            <w:tcW w:w="1389" w:type="pct"/>
            <w:tcBorders>
              <w:left w:val="single" w:sz="4" w:space="0" w:color="auto"/>
            </w:tcBorders>
          </w:tcPr>
          <w:p w14:paraId="774219B9" w14:textId="194587D8" w:rsidR="00A52EF1" w:rsidRPr="00824F89" w:rsidRDefault="00A52EF1" w:rsidP="00993089">
            <w:pPr>
              <w:spacing w:before="0" w:line="240" w:lineRule="auto"/>
              <w:rPr>
                <w:sz w:val="20"/>
              </w:rPr>
            </w:pPr>
            <w:r w:rsidRPr="00824F89">
              <w:rPr>
                <w:sz w:val="20"/>
              </w:rPr>
              <w:t>Encrypted Key</w:t>
            </w:r>
          </w:p>
        </w:tc>
        <w:tc>
          <w:tcPr>
            <w:tcW w:w="1111" w:type="pct"/>
          </w:tcPr>
          <w:p w14:paraId="3DE1C1AC" w14:textId="77777777" w:rsidR="00A52EF1" w:rsidRPr="00824F89" w:rsidRDefault="00A52EF1" w:rsidP="00993089">
            <w:pPr>
              <w:spacing w:before="0" w:line="240" w:lineRule="auto"/>
              <w:rPr>
                <w:sz w:val="20"/>
              </w:rPr>
            </w:pPr>
          </w:p>
        </w:tc>
        <w:tc>
          <w:tcPr>
            <w:tcW w:w="556" w:type="pct"/>
          </w:tcPr>
          <w:p w14:paraId="18CFB9E1" w14:textId="24E49066" w:rsidR="00A52EF1" w:rsidRPr="00824F89" w:rsidRDefault="00A52EF1" w:rsidP="00993089">
            <w:pPr>
              <w:spacing w:before="0" w:line="240" w:lineRule="auto"/>
              <w:rPr>
                <w:sz w:val="20"/>
              </w:rPr>
            </w:pPr>
            <w:r w:rsidRPr="00824F89">
              <w:rPr>
                <w:sz w:val="20"/>
              </w:rPr>
              <w:t>M</w:t>
            </w:r>
          </w:p>
        </w:tc>
        <w:tc>
          <w:tcPr>
            <w:tcW w:w="1111" w:type="pct"/>
          </w:tcPr>
          <w:p w14:paraId="741AB0C5" w14:textId="77777777" w:rsidR="00A52EF1" w:rsidRPr="00824F89" w:rsidRDefault="00A52EF1" w:rsidP="00993089">
            <w:pPr>
              <w:spacing w:before="0" w:line="240" w:lineRule="auto"/>
              <w:rPr>
                <w:sz w:val="20"/>
              </w:rPr>
            </w:pPr>
          </w:p>
        </w:tc>
      </w:tr>
      <w:tr w:rsidR="00A52EF1" w:rsidRPr="00824F89" w:rsidDel="009B2223" w14:paraId="17D09F4F" w14:textId="1B776088" w:rsidTr="00993089">
        <w:trPr>
          <w:cantSplit/>
          <w:trHeight w:val="20"/>
          <w:del w:id="3326" w:author="Daniel Fischer" w:date="2017-10-25T13:50:00Z"/>
        </w:trPr>
        <w:tc>
          <w:tcPr>
            <w:tcW w:w="833" w:type="pct"/>
            <w:tcBorders>
              <w:top w:val="single" w:sz="6" w:space="0" w:color="auto"/>
              <w:left w:val="single" w:sz="4" w:space="0" w:color="auto"/>
              <w:bottom w:val="single" w:sz="6" w:space="0" w:color="auto"/>
              <w:right w:val="single" w:sz="4" w:space="0" w:color="auto"/>
            </w:tcBorders>
          </w:tcPr>
          <w:p w14:paraId="13CE5EC0" w14:textId="5EABC907" w:rsidR="00A52EF1" w:rsidRPr="00824F89" w:rsidDel="009B2223" w:rsidRDefault="00A52EF1" w:rsidP="00993089">
            <w:pPr>
              <w:keepNext/>
              <w:spacing w:before="0" w:line="240" w:lineRule="auto"/>
              <w:jc w:val="center"/>
              <w:rPr>
                <w:del w:id="3327" w:author="Daniel Fischer" w:date="2017-10-25T13:50:00Z"/>
                <w:sz w:val="20"/>
              </w:rPr>
            </w:pPr>
            <w:del w:id="3328" w:author="Daniel Fischer" w:date="2017-10-25T13:50:00Z">
              <w:r w:rsidRPr="00824F89" w:rsidDel="009B2223">
                <w:rPr>
                  <w:sz w:val="20"/>
                </w:rPr>
                <w:delText>5</w:delText>
              </w:r>
            </w:del>
          </w:p>
        </w:tc>
        <w:tc>
          <w:tcPr>
            <w:tcW w:w="1389" w:type="pct"/>
            <w:tcBorders>
              <w:left w:val="single" w:sz="4" w:space="0" w:color="auto"/>
            </w:tcBorders>
          </w:tcPr>
          <w:p w14:paraId="6F15A55E" w14:textId="1F83556A" w:rsidR="00A52EF1" w:rsidRPr="00824F89" w:rsidDel="009B2223" w:rsidRDefault="00A52EF1" w:rsidP="00993089">
            <w:pPr>
              <w:spacing w:before="0" w:line="240" w:lineRule="auto"/>
              <w:rPr>
                <w:del w:id="3329" w:author="Daniel Fischer" w:date="2017-10-25T13:50:00Z"/>
                <w:sz w:val="20"/>
              </w:rPr>
            </w:pPr>
            <w:del w:id="3330" w:author="Daniel Fischer" w:date="2017-10-25T13:50:00Z">
              <w:r w:rsidRPr="00824F89" w:rsidDel="009B2223">
                <w:rPr>
                  <w:sz w:val="20"/>
                </w:rPr>
                <w:delText>Encrypted CRC</w:delText>
              </w:r>
            </w:del>
          </w:p>
        </w:tc>
        <w:tc>
          <w:tcPr>
            <w:tcW w:w="1111" w:type="pct"/>
          </w:tcPr>
          <w:p w14:paraId="2C75FB24" w14:textId="0C7075CA" w:rsidR="00A52EF1" w:rsidRPr="00824F89" w:rsidDel="009B2223" w:rsidRDefault="00A52EF1" w:rsidP="00993089">
            <w:pPr>
              <w:spacing w:before="0" w:line="240" w:lineRule="auto"/>
              <w:rPr>
                <w:del w:id="3331" w:author="Daniel Fischer" w:date="2017-10-25T13:50:00Z"/>
                <w:sz w:val="20"/>
              </w:rPr>
            </w:pPr>
          </w:p>
        </w:tc>
        <w:tc>
          <w:tcPr>
            <w:tcW w:w="556" w:type="pct"/>
          </w:tcPr>
          <w:p w14:paraId="45304E73" w14:textId="6F97667B" w:rsidR="00A52EF1" w:rsidRPr="00824F89" w:rsidDel="009B2223" w:rsidRDefault="00A52EF1" w:rsidP="00993089">
            <w:pPr>
              <w:spacing w:before="0" w:line="240" w:lineRule="auto"/>
              <w:rPr>
                <w:del w:id="3332" w:author="Daniel Fischer" w:date="2017-10-25T13:50:00Z"/>
                <w:sz w:val="20"/>
              </w:rPr>
            </w:pPr>
            <w:del w:id="3333" w:author="Daniel Fischer" w:date="2017-10-25T13:50:00Z">
              <w:r w:rsidRPr="00824F89" w:rsidDel="009B2223">
                <w:rPr>
                  <w:sz w:val="20"/>
                </w:rPr>
                <w:delText>M</w:delText>
              </w:r>
            </w:del>
          </w:p>
        </w:tc>
        <w:tc>
          <w:tcPr>
            <w:tcW w:w="1111" w:type="pct"/>
          </w:tcPr>
          <w:p w14:paraId="693E585C" w14:textId="1E436B48" w:rsidR="00A52EF1" w:rsidRPr="00824F89" w:rsidDel="009B2223" w:rsidRDefault="00A52EF1" w:rsidP="00993089">
            <w:pPr>
              <w:spacing w:before="0" w:line="240" w:lineRule="auto"/>
              <w:rPr>
                <w:del w:id="3334" w:author="Daniel Fischer" w:date="2017-10-25T13:50:00Z"/>
                <w:sz w:val="20"/>
              </w:rPr>
            </w:pPr>
          </w:p>
        </w:tc>
      </w:tr>
    </w:tbl>
    <w:p w14:paraId="27A9580C" w14:textId="6D2705A3" w:rsidR="00993089" w:rsidRPr="00824F89" w:rsidRDefault="00993089" w:rsidP="00C6012E">
      <w:pPr>
        <w:pStyle w:val="Annex3"/>
        <w:numPr>
          <w:ilvl w:val="3"/>
          <w:numId w:val="123"/>
        </w:numPr>
        <w:spacing w:after="240"/>
      </w:pPr>
      <w:r w:rsidRPr="00824F89">
        <w:t>Key Activi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824F89" w14:paraId="6A0C4AE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7C7CD2E0"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5BB2D55B"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76AFF92B"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57F6E327"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357524AA"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35A6FB0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4A23BC8" w14:textId="114DB607"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0EDC6CE2" w14:textId="4C01B788" w:rsidR="00993089" w:rsidRPr="00824F89" w:rsidRDefault="00993089" w:rsidP="00993089">
            <w:pPr>
              <w:spacing w:before="0" w:line="240" w:lineRule="auto"/>
              <w:rPr>
                <w:sz w:val="20"/>
              </w:rPr>
            </w:pPr>
            <w:r w:rsidRPr="00824F89">
              <w:rPr>
                <w:sz w:val="20"/>
              </w:rPr>
              <w:t>Key ID</w:t>
            </w:r>
          </w:p>
        </w:tc>
        <w:tc>
          <w:tcPr>
            <w:tcW w:w="1111" w:type="pct"/>
          </w:tcPr>
          <w:p w14:paraId="3949CBEE" w14:textId="77777777" w:rsidR="00993089" w:rsidRPr="00824F89" w:rsidRDefault="00993089" w:rsidP="00993089">
            <w:pPr>
              <w:spacing w:before="0" w:line="240" w:lineRule="auto"/>
              <w:rPr>
                <w:sz w:val="20"/>
              </w:rPr>
            </w:pPr>
          </w:p>
        </w:tc>
        <w:tc>
          <w:tcPr>
            <w:tcW w:w="556" w:type="pct"/>
          </w:tcPr>
          <w:p w14:paraId="5F213B48" w14:textId="77777777" w:rsidR="00993089" w:rsidRPr="00824F89" w:rsidRDefault="00993089" w:rsidP="00993089">
            <w:pPr>
              <w:spacing w:before="0" w:line="240" w:lineRule="auto"/>
              <w:rPr>
                <w:sz w:val="20"/>
              </w:rPr>
            </w:pPr>
            <w:r w:rsidRPr="00824F89">
              <w:rPr>
                <w:sz w:val="20"/>
              </w:rPr>
              <w:t>M</w:t>
            </w:r>
          </w:p>
        </w:tc>
        <w:tc>
          <w:tcPr>
            <w:tcW w:w="1111" w:type="pct"/>
          </w:tcPr>
          <w:p w14:paraId="18EC207C" w14:textId="77777777" w:rsidR="00993089" w:rsidRPr="00824F89" w:rsidRDefault="00993089" w:rsidP="00993089">
            <w:pPr>
              <w:spacing w:before="0" w:line="240" w:lineRule="auto"/>
              <w:rPr>
                <w:sz w:val="20"/>
              </w:rPr>
            </w:pPr>
          </w:p>
        </w:tc>
      </w:tr>
    </w:tbl>
    <w:p w14:paraId="7100CC4E" w14:textId="030F47D1" w:rsidR="00993089" w:rsidRPr="00824F89" w:rsidRDefault="00993089" w:rsidP="00C6012E">
      <w:pPr>
        <w:pStyle w:val="Annex3"/>
        <w:numPr>
          <w:ilvl w:val="3"/>
          <w:numId w:val="126"/>
        </w:numPr>
        <w:spacing w:after="240"/>
      </w:pPr>
      <w:r w:rsidRPr="00824F89">
        <w:t>Key Deactiv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824F89" w14:paraId="4CDD325B"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6AAB409"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1DC9A619"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5BF5C4FA"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7E9297FD"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58DDB7B3"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4B7F628D"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5CE1AF37" w14:textId="3C6F0F24"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590BA8DF" w14:textId="77777777" w:rsidR="00993089" w:rsidRPr="00824F89" w:rsidRDefault="00993089" w:rsidP="00993089">
            <w:pPr>
              <w:spacing w:before="0" w:line="240" w:lineRule="auto"/>
              <w:rPr>
                <w:sz w:val="20"/>
              </w:rPr>
            </w:pPr>
            <w:r w:rsidRPr="00824F89">
              <w:rPr>
                <w:sz w:val="20"/>
              </w:rPr>
              <w:t>Key ID</w:t>
            </w:r>
          </w:p>
        </w:tc>
        <w:tc>
          <w:tcPr>
            <w:tcW w:w="1111" w:type="pct"/>
          </w:tcPr>
          <w:p w14:paraId="2F5A4F53" w14:textId="77777777" w:rsidR="00993089" w:rsidRPr="00824F89" w:rsidRDefault="00993089" w:rsidP="00993089">
            <w:pPr>
              <w:spacing w:before="0" w:line="240" w:lineRule="auto"/>
              <w:rPr>
                <w:sz w:val="20"/>
              </w:rPr>
            </w:pPr>
          </w:p>
        </w:tc>
        <w:tc>
          <w:tcPr>
            <w:tcW w:w="556" w:type="pct"/>
          </w:tcPr>
          <w:p w14:paraId="36A1F49A" w14:textId="77777777" w:rsidR="00993089" w:rsidRPr="00824F89" w:rsidRDefault="00993089" w:rsidP="00993089">
            <w:pPr>
              <w:spacing w:before="0" w:line="240" w:lineRule="auto"/>
              <w:rPr>
                <w:sz w:val="20"/>
              </w:rPr>
            </w:pPr>
            <w:r w:rsidRPr="00824F89">
              <w:rPr>
                <w:sz w:val="20"/>
              </w:rPr>
              <w:t>M</w:t>
            </w:r>
          </w:p>
        </w:tc>
        <w:tc>
          <w:tcPr>
            <w:tcW w:w="1111" w:type="pct"/>
          </w:tcPr>
          <w:p w14:paraId="7E317C6D" w14:textId="77777777" w:rsidR="00993089" w:rsidRPr="00824F89" w:rsidRDefault="00993089" w:rsidP="00993089">
            <w:pPr>
              <w:spacing w:before="0" w:line="240" w:lineRule="auto"/>
              <w:rPr>
                <w:sz w:val="20"/>
              </w:rPr>
            </w:pPr>
          </w:p>
        </w:tc>
      </w:tr>
    </w:tbl>
    <w:p w14:paraId="715AE574" w14:textId="2291FCC0" w:rsidR="00993089" w:rsidRPr="00824F89" w:rsidRDefault="00993089" w:rsidP="00C6012E">
      <w:pPr>
        <w:pStyle w:val="Annex3"/>
        <w:numPr>
          <w:ilvl w:val="3"/>
          <w:numId w:val="127"/>
        </w:numPr>
        <w:spacing w:after="240"/>
      </w:pPr>
      <w:r w:rsidRPr="00824F89">
        <w:t>Key Destruc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824F89" w14:paraId="65E755E4"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72175AC"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69AC1BED"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0AB84824"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5AB435EA"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4E852B9F"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330206A4"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6D6F194" w14:textId="4547F8B4"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EFEAE3B" w14:textId="77777777" w:rsidR="00993089" w:rsidRPr="00824F89" w:rsidRDefault="00993089" w:rsidP="00993089">
            <w:pPr>
              <w:spacing w:before="0" w:line="240" w:lineRule="auto"/>
              <w:rPr>
                <w:sz w:val="20"/>
              </w:rPr>
            </w:pPr>
            <w:r w:rsidRPr="00824F89">
              <w:rPr>
                <w:sz w:val="20"/>
              </w:rPr>
              <w:t>Key ID</w:t>
            </w:r>
          </w:p>
        </w:tc>
        <w:tc>
          <w:tcPr>
            <w:tcW w:w="1111" w:type="pct"/>
          </w:tcPr>
          <w:p w14:paraId="7B6EE3D3" w14:textId="77777777" w:rsidR="00993089" w:rsidRPr="00824F89" w:rsidRDefault="00993089" w:rsidP="00993089">
            <w:pPr>
              <w:spacing w:before="0" w:line="240" w:lineRule="auto"/>
              <w:rPr>
                <w:sz w:val="20"/>
              </w:rPr>
            </w:pPr>
          </w:p>
        </w:tc>
        <w:tc>
          <w:tcPr>
            <w:tcW w:w="556" w:type="pct"/>
          </w:tcPr>
          <w:p w14:paraId="6827000C" w14:textId="77777777" w:rsidR="00993089" w:rsidRPr="00824F89" w:rsidRDefault="00993089" w:rsidP="00993089">
            <w:pPr>
              <w:spacing w:before="0" w:line="240" w:lineRule="auto"/>
              <w:rPr>
                <w:sz w:val="20"/>
              </w:rPr>
            </w:pPr>
            <w:r w:rsidRPr="00824F89">
              <w:rPr>
                <w:sz w:val="20"/>
              </w:rPr>
              <w:t>M</w:t>
            </w:r>
          </w:p>
        </w:tc>
        <w:tc>
          <w:tcPr>
            <w:tcW w:w="1111" w:type="pct"/>
          </w:tcPr>
          <w:p w14:paraId="3B39C9DD" w14:textId="77777777" w:rsidR="00993089" w:rsidRPr="00824F89" w:rsidRDefault="00993089" w:rsidP="00993089">
            <w:pPr>
              <w:spacing w:before="0" w:line="240" w:lineRule="auto"/>
              <w:rPr>
                <w:sz w:val="20"/>
              </w:rPr>
            </w:pPr>
          </w:p>
        </w:tc>
      </w:tr>
    </w:tbl>
    <w:p w14:paraId="559A13FC" w14:textId="12F627D7" w:rsidR="00993089" w:rsidRPr="001C0272" w:rsidRDefault="00993089" w:rsidP="00C6012E">
      <w:pPr>
        <w:pStyle w:val="Annex3"/>
        <w:numPr>
          <w:ilvl w:val="3"/>
          <w:numId w:val="128"/>
        </w:numPr>
        <w:spacing w:after="240"/>
        <w:rPr>
          <w:rPrChange w:id="3335" w:author="Daniel Fischer" w:date="2017-10-25T15:38:00Z">
            <w:rPr>
              <w:highlight w:val="red"/>
            </w:rPr>
          </w:rPrChange>
        </w:rPr>
      </w:pPr>
      <w:r w:rsidRPr="001C0272">
        <w:rPr>
          <w:rPrChange w:id="3336" w:author="Daniel Fischer" w:date="2017-10-25T15:38:00Z">
            <w:rPr>
              <w:highlight w:val="red"/>
            </w:rPr>
          </w:rPrChange>
        </w:rPr>
        <w:t>Key Verfic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1C0272" w:rsidRPr="001C0272" w14:paraId="5236895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12FD9A45" w14:textId="77777777" w:rsidR="00993089" w:rsidRPr="001C0272" w:rsidRDefault="00993089" w:rsidP="00993089">
            <w:pPr>
              <w:spacing w:before="0" w:line="240" w:lineRule="auto"/>
              <w:jc w:val="center"/>
              <w:rPr>
                <w:sz w:val="20"/>
                <w:rPrChange w:id="3337" w:author="Daniel Fischer" w:date="2017-10-25T15:38:00Z">
                  <w:rPr>
                    <w:sz w:val="20"/>
                    <w:highlight w:val="red"/>
                  </w:rPr>
                </w:rPrChange>
              </w:rPr>
            </w:pPr>
            <w:r w:rsidRPr="001C0272">
              <w:rPr>
                <w:sz w:val="20"/>
                <w:rPrChange w:id="3338" w:author="Daniel Fischer" w:date="2017-10-25T15:38:00Z">
                  <w:rPr>
                    <w:sz w:val="20"/>
                    <w:highlight w:val="red"/>
                  </w:rPr>
                </w:rPrChange>
              </w:rPr>
              <w:t>Item</w:t>
            </w:r>
          </w:p>
        </w:tc>
        <w:tc>
          <w:tcPr>
            <w:tcW w:w="1389" w:type="pct"/>
            <w:tcBorders>
              <w:left w:val="single" w:sz="4" w:space="0" w:color="auto"/>
            </w:tcBorders>
          </w:tcPr>
          <w:p w14:paraId="2613F5E0" w14:textId="77777777" w:rsidR="00993089" w:rsidRPr="001C0272" w:rsidRDefault="00993089" w:rsidP="00993089">
            <w:pPr>
              <w:spacing w:before="0" w:line="240" w:lineRule="auto"/>
              <w:jc w:val="center"/>
              <w:rPr>
                <w:sz w:val="20"/>
                <w:rPrChange w:id="3339" w:author="Daniel Fischer" w:date="2017-10-25T15:38:00Z">
                  <w:rPr>
                    <w:sz w:val="20"/>
                    <w:highlight w:val="red"/>
                  </w:rPr>
                </w:rPrChange>
              </w:rPr>
            </w:pPr>
            <w:r w:rsidRPr="001C0272">
              <w:rPr>
                <w:sz w:val="20"/>
                <w:rPrChange w:id="3340" w:author="Daniel Fischer" w:date="2017-10-25T15:38:00Z">
                  <w:rPr>
                    <w:sz w:val="20"/>
                    <w:highlight w:val="red"/>
                  </w:rPr>
                </w:rPrChange>
              </w:rPr>
              <w:t>Protocol Feature</w:t>
            </w:r>
          </w:p>
        </w:tc>
        <w:tc>
          <w:tcPr>
            <w:tcW w:w="1111" w:type="pct"/>
          </w:tcPr>
          <w:p w14:paraId="66CC5DAD" w14:textId="77777777" w:rsidR="00993089" w:rsidRPr="001C0272" w:rsidRDefault="00993089" w:rsidP="00993089">
            <w:pPr>
              <w:spacing w:before="0" w:line="240" w:lineRule="auto"/>
              <w:jc w:val="center"/>
              <w:rPr>
                <w:sz w:val="20"/>
                <w:rPrChange w:id="3341" w:author="Daniel Fischer" w:date="2017-10-25T15:38:00Z">
                  <w:rPr>
                    <w:sz w:val="20"/>
                    <w:highlight w:val="red"/>
                  </w:rPr>
                </w:rPrChange>
              </w:rPr>
            </w:pPr>
            <w:r w:rsidRPr="001C0272">
              <w:rPr>
                <w:sz w:val="20"/>
                <w:rPrChange w:id="3342" w:author="Daniel Fischer" w:date="2017-10-25T15:38:00Z">
                  <w:rPr>
                    <w:sz w:val="20"/>
                    <w:highlight w:val="red"/>
                  </w:rPr>
                </w:rPrChange>
              </w:rPr>
              <w:t>Reference</w:t>
            </w:r>
          </w:p>
        </w:tc>
        <w:tc>
          <w:tcPr>
            <w:tcW w:w="556" w:type="pct"/>
          </w:tcPr>
          <w:p w14:paraId="4932A4BE" w14:textId="77777777" w:rsidR="00993089" w:rsidRPr="001C0272" w:rsidRDefault="00993089" w:rsidP="00993089">
            <w:pPr>
              <w:spacing w:before="0" w:line="240" w:lineRule="auto"/>
              <w:jc w:val="center"/>
              <w:rPr>
                <w:sz w:val="20"/>
                <w:rPrChange w:id="3343" w:author="Daniel Fischer" w:date="2017-10-25T15:38:00Z">
                  <w:rPr>
                    <w:sz w:val="20"/>
                    <w:highlight w:val="red"/>
                  </w:rPr>
                </w:rPrChange>
              </w:rPr>
            </w:pPr>
            <w:r w:rsidRPr="001C0272">
              <w:rPr>
                <w:sz w:val="20"/>
                <w:rPrChange w:id="3344" w:author="Daniel Fischer" w:date="2017-10-25T15:38:00Z">
                  <w:rPr>
                    <w:sz w:val="20"/>
                    <w:highlight w:val="red"/>
                  </w:rPr>
                </w:rPrChange>
              </w:rPr>
              <w:t>Status</w:t>
            </w:r>
          </w:p>
        </w:tc>
        <w:tc>
          <w:tcPr>
            <w:tcW w:w="1111" w:type="pct"/>
          </w:tcPr>
          <w:p w14:paraId="36E6E045" w14:textId="77777777" w:rsidR="00993089" w:rsidRPr="001C0272" w:rsidRDefault="00993089" w:rsidP="00993089">
            <w:pPr>
              <w:spacing w:before="0" w:line="240" w:lineRule="auto"/>
              <w:jc w:val="center"/>
              <w:rPr>
                <w:sz w:val="20"/>
                <w:rPrChange w:id="3345" w:author="Daniel Fischer" w:date="2017-10-25T15:38:00Z">
                  <w:rPr>
                    <w:sz w:val="20"/>
                    <w:highlight w:val="red"/>
                  </w:rPr>
                </w:rPrChange>
              </w:rPr>
            </w:pPr>
            <w:r w:rsidRPr="001C0272">
              <w:rPr>
                <w:sz w:val="20"/>
                <w:rPrChange w:id="3346" w:author="Daniel Fischer" w:date="2017-10-25T15:38:00Z">
                  <w:rPr>
                    <w:sz w:val="20"/>
                    <w:highlight w:val="red"/>
                  </w:rPr>
                </w:rPrChange>
              </w:rPr>
              <w:t>Support</w:t>
            </w:r>
          </w:p>
        </w:tc>
      </w:tr>
      <w:tr w:rsidR="001C0272" w:rsidRPr="001C0272" w14:paraId="223BDF4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13F9305" w14:textId="703156D9" w:rsidR="00993089" w:rsidRPr="001C0272" w:rsidRDefault="00993089" w:rsidP="00993089">
            <w:pPr>
              <w:keepNext/>
              <w:spacing w:before="0" w:line="240" w:lineRule="auto"/>
              <w:jc w:val="center"/>
              <w:rPr>
                <w:sz w:val="20"/>
                <w:rPrChange w:id="3347" w:author="Daniel Fischer" w:date="2017-10-25T15:38:00Z">
                  <w:rPr>
                    <w:sz w:val="20"/>
                    <w:highlight w:val="red"/>
                  </w:rPr>
                </w:rPrChange>
              </w:rPr>
            </w:pPr>
            <w:r w:rsidRPr="001C0272">
              <w:rPr>
                <w:sz w:val="20"/>
                <w:rPrChange w:id="3348" w:author="Daniel Fischer" w:date="2017-10-25T15:38:00Z">
                  <w:rPr>
                    <w:sz w:val="20"/>
                    <w:highlight w:val="red"/>
                  </w:rPr>
                </w:rPrChange>
              </w:rPr>
              <w:lastRenderedPageBreak/>
              <w:fldChar w:fldCharType="begin"/>
            </w:r>
            <w:r w:rsidRPr="001C0272">
              <w:rPr>
                <w:sz w:val="20"/>
                <w:rPrChange w:id="3349" w:author="Daniel Fischer" w:date="2017-10-25T15:38:00Z">
                  <w:rPr>
                    <w:sz w:val="20"/>
                    <w:highlight w:val="red"/>
                  </w:rPr>
                </w:rPrChange>
              </w:rPr>
              <w:instrText xml:space="preserve"> SEQ pics \r 1 \* MERGEFORMAT </w:instrText>
            </w:r>
            <w:r w:rsidRPr="001C0272">
              <w:rPr>
                <w:sz w:val="20"/>
                <w:rPrChange w:id="3350" w:author="Daniel Fischer" w:date="2017-10-25T15:38:00Z">
                  <w:rPr>
                    <w:sz w:val="20"/>
                    <w:highlight w:val="red"/>
                  </w:rPr>
                </w:rPrChange>
              </w:rPr>
              <w:fldChar w:fldCharType="separate"/>
            </w:r>
            <w:ins w:id="3351" w:author="Daniel Fischer" w:date="2017-11-02T14:52:00Z">
              <w:r w:rsidR="00F84ED3">
                <w:rPr>
                  <w:noProof/>
                  <w:sz w:val="20"/>
                </w:rPr>
                <w:t>1</w:t>
              </w:r>
            </w:ins>
            <w:del w:id="3352" w:author="Daniel Fischer" w:date="2017-10-26T08:51:00Z">
              <w:r w:rsidR="00B07157" w:rsidRPr="001C0272" w:rsidDel="004D25E8">
                <w:rPr>
                  <w:noProof/>
                  <w:sz w:val="20"/>
                  <w:rPrChange w:id="3353" w:author="Daniel Fischer" w:date="2017-10-25T15:38:00Z">
                    <w:rPr>
                      <w:noProof/>
                      <w:sz w:val="20"/>
                      <w:highlight w:val="red"/>
                    </w:rPr>
                  </w:rPrChange>
                </w:rPr>
                <w:delText>1</w:delText>
              </w:r>
            </w:del>
            <w:r w:rsidRPr="001C0272">
              <w:rPr>
                <w:sz w:val="20"/>
                <w:rPrChange w:id="3354" w:author="Daniel Fischer" w:date="2017-10-25T15:38:00Z">
                  <w:rPr>
                    <w:sz w:val="20"/>
                    <w:highlight w:val="red"/>
                  </w:rPr>
                </w:rPrChange>
              </w:rPr>
              <w:fldChar w:fldCharType="end"/>
            </w:r>
          </w:p>
        </w:tc>
        <w:tc>
          <w:tcPr>
            <w:tcW w:w="1389" w:type="pct"/>
            <w:tcBorders>
              <w:left w:val="single" w:sz="4" w:space="0" w:color="auto"/>
            </w:tcBorders>
          </w:tcPr>
          <w:p w14:paraId="4EF7D413" w14:textId="1842C84C" w:rsidR="00993089" w:rsidRPr="001C0272" w:rsidRDefault="001C0272" w:rsidP="00993089">
            <w:pPr>
              <w:spacing w:before="0" w:line="240" w:lineRule="auto"/>
              <w:rPr>
                <w:sz w:val="20"/>
                <w:rPrChange w:id="3355" w:author="Daniel Fischer" w:date="2017-10-25T15:38:00Z">
                  <w:rPr>
                    <w:sz w:val="20"/>
                    <w:highlight w:val="red"/>
                  </w:rPr>
                </w:rPrChange>
              </w:rPr>
            </w:pPr>
            <w:ins w:id="3356" w:author="Daniel Fischer" w:date="2017-10-25T15:38:00Z">
              <w:r w:rsidRPr="001C0272">
                <w:rPr>
                  <w:sz w:val="20"/>
                  <w:rPrChange w:id="3357" w:author="Daniel Fischer" w:date="2017-10-25T15:38:00Z">
                    <w:rPr>
                      <w:sz w:val="20"/>
                      <w:highlight w:val="red"/>
                    </w:rPr>
                  </w:rPrChange>
                </w:rPr>
                <w:t xml:space="preserve">Set of </w:t>
              </w:r>
            </w:ins>
            <w:r w:rsidR="00993089" w:rsidRPr="001C0272">
              <w:rPr>
                <w:sz w:val="20"/>
                <w:rPrChange w:id="3358" w:author="Daniel Fischer" w:date="2017-10-25T15:38:00Z">
                  <w:rPr>
                    <w:sz w:val="20"/>
                    <w:highlight w:val="red"/>
                  </w:rPr>
                </w:rPrChange>
              </w:rPr>
              <w:t>Key ID</w:t>
            </w:r>
            <w:ins w:id="3359" w:author="Daniel Fischer" w:date="2017-10-25T15:38:00Z">
              <w:r w:rsidRPr="001C0272">
                <w:rPr>
                  <w:sz w:val="20"/>
                  <w:rPrChange w:id="3360" w:author="Daniel Fischer" w:date="2017-10-25T15:38:00Z">
                    <w:rPr>
                      <w:sz w:val="20"/>
                      <w:highlight w:val="red"/>
                    </w:rPr>
                  </w:rPrChange>
                </w:rPr>
                <w:t>s</w:t>
              </w:r>
            </w:ins>
          </w:p>
        </w:tc>
        <w:tc>
          <w:tcPr>
            <w:tcW w:w="1111" w:type="pct"/>
          </w:tcPr>
          <w:p w14:paraId="148FABA8" w14:textId="77777777" w:rsidR="00993089" w:rsidRPr="001C0272" w:rsidRDefault="00993089" w:rsidP="00993089">
            <w:pPr>
              <w:spacing w:before="0" w:line="240" w:lineRule="auto"/>
              <w:rPr>
                <w:sz w:val="20"/>
                <w:rPrChange w:id="3361" w:author="Daniel Fischer" w:date="2017-10-25T15:38:00Z">
                  <w:rPr>
                    <w:sz w:val="20"/>
                    <w:highlight w:val="red"/>
                  </w:rPr>
                </w:rPrChange>
              </w:rPr>
            </w:pPr>
          </w:p>
        </w:tc>
        <w:tc>
          <w:tcPr>
            <w:tcW w:w="556" w:type="pct"/>
          </w:tcPr>
          <w:p w14:paraId="66B8FBD5" w14:textId="77777777" w:rsidR="00993089" w:rsidRPr="001C0272" w:rsidRDefault="00993089" w:rsidP="00993089">
            <w:pPr>
              <w:spacing w:before="0" w:line="240" w:lineRule="auto"/>
              <w:rPr>
                <w:sz w:val="20"/>
                <w:rPrChange w:id="3362" w:author="Daniel Fischer" w:date="2017-10-25T15:38:00Z">
                  <w:rPr>
                    <w:sz w:val="20"/>
                    <w:highlight w:val="red"/>
                  </w:rPr>
                </w:rPrChange>
              </w:rPr>
            </w:pPr>
            <w:r w:rsidRPr="001C0272">
              <w:rPr>
                <w:sz w:val="20"/>
                <w:rPrChange w:id="3363" w:author="Daniel Fischer" w:date="2017-10-25T15:38:00Z">
                  <w:rPr>
                    <w:sz w:val="20"/>
                    <w:highlight w:val="red"/>
                  </w:rPr>
                </w:rPrChange>
              </w:rPr>
              <w:t>M</w:t>
            </w:r>
          </w:p>
        </w:tc>
        <w:tc>
          <w:tcPr>
            <w:tcW w:w="1111" w:type="pct"/>
          </w:tcPr>
          <w:p w14:paraId="61A2163C" w14:textId="77777777" w:rsidR="00993089" w:rsidRPr="001C0272" w:rsidRDefault="00993089" w:rsidP="00993089">
            <w:pPr>
              <w:spacing w:before="0" w:line="240" w:lineRule="auto"/>
              <w:rPr>
                <w:sz w:val="20"/>
                <w:rPrChange w:id="3364" w:author="Daniel Fischer" w:date="2017-10-25T15:38:00Z">
                  <w:rPr>
                    <w:sz w:val="20"/>
                    <w:highlight w:val="red"/>
                  </w:rPr>
                </w:rPrChange>
              </w:rPr>
            </w:pPr>
          </w:p>
        </w:tc>
      </w:tr>
      <w:tr w:rsidR="001C0272" w:rsidRPr="001C0272" w14:paraId="19B9DD7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E9DD6D6" w14:textId="0A720B41" w:rsidR="00993089" w:rsidRPr="001C0272" w:rsidRDefault="00993089" w:rsidP="00993089">
            <w:pPr>
              <w:keepNext/>
              <w:spacing w:before="0" w:line="240" w:lineRule="auto"/>
              <w:jc w:val="center"/>
              <w:rPr>
                <w:sz w:val="20"/>
                <w:rPrChange w:id="3365" w:author="Daniel Fischer" w:date="2017-10-25T15:38:00Z">
                  <w:rPr>
                    <w:sz w:val="20"/>
                    <w:highlight w:val="red"/>
                  </w:rPr>
                </w:rPrChange>
              </w:rPr>
            </w:pPr>
            <w:r w:rsidRPr="001C0272">
              <w:rPr>
                <w:sz w:val="20"/>
                <w:rPrChange w:id="3366" w:author="Daniel Fischer" w:date="2017-10-25T15:38:00Z">
                  <w:rPr>
                    <w:sz w:val="20"/>
                    <w:highlight w:val="red"/>
                  </w:rPr>
                </w:rPrChange>
              </w:rPr>
              <w:t>2</w:t>
            </w:r>
          </w:p>
        </w:tc>
        <w:tc>
          <w:tcPr>
            <w:tcW w:w="1389" w:type="pct"/>
            <w:tcBorders>
              <w:left w:val="single" w:sz="4" w:space="0" w:color="auto"/>
            </w:tcBorders>
          </w:tcPr>
          <w:p w14:paraId="3847B2F3" w14:textId="101FC9FB" w:rsidR="00993089" w:rsidRPr="001C0272" w:rsidRDefault="00993089" w:rsidP="00993089">
            <w:pPr>
              <w:spacing w:before="0" w:line="240" w:lineRule="auto"/>
              <w:rPr>
                <w:sz w:val="20"/>
                <w:rPrChange w:id="3367" w:author="Daniel Fischer" w:date="2017-10-25T15:38:00Z">
                  <w:rPr>
                    <w:sz w:val="20"/>
                    <w:highlight w:val="red"/>
                  </w:rPr>
                </w:rPrChange>
              </w:rPr>
            </w:pPr>
            <w:del w:id="3368" w:author="Daniel Fischer" w:date="2017-10-25T15:38:00Z">
              <w:r w:rsidRPr="001C0272" w:rsidDel="001C0272">
                <w:rPr>
                  <w:sz w:val="20"/>
                  <w:rPrChange w:id="3369" w:author="Daniel Fischer" w:date="2017-10-25T15:38:00Z">
                    <w:rPr>
                      <w:sz w:val="20"/>
                      <w:highlight w:val="red"/>
                    </w:rPr>
                  </w:rPrChange>
                </w:rPr>
                <w:delText>Verification Status</w:delText>
              </w:r>
            </w:del>
            <w:ins w:id="3370" w:author="Daniel Fischer" w:date="2017-10-25T15:38:00Z">
              <w:r w:rsidR="001C0272" w:rsidRPr="001C0272">
                <w:rPr>
                  <w:sz w:val="20"/>
                  <w:rPrChange w:id="3371" w:author="Daniel Fischer" w:date="2017-10-25T15:38:00Z">
                    <w:rPr>
                      <w:sz w:val="20"/>
                      <w:highlight w:val="red"/>
                    </w:rPr>
                  </w:rPrChange>
                </w:rPr>
                <w:t>Set of Challenges</w:t>
              </w:r>
            </w:ins>
          </w:p>
        </w:tc>
        <w:tc>
          <w:tcPr>
            <w:tcW w:w="1111" w:type="pct"/>
          </w:tcPr>
          <w:p w14:paraId="31A8DAA3" w14:textId="77777777" w:rsidR="00993089" w:rsidRPr="001C0272" w:rsidRDefault="00993089" w:rsidP="00993089">
            <w:pPr>
              <w:spacing w:before="0" w:line="240" w:lineRule="auto"/>
              <w:rPr>
                <w:sz w:val="20"/>
                <w:rPrChange w:id="3372" w:author="Daniel Fischer" w:date="2017-10-25T15:38:00Z">
                  <w:rPr>
                    <w:sz w:val="20"/>
                    <w:highlight w:val="red"/>
                  </w:rPr>
                </w:rPrChange>
              </w:rPr>
            </w:pPr>
          </w:p>
        </w:tc>
        <w:tc>
          <w:tcPr>
            <w:tcW w:w="556" w:type="pct"/>
          </w:tcPr>
          <w:p w14:paraId="35D86832" w14:textId="634D8104" w:rsidR="00993089" w:rsidRPr="001C0272" w:rsidRDefault="00993089" w:rsidP="00993089">
            <w:pPr>
              <w:spacing w:before="0" w:line="240" w:lineRule="auto"/>
              <w:rPr>
                <w:sz w:val="20"/>
                <w:rPrChange w:id="3373" w:author="Daniel Fischer" w:date="2017-10-25T15:38:00Z">
                  <w:rPr>
                    <w:sz w:val="20"/>
                    <w:highlight w:val="red"/>
                  </w:rPr>
                </w:rPrChange>
              </w:rPr>
            </w:pPr>
            <w:r w:rsidRPr="001C0272">
              <w:rPr>
                <w:sz w:val="20"/>
                <w:rPrChange w:id="3374" w:author="Daniel Fischer" w:date="2017-10-25T15:38:00Z">
                  <w:rPr>
                    <w:sz w:val="20"/>
                    <w:highlight w:val="red"/>
                  </w:rPr>
                </w:rPrChange>
              </w:rPr>
              <w:t>M</w:t>
            </w:r>
          </w:p>
        </w:tc>
        <w:tc>
          <w:tcPr>
            <w:tcW w:w="1111" w:type="pct"/>
          </w:tcPr>
          <w:p w14:paraId="4A221CDB" w14:textId="77777777" w:rsidR="00993089" w:rsidRPr="001C0272" w:rsidRDefault="00993089" w:rsidP="00993089">
            <w:pPr>
              <w:spacing w:before="0" w:line="240" w:lineRule="auto"/>
              <w:rPr>
                <w:sz w:val="20"/>
                <w:rPrChange w:id="3375" w:author="Daniel Fischer" w:date="2017-10-25T15:38:00Z">
                  <w:rPr>
                    <w:sz w:val="20"/>
                    <w:highlight w:val="red"/>
                  </w:rPr>
                </w:rPrChange>
              </w:rPr>
            </w:pPr>
          </w:p>
        </w:tc>
      </w:tr>
      <w:tr w:rsidR="00993089" w:rsidRPr="001C0272" w14:paraId="3718883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2EC3FC" w14:textId="432EA43C" w:rsidR="00993089" w:rsidRPr="001C0272" w:rsidRDefault="00993089" w:rsidP="00993089">
            <w:pPr>
              <w:keepNext/>
              <w:spacing w:before="0" w:line="240" w:lineRule="auto"/>
              <w:jc w:val="center"/>
              <w:rPr>
                <w:sz w:val="20"/>
                <w:rPrChange w:id="3376" w:author="Daniel Fischer" w:date="2017-10-25T15:38:00Z">
                  <w:rPr>
                    <w:sz w:val="20"/>
                    <w:highlight w:val="red"/>
                  </w:rPr>
                </w:rPrChange>
              </w:rPr>
            </w:pPr>
            <w:r w:rsidRPr="001C0272">
              <w:rPr>
                <w:sz w:val="20"/>
                <w:rPrChange w:id="3377" w:author="Daniel Fischer" w:date="2017-10-25T15:38:00Z">
                  <w:rPr>
                    <w:sz w:val="20"/>
                    <w:highlight w:val="red"/>
                  </w:rPr>
                </w:rPrChange>
              </w:rPr>
              <w:t>3</w:t>
            </w:r>
          </w:p>
        </w:tc>
        <w:tc>
          <w:tcPr>
            <w:tcW w:w="1389" w:type="pct"/>
            <w:tcBorders>
              <w:left w:val="single" w:sz="4" w:space="0" w:color="auto"/>
            </w:tcBorders>
          </w:tcPr>
          <w:p w14:paraId="07219F2C" w14:textId="694D1FED" w:rsidR="00993089" w:rsidRPr="001C0272" w:rsidRDefault="00993089" w:rsidP="00993089">
            <w:pPr>
              <w:spacing w:before="0" w:line="240" w:lineRule="auto"/>
              <w:rPr>
                <w:sz w:val="20"/>
                <w:rPrChange w:id="3378" w:author="Daniel Fischer" w:date="2017-10-25T15:38:00Z">
                  <w:rPr>
                    <w:sz w:val="20"/>
                    <w:highlight w:val="red"/>
                  </w:rPr>
                </w:rPrChange>
              </w:rPr>
            </w:pPr>
            <w:del w:id="3379" w:author="Daniel Fischer" w:date="2017-10-25T15:38:00Z">
              <w:r w:rsidRPr="001C0272" w:rsidDel="001C0272">
                <w:rPr>
                  <w:sz w:val="20"/>
                  <w:rPrChange w:id="3380" w:author="Daniel Fischer" w:date="2017-10-25T15:38:00Z">
                    <w:rPr>
                      <w:sz w:val="20"/>
                      <w:highlight w:val="red"/>
                    </w:rPr>
                  </w:rPrChange>
                </w:rPr>
                <w:delText>Key State</w:delText>
              </w:r>
            </w:del>
            <w:ins w:id="3381" w:author="Daniel Fischer" w:date="2017-10-25T15:38:00Z">
              <w:r w:rsidR="001C0272" w:rsidRPr="001C0272">
                <w:rPr>
                  <w:sz w:val="20"/>
                  <w:rPrChange w:id="3382" w:author="Daniel Fischer" w:date="2017-10-25T15:38:00Z">
                    <w:rPr>
                      <w:sz w:val="20"/>
                      <w:highlight w:val="red"/>
                    </w:rPr>
                  </w:rPrChange>
                </w:rPr>
                <w:t>Set of Challenge Responses</w:t>
              </w:r>
            </w:ins>
          </w:p>
        </w:tc>
        <w:tc>
          <w:tcPr>
            <w:tcW w:w="1111" w:type="pct"/>
          </w:tcPr>
          <w:p w14:paraId="2FE421CB" w14:textId="77777777" w:rsidR="00993089" w:rsidRPr="001C0272" w:rsidRDefault="00993089" w:rsidP="00993089">
            <w:pPr>
              <w:spacing w:before="0" w:line="240" w:lineRule="auto"/>
              <w:rPr>
                <w:sz w:val="20"/>
                <w:rPrChange w:id="3383" w:author="Daniel Fischer" w:date="2017-10-25T15:38:00Z">
                  <w:rPr>
                    <w:sz w:val="20"/>
                    <w:highlight w:val="red"/>
                  </w:rPr>
                </w:rPrChange>
              </w:rPr>
            </w:pPr>
          </w:p>
        </w:tc>
        <w:tc>
          <w:tcPr>
            <w:tcW w:w="556" w:type="pct"/>
          </w:tcPr>
          <w:p w14:paraId="5DF1352C" w14:textId="3B0FF99F" w:rsidR="00993089" w:rsidRPr="001C0272" w:rsidRDefault="00993089" w:rsidP="00993089">
            <w:pPr>
              <w:spacing w:before="0" w:line="240" w:lineRule="auto"/>
              <w:rPr>
                <w:sz w:val="20"/>
              </w:rPr>
            </w:pPr>
            <w:r w:rsidRPr="001C0272">
              <w:rPr>
                <w:sz w:val="20"/>
                <w:rPrChange w:id="3384" w:author="Daniel Fischer" w:date="2017-10-25T15:38:00Z">
                  <w:rPr>
                    <w:sz w:val="20"/>
                    <w:highlight w:val="red"/>
                  </w:rPr>
                </w:rPrChange>
              </w:rPr>
              <w:t>M</w:t>
            </w:r>
          </w:p>
        </w:tc>
        <w:tc>
          <w:tcPr>
            <w:tcW w:w="1111" w:type="pct"/>
          </w:tcPr>
          <w:p w14:paraId="0991BD51" w14:textId="77777777" w:rsidR="00993089" w:rsidRPr="001C0272" w:rsidRDefault="00993089" w:rsidP="00993089">
            <w:pPr>
              <w:spacing w:before="0" w:line="240" w:lineRule="auto"/>
              <w:rPr>
                <w:sz w:val="20"/>
              </w:rPr>
            </w:pPr>
          </w:p>
        </w:tc>
      </w:tr>
    </w:tbl>
    <w:p w14:paraId="26A398BB" w14:textId="77777777" w:rsidR="00993089" w:rsidRPr="00824F89" w:rsidRDefault="00993089" w:rsidP="00993089"/>
    <w:p w14:paraId="7D5D65BE" w14:textId="5FBE74AF" w:rsidR="00B049F5" w:rsidRPr="00824F89" w:rsidRDefault="00B049F5" w:rsidP="00C6012E">
      <w:pPr>
        <w:pStyle w:val="Annex3"/>
        <w:numPr>
          <w:ilvl w:val="3"/>
          <w:numId w:val="127"/>
        </w:numPr>
        <w:spacing w:after="240"/>
      </w:pPr>
      <w:r w:rsidRPr="00824F89">
        <w:t>Start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24BE21A9"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03151E1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5C3019C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3C596400"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4C5E1EC7"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1CF9CC5"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3207FD2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D1E200B" w14:textId="652934B6"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77C0230E" w14:textId="5D3BF1F7" w:rsidR="00B049F5" w:rsidRPr="00824F89" w:rsidRDefault="00B049F5" w:rsidP="00B049F5">
            <w:pPr>
              <w:spacing w:before="0" w:line="240" w:lineRule="auto"/>
              <w:rPr>
                <w:sz w:val="20"/>
              </w:rPr>
            </w:pPr>
            <w:r w:rsidRPr="00824F89">
              <w:rPr>
                <w:sz w:val="20"/>
              </w:rPr>
              <w:t>SPI</w:t>
            </w:r>
          </w:p>
        </w:tc>
        <w:tc>
          <w:tcPr>
            <w:tcW w:w="1111" w:type="pct"/>
          </w:tcPr>
          <w:p w14:paraId="210DC0DB" w14:textId="77777777" w:rsidR="00B049F5" w:rsidRPr="00824F89" w:rsidRDefault="00B049F5" w:rsidP="00B049F5">
            <w:pPr>
              <w:spacing w:before="0" w:line="240" w:lineRule="auto"/>
              <w:rPr>
                <w:sz w:val="20"/>
              </w:rPr>
            </w:pPr>
          </w:p>
        </w:tc>
        <w:tc>
          <w:tcPr>
            <w:tcW w:w="556" w:type="pct"/>
          </w:tcPr>
          <w:p w14:paraId="27AC5346" w14:textId="77777777" w:rsidR="00B049F5" w:rsidRPr="00824F89" w:rsidRDefault="00B049F5" w:rsidP="00B049F5">
            <w:pPr>
              <w:spacing w:before="0" w:line="240" w:lineRule="auto"/>
              <w:rPr>
                <w:sz w:val="20"/>
              </w:rPr>
            </w:pPr>
            <w:r w:rsidRPr="00824F89">
              <w:rPr>
                <w:sz w:val="20"/>
              </w:rPr>
              <w:t>M</w:t>
            </w:r>
          </w:p>
        </w:tc>
        <w:tc>
          <w:tcPr>
            <w:tcW w:w="1111" w:type="pct"/>
          </w:tcPr>
          <w:p w14:paraId="1903635F" w14:textId="77777777" w:rsidR="00B049F5" w:rsidRPr="00824F89" w:rsidRDefault="00B049F5" w:rsidP="00B049F5">
            <w:pPr>
              <w:spacing w:before="0" w:line="240" w:lineRule="auto"/>
              <w:rPr>
                <w:sz w:val="20"/>
              </w:rPr>
            </w:pPr>
          </w:p>
        </w:tc>
      </w:tr>
      <w:tr w:rsidR="00B049F5" w:rsidRPr="00824F89" w14:paraId="6B01A4DF"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788234C" w14:textId="13B7AD2F"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1389" w:type="pct"/>
            <w:tcBorders>
              <w:left w:val="single" w:sz="4" w:space="0" w:color="auto"/>
            </w:tcBorders>
          </w:tcPr>
          <w:p w14:paraId="3CBF2228" w14:textId="1B13DAC0" w:rsidR="00B049F5" w:rsidRPr="00824F89" w:rsidRDefault="00B049F5" w:rsidP="00B049F5">
            <w:pPr>
              <w:spacing w:before="0" w:line="240" w:lineRule="auto"/>
              <w:rPr>
                <w:sz w:val="20"/>
              </w:rPr>
            </w:pPr>
            <w:r w:rsidRPr="00824F89">
              <w:rPr>
                <w:sz w:val="20"/>
              </w:rPr>
              <w:t>GVCID / GMAP ID</w:t>
            </w:r>
          </w:p>
        </w:tc>
        <w:tc>
          <w:tcPr>
            <w:tcW w:w="1111" w:type="pct"/>
          </w:tcPr>
          <w:p w14:paraId="0B8E22A4" w14:textId="77777777" w:rsidR="00B049F5" w:rsidRPr="00824F89" w:rsidRDefault="00B049F5" w:rsidP="00B049F5">
            <w:pPr>
              <w:spacing w:before="0" w:line="240" w:lineRule="auto"/>
              <w:rPr>
                <w:sz w:val="20"/>
              </w:rPr>
            </w:pPr>
          </w:p>
        </w:tc>
        <w:tc>
          <w:tcPr>
            <w:tcW w:w="556" w:type="pct"/>
          </w:tcPr>
          <w:p w14:paraId="66D39357" w14:textId="77777777" w:rsidR="00B049F5" w:rsidRPr="00824F89" w:rsidRDefault="00B049F5" w:rsidP="00B049F5">
            <w:pPr>
              <w:spacing w:before="0" w:line="240" w:lineRule="auto"/>
              <w:rPr>
                <w:sz w:val="20"/>
              </w:rPr>
            </w:pPr>
            <w:r w:rsidRPr="00824F89">
              <w:rPr>
                <w:sz w:val="20"/>
              </w:rPr>
              <w:t>M</w:t>
            </w:r>
          </w:p>
        </w:tc>
        <w:tc>
          <w:tcPr>
            <w:tcW w:w="1111" w:type="pct"/>
          </w:tcPr>
          <w:p w14:paraId="5DC85F6C" w14:textId="77777777" w:rsidR="00B049F5" w:rsidRPr="00824F89" w:rsidRDefault="00B049F5" w:rsidP="00B049F5">
            <w:pPr>
              <w:spacing w:before="0" w:line="240" w:lineRule="auto"/>
              <w:rPr>
                <w:sz w:val="20"/>
              </w:rPr>
            </w:pPr>
          </w:p>
        </w:tc>
      </w:tr>
    </w:tbl>
    <w:p w14:paraId="33D5585C" w14:textId="77777777" w:rsidR="00B049F5" w:rsidRPr="00824F89" w:rsidRDefault="00B049F5" w:rsidP="00B049F5"/>
    <w:p w14:paraId="47C440DA" w14:textId="09464DAE" w:rsidR="00B049F5" w:rsidRPr="00824F89" w:rsidRDefault="00B049F5" w:rsidP="00C6012E">
      <w:pPr>
        <w:pStyle w:val="Annex3"/>
        <w:numPr>
          <w:ilvl w:val="3"/>
          <w:numId w:val="127"/>
        </w:numPr>
        <w:spacing w:after="240"/>
      </w:pPr>
      <w:r w:rsidRPr="00824F89">
        <w:t>Stop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4171F74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EF8C9E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39669389"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F36C8D6"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63C379F4"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D2A7907"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7E424E45"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C27602A" w14:textId="0C0F6441"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1DA10626" w14:textId="77777777" w:rsidR="00B049F5" w:rsidRPr="00824F89" w:rsidRDefault="00B049F5" w:rsidP="00B049F5">
            <w:pPr>
              <w:spacing w:before="0" w:line="240" w:lineRule="auto"/>
              <w:rPr>
                <w:sz w:val="20"/>
              </w:rPr>
            </w:pPr>
            <w:r w:rsidRPr="00824F89">
              <w:rPr>
                <w:sz w:val="20"/>
              </w:rPr>
              <w:t>SPI</w:t>
            </w:r>
          </w:p>
        </w:tc>
        <w:tc>
          <w:tcPr>
            <w:tcW w:w="1111" w:type="pct"/>
          </w:tcPr>
          <w:p w14:paraId="45759FF1" w14:textId="77777777" w:rsidR="00B049F5" w:rsidRPr="00824F89" w:rsidRDefault="00B049F5" w:rsidP="00B049F5">
            <w:pPr>
              <w:spacing w:before="0" w:line="240" w:lineRule="auto"/>
              <w:rPr>
                <w:sz w:val="20"/>
              </w:rPr>
            </w:pPr>
          </w:p>
        </w:tc>
        <w:tc>
          <w:tcPr>
            <w:tcW w:w="556" w:type="pct"/>
          </w:tcPr>
          <w:p w14:paraId="4C85CCF9" w14:textId="77777777" w:rsidR="00B049F5" w:rsidRPr="00824F89" w:rsidRDefault="00B049F5" w:rsidP="00B049F5">
            <w:pPr>
              <w:spacing w:before="0" w:line="240" w:lineRule="auto"/>
              <w:rPr>
                <w:sz w:val="20"/>
              </w:rPr>
            </w:pPr>
            <w:r w:rsidRPr="00824F89">
              <w:rPr>
                <w:sz w:val="20"/>
              </w:rPr>
              <w:t>M</w:t>
            </w:r>
          </w:p>
        </w:tc>
        <w:tc>
          <w:tcPr>
            <w:tcW w:w="1111" w:type="pct"/>
          </w:tcPr>
          <w:p w14:paraId="44153FED" w14:textId="77777777" w:rsidR="00B049F5" w:rsidRPr="00824F89" w:rsidRDefault="00B049F5" w:rsidP="00B049F5">
            <w:pPr>
              <w:spacing w:before="0" w:line="240" w:lineRule="auto"/>
              <w:rPr>
                <w:sz w:val="20"/>
              </w:rPr>
            </w:pPr>
          </w:p>
        </w:tc>
      </w:tr>
    </w:tbl>
    <w:p w14:paraId="404FCD68" w14:textId="77777777" w:rsidR="00B049F5" w:rsidRPr="00824F89" w:rsidRDefault="00B049F5" w:rsidP="00B049F5"/>
    <w:p w14:paraId="0BC803E4" w14:textId="0AA97C83" w:rsidR="00B049F5" w:rsidRPr="00824F89" w:rsidRDefault="00B049F5" w:rsidP="00C6012E">
      <w:pPr>
        <w:pStyle w:val="Annex3"/>
        <w:numPr>
          <w:ilvl w:val="3"/>
          <w:numId w:val="127"/>
        </w:numPr>
        <w:spacing w:after="240"/>
      </w:pPr>
      <w:r w:rsidRPr="00824F89">
        <w:t>Rekey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5EDBE23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1349EBB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15E49390"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CFDCB1C"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F65DC2C"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71BC4625"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7BACF5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8351135" w14:textId="3A313AA5"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66E1F4A5" w14:textId="77777777" w:rsidR="00B049F5" w:rsidRPr="00824F89" w:rsidRDefault="00B049F5" w:rsidP="00B049F5">
            <w:pPr>
              <w:spacing w:before="0" w:line="240" w:lineRule="auto"/>
              <w:rPr>
                <w:sz w:val="20"/>
              </w:rPr>
            </w:pPr>
            <w:r w:rsidRPr="00824F89">
              <w:rPr>
                <w:sz w:val="20"/>
              </w:rPr>
              <w:t>SPI</w:t>
            </w:r>
          </w:p>
        </w:tc>
        <w:tc>
          <w:tcPr>
            <w:tcW w:w="1111" w:type="pct"/>
          </w:tcPr>
          <w:p w14:paraId="05734858" w14:textId="77777777" w:rsidR="00B049F5" w:rsidRPr="00824F89" w:rsidRDefault="00B049F5" w:rsidP="00B049F5">
            <w:pPr>
              <w:spacing w:before="0" w:line="240" w:lineRule="auto"/>
              <w:rPr>
                <w:sz w:val="20"/>
              </w:rPr>
            </w:pPr>
          </w:p>
        </w:tc>
        <w:tc>
          <w:tcPr>
            <w:tcW w:w="556" w:type="pct"/>
          </w:tcPr>
          <w:p w14:paraId="32AB08C0" w14:textId="77777777" w:rsidR="00B049F5" w:rsidRPr="00824F89" w:rsidRDefault="00B049F5" w:rsidP="00B049F5">
            <w:pPr>
              <w:spacing w:before="0" w:line="240" w:lineRule="auto"/>
              <w:rPr>
                <w:sz w:val="20"/>
              </w:rPr>
            </w:pPr>
            <w:r w:rsidRPr="00824F89">
              <w:rPr>
                <w:sz w:val="20"/>
              </w:rPr>
              <w:t>M</w:t>
            </w:r>
          </w:p>
        </w:tc>
        <w:tc>
          <w:tcPr>
            <w:tcW w:w="1111" w:type="pct"/>
          </w:tcPr>
          <w:p w14:paraId="667B6ABD" w14:textId="77777777" w:rsidR="00B049F5" w:rsidRPr="00824F89" w:rsidRDefault="00B049F5" w:rsidP="00B049F5">
            <w:pPr>
              <w:spacing w:before="0" w:line="240" w:lineRule="auto"/>
              <w:rPr>
                <w:sz w:val="20"/>
              </w:rPr>
            </w:pPr>
          </w:p>
        </w:tc>
      </w:tr>
      <w:tr w:rsidR="00866AF7" w:rsidRPr="00824F89" w14:paraId="7BB894D4" w14:textId="77777777" w:rsidTr="00B049F5">
        <w:trPr>
          <w:cantSplit/>
          <w:trHeight w:val="20"/>
          <w:ins w:id="3385" w:author="Daniel Fischer" w:date="2017-10-25T15:36:00Z"/>
        </w:trPr>
        <w:tc>
          <w:tcPr>
            <w:tcW w:w="833" w:type="pct"/>
            <w:tcBorders>
              <w:top w:val="single" w:sz="6" w:space="0" w:color="auto"/>
              <w:left w:val="single" w:sz="4" w:space="0" w:color="auto"/>
              <w:bottom w:val="single" w:sz="6" w:space="0" w:color="auto"/>
              <w:right w:val="single" w:sz="4" w:space="0" w:color="auto"/>
            </w:tcBorders>
          </w:tcPr>
          <w:p w14:paraId="4962BBEC" w14:textId="12839EA7" w:rsidR="00866AF7" w:rsidRPr="00824F89" w:rsidRDefault="00866AF7" w:rsidP="00B049F5">
            <w:pPr>
              <w:keepNext/>
              <w:spacing w:before="0" w:line="240" w:lineRule="auto"/>
              <w:jc w:val="center"/>
              <w:rPr>
                <w:ins w:id="3386" w:author="Daniel Fischer" w:date="2017-10-25T15:36:00Z"/>
                <w:sz w:val="20"/>
              </w:rPr>
            </w:pPr>
            <w:ins w:id="3387" w:author="Daniel Fischer" w:date="2017-10-25T15:36:00Z">
              <w:r>
                <w:rPr>
                  <w:sz w:val="20"/>
                </w:rPr>
                <w:t>2</w:t>
              </w:r>
            </w:ins>
          </w:p>
        </w:tc>
        <w:tc>
          <w:tcPr>
            <w:tcW w:w="1389" w:type="pct"/>
            <w:tcBorders>
              <w:left w:val="single" w:sz="4" w:space="0" w:color="auto"/>
            </w:tcBorders>
          </w:tcPr>
          <w:p w14:paraId="6BD02A3E" w14:textId="53F78927" w:rsidR="00866AF7" w:rsidRPr="00824F89" w:rsidRDefault="00866AF7" w:rsidP="00B049F5">
            <w:pPr>
              <w:spacing w:before="0" w:line="240" w:lineRule="auto"/>
              <w:rPr>
                <w:ins w:id="3388" w:author="Daniel Fischer" w:date="2017-10-25T15:36:00Z"/>
                <w:sz w:val="20"/>
              </w:rPr>
            </w:pPr>
            <w:ins w:id="3389" w:author="Daniel Fischer" w:date="2017-10-25T15:36:00Z">
              <w:r>
                <w:rPr>
                  <w:sz w:val="20"/>
                </w:rPr>
                <w:t>ARC</w:t>
              </w:r>
            </w:ins>
          </w:p>
        </w:tc>
        <w:tc>
          <w:tcPr>
            <w:tcW w:w="1111" w:type="pct"/>
          </w:tcPr>
          <w:p w14:paraId="2BF180BD" w14:textId="77777777" w:rsidR="00866AF7" w:rsidRPr="00824F89" w:rsidRDefault="00866AF7" w:rsidP="00B049F5">
            <w:pPr>
              <w:spacing w:before="0" w:line="240" w:lineRule="auto"/>
              <w:rPr>
                <w:ins w:id="3390" w:author="Daniel Fischer" w:date="2017-10-25T15:36:00Z"/>
                <w:sz w:val="20"/>
              </w:rPr>
            </w:pPr>
          </w:p>
        </w:tc>
        <w:tc>
          <w:tcPr>
            <w:tcW w:w="556" w:type="pct"/>
          </w:tcPr>
          <w:p w14:paraId="6AE4A202" w14:textId="64E11F61" w:rsidR="00866AF7" w:rsidRPr="00824F89" w:rsidRDefault="00866AF7" w:rsidP="00B049F5">
            <w:pPr>
              <w:spacing w:before="0" w:line="240" w:lineRule="auto"/>
              <w:rPr>
                <w:ins w:id="3391" w:author="Daniel Fischer" w:date="2017-10-25T15:36:00Z"/>
                <w:sz w:val="20"/>
              </w:rPr>
            </w:pPr>
            <w:ins w:id="3392" w:author="Daniel Fischer" w:date="2017-10-25T15:36:00Z">
              <w:r>
                <w:rPr>
                  <w:sz w:val="20"/>
                </w:rPr>
                <w:t>M</w:t>
              </w:r>
            </w:ins>
          </w:p>
        </w:tc>
        <w:tc>
          <w:tcPr>
            <w:tcW w:w="1111" w:type="pct"/>
          </w:tcPr>
          <w:p w14:paraId="60280E47" w14:textId="77777777" w:rsidR="00866AF7" w:rsidRPr="00824F89" w:rsidRDefault="00866AF7" w:rsidP="00B049F5">
            <w:pPr>
              <w:spacing w:before="0" w:line="240" w:lineRule="auto"/>
              <w:rPr>
                <w:ins w:id="3393" w:author="Daniel Fischer" w:date="2017-10-25T15:36:00Z"/>
                <w:sz w:val="20"/>
              </w:rPr>
            </w:pPr>
          </w:p>
        </w:tc>
      </w:tr>
      <w:tr w:rsidR="00A874AD" w:rsidRPr="00824F89" w14:paraId="78D9B644"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4B03D87" w14:textId="6FD130FC" w:rsidR="00A874AD" w:rsidRPr="00824F89" w:rsidRDefault="00A874AD" w:rsidP="00A874AD">
            <w:pPr>
              <w:keepNext/>
              <w:spacing w:before="0" w:line="240" w:lineRule="auto"/>
              <w:jc w:val="center"/>
              <w:rPr>
                <w:sz w:val="20"/>
              </w:rPr>
            </w:pPr>
            <w:del w:id="3394" w:author="Daniel Fischer" w:date="2017-10-25T15:36:00Z">
              <w:r w:rsidRPr="00824F89" w:rsidDel="00866AF7">
                <w:rPr>
                  <w:sz w:val="20"/>
                </w:rPr>
                <w:fldChar w:fldCharType="begin"/>
              </w:r>
              <w:r w:rsidRPr="00824F89" w:rsidDel="00866AF7">
                <w:rPr>
                  <w:sz w:val="20"/>
                </w:rPr>
                <w:delInstrText xml:space="preserve"> SEQ pics \* MERGEFORMAT </w:delInstrText>
              </w:r>
              <w:r w:rsidRPr="00824F89" w:rsidDel="00866AF7">
                <w:rPr>
                  <w:sz w:val="20"/>
                </w:rPr>
                <w:fldChar w:fldCharType="separate"/>
              </w:r>
              <w:r w:rsidR="00B07157" w:rsidDel="00866AF7">
                <w:rPr>
                  <w:noProof/>
                  <w:sz w:val="20"/>
                </w:rPr>
                <w:delText>2</w:delText>
              </w:r>
              <w:r w:rsidRPr="00824F89" w:rsidDel="00866AF7">
                <w:rPr>
                  <w:sz w:val="20"/>
                </w:rPr>
                <w:fldChar w:fldCharType="end"/>
              </w:r>
            </w:del>
            <w:ins w:id="3395" w:author="Daniel Fischer" w:date="2017-10-25T15:36:00Z">
              <w:r w:rsidR="00866AF7">
                <w:rPr>
                  <w:sz w:val="20"/>
                </w:rPr>
                <w:t>3</w:t>
              </w:r>
            </w:ins>
          </w:p>
        </w:tc>
        <w:tc>
          <w:tcPr>
            <w:tcW w:w="1389" w:type="pct"/>
            <w:tcBorders>
              <w:left w:val="single" w:sz="4" w:space="0" w:color="auto"/>
            </w:tcBorders>
          </w:tcPr>
          <w:p w14:paraId="38353B7C" w14:textId="10CD66C8" w:rsidR="00A874AD" w:rsidRPr="00824F89" w:rsidRDefault="00A874AD" w:rsidP="00A874AD">
            <w:pPr>
              <w:spacing w:before="0" w:line="240" w:lineRule="auto"/>
              <w:rPr>
                <w:sz w:val="20"/>
              </w:rPr>
            </w:pPr>
            <w:r w:rsidRPr="00824F89">
              <w:rPr>
                <w:sz w:val="20"/>
              </w:rPr>
              <w:t>Encryption Key ID</w:t>
            </w:r>
          </w:p>
        </w:tc>
        <w:tc>
          <w:tcPr>
            <w:tcW w:w="1111" w:type="pct"/>
          </w:tcPr>
          <w:p w14:paraId="6D37DCE9" w14:textId="77777777" w:rsidR="00A874AD" w:rsidRPr="00824F89" w:rsidRDefault="00A874AD" w:rsidP="00A874AD">
            <w:pPr>
              <w:spacing w:before="0" w:line="240" w:lineRule="auto"/>
              <w:rPr>
                <w:sz w:val="20"/>
              </w:rPr>
            </w:pPr>
          </w:p>
        </w:tc>
        <w:tc>
          <w:tcPr>
            <w:tcW w:w="556" w:type="pct"/>
          </w:tcPr>
          <w:p w14:paraId="1322C0D2" w14:textId="2F767BDC" w:rsidR="00A874AD" w:rsidRPr="00824F89" w:rsidRDefault="00A874AD" w:rsidP="00A874AD">
            <w:pPr>
              <w:spacing w:before="0" w:line="240" w:lineRule="auto"/>
              <w:rPr>
                <w:sz w:val="20"/>
              </w:rPr>
            </w:pPr>
            <w:r w:rsidRPr="00824F89">
              <w:rPr>
                <w:sz w:val="20"/>
              </w:rPr>
              <w:t>O.1</w:t>
            </w:r>
          </w:p>
        </w:tc>
        <w:tc>
          <w:tcPr>
            <w:tcW w:w="1111" w:type="pct"/>
          </w:tcPr>
          <w:p w14:paraId="374BFA9A" w14:textId="77777777" w:rsidR="00A874AD" w:rsidRPr="00824F89" w:rsidRDefault="00A874AD" w:rsidP="00A874AD">
            <w:pPr>
              <w:spacing w:before="0" w:line="240" w:lineRule="auto"/>
              <w:rPr>
                <w:sz w:val="20"/>
              </w:rPr>
            </w:pPr>
          </w:p>
        </w:tc>
      </w:tr>
      <w:tr w:rsidR="00A874AD" w:rsidRPr="00824F89" w14:paraId="6D4B0EE6"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481493E" w14:textId="6DDBF9FE" w:rsidR="00A874AD" w:rsidRPr="00824F89" w:rsidRDefault="00A874AD" w:rsidP="00A874AD">
            <w:pPr>
              <w:keepNext/>
              <w:spacing w:before="0" w:line="240" w:lineRule="auto"/>
              <w:jc w:val="center"/>
              <w:rPr>
                <w:sz w:val="20"/>
              </w:rPr>
            </w:pPr>
            <w:del w:id="3396" w:author="Daniel Fischer" w:date="2017-10-25T15:36:00Z">
              <w:r w:rsidRPr="00824F89" w:rsidDel="00866AF7">
                <w:rPr>
                  <w:sz w:val="20"/>
                </w:rPr>
                <w:delText>3</w:delText>
              </w:r>
            </w:del>
            <w:ins w:id="3397" w:author="Daniel Fischer" w:date="2017-10-25T15:36:00Z">
              <w:r w:rsidR="00866AF7">
                <w:rPr>
                  <w:sz w:val="20"/>
                </w:rPr>
                <w:t>4</w:t>
              </w:r>
            </w:ins>
          </w:p>
        </w:tc>
        <w:tc>
          <w:tcPr>
            <w:tcW w:w="1389" w:type="pct"/>
            <w:tcBorders>
              <w:left w:val="single" w:sz="4" w:space="0" w:color="auto"/>
            </w:tcBorders>
          </w:tcPr>
          <w:p w14:paraId="5EE3A863" w14:textId="6E1C6592" w:rsidR="00A874AD" w:rsidRPr="00824F89" w:rsidRDefault="00A874AD" w:rsidP="00A874AD">
            <w:pPr>
              <w:spacing w:before="0" w:line="240" w:lineRule="auto"/>
              <w:rPr>
                <w:sz w:val="20"/>
              </w:rPr>
            </w:pPr>
            <w:r w:rsidRPr="00824F89">
              <w:rPr>
                <w:sz w:val="20"/>
              </w:rPr>
              <w:t>Authentication Key ID</w:t>
            </w:r>
          </w:p>
        </w:tc>
        <w:tc>
          <w:tcPr>
            <w:tcW w:w="1111" w:type="pct"/>
          </w:tcPr>
          <w:p w14:paraId="5EBFC823" w14:textId="77777777" w:rsidR="00A874AD" w:rsidRPr="00824F89" w:rsidRDefault="00A874AD" w:rsidP="00A874AD">
            <w:pPr>
              <w:spacing w:before="0" w:line="240" w:lineRule="auto"/>
              <w:rPr>
                <w:sz w:val="20"/>
              </w:rPr>
            </w:pPr>
          </w:p>
        </w:tc>
        <w:tc>
          <w:tcPr>
            <w:tcW w:w="556" w:type="pct"/>
          </w:tcPr>
          <w:p w14:paraId="7E6DCF50" w14:textId="0766F4D4" w:rsidR="00A874AD" w:rsidRPr="00824F89" w:rsidRDefault="00A874AD" w:rsidP="00A874AD">
            <w:pPr>
              <w:spacing w:before="0" w:line="240" w:lineRule="auto"/>
              <w:rPr>
                <w:sz w:val="20"/>
              </w:rPr>
            </w:pPr>
            <w:r w:rsidRPr="00824F89">
              <w:rPr>
                <w:sz w:val="20"/>
              </w:rPr>
              <w:t>O.1</w:t>
            </w:r>
          </w:p>
        </w:tc>
        <w:tc>
          <w:tcPr>
            <w:tcW w:w="1111" w:type="pct"/>
          </w:tcPr>
          <w:p w14:paraId="55B71FC8" w14:textId="77777777" w:rsidR="00A874AD" w:rsidRPr="00824F89" w:rsidRDefault="00A874AD" w:rsidP="00A874AD">
            <w:pPr>
              <w:spacing w:before="0" w:line="240" w:lineRule="auto"/>
              <w:rPr>
                <w:sz w:val="20"/>
              </w:rPr>
            </w:pPr>
          </w:p>
        </w:tc>
      </w:tr>
      <w:tr w:rsidR="00A874AD" w:rsidRPr="00824F89" w14:paraId="1060D4A6" w14:textId="77777777" w:rsidTr="00B049F5">
        <w:trPr>
          <w:cantSplit/>
          <w:trHeight w:val="20"/>
        </w:trPr>
        <w:tc>
          <w:tcPr>
            <w:tcW w:w="833" w:type="pct"/>
            <w:tcBorders>
              <w:top w:val="single" w:sz="4" w:space="0" w:color="auto"/>
              <w:left w:val="nil"/>
              <w:bottom w:val="nil"/>
              <w:right w:val="single" w:sz="4" w:space="0" w:color="auto"/>
            </w:tcBorders>
          </w:tcPr>
          <w:p w14:paraId="7BF6F39D" w14:textId="77777777" w:rsidR="00A874AD" w:rsidRPr="00824F89" w:rsidRDefault="00A874AD" w:rsidP="00A874AD">
            <w:pPr>
              <w:spacing w:before="0" w:line="240" w:lineRule="auto"/>
              <w:rPr>
                <w:sz w:val="20"/>
              </w:rPr>
            </w:pPr>
          </w:p>
        </w:tc>
        <w:tc>
          <w:tcPr>
            <w:tcW w:w="4167" w:type="pct"/>
            <w:gridSpan w:val="4"/>
            <w:tcBorders>
              <w:left w:val="single" w:sz="4" w:space="0" w:color="auto"/>
            </w:tcBorders>
          </w:tcPr>
          <w:p w14:paraId="481608EA" w14:textId="750FA035" w:rsidR="00A874AD" w:rsidRPr="00824F89" w:rsidRDefault="00A874AD" w:rsidP="00866AF7">
            <w:pPr>
              <w:spacing w:before="0" w:line="240" w:lineRule="auto"/>
              <w:rPr>
                <w:sz w:val="20"/>
              </w:rPr>
            </w:pPr>
            <w:r w:rsidRPr="00824F89">
              <w:rPr>
                <w:sz w:val="20"/>
              </w:rPr>
              <w:t xml:space="preserve">O.1: </w:t>
            </w:r>
            <w:r w:rsidRPr="00824F89">
              <w:rPr>
                <w:sz w:val="20"/>
              </w:rPr>
              <w:tab/>
              <w:t xml:space="preserve">Support for at least one o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00CE69EF" w:rsidRPr="00824F89">
              <w:rPr>
                <w:sz w:val="20"/>
              </w:rPr>
              <w:t>/</w:t>
            </w:r>
            <w:del w:id="3398" w:author="Daniel Fischer" w:date="2017-10-25T15:36:00Z">
              <w:r w:rsidRPr="00824F89" w:rsidDel="00866AF7">
                <w:rPr>
                  <w:sz w:val="20"/>
                </w:rPr>
                <w:delText xml:space="preserve">2 </w:delText>
              </w:r>
            </w:del>
            <w:ins w:id="3399" w:author="Daniel Fischer" w:date="2017-10-25T15:36:00Z">
              <w:r w:rsidR="00866AF7">
                <w:rPr>
                  <w:sz w:val="20"/>
                </w:rPr>
                <w:t>3</w:t>
              </w:r>
              <w:r w:rsidR="00866AF7" w:rsidRPr="00824F89">
                <w:rPr>
                  <w:sz w:val="20"/>
                </w:rPr>
                <w:t xml:space="preserve"> </w:t>
              </w:r>
            </w:ins>
            <w:r w:rsidRPr="00824F89">
              <w:rPr>
                <w:sz w:val="20"/>
              </w:rPr>
              <w:t xml:space="preserve">|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w:t>
            </w:r>
            <w:del w:id="3400" w:author="Daniel Fischer" w:date="2017-10-25T15:36:00Z">
              <w:r w:rsidRPr="00824F89" w:rsidDel="00866AF7">
                <w:rPr>
                  <w:sz w:val="20"/>
                </w:rPr>
                <w:delText xml:space="preserve">3 </w:delText>
              </w:r>
            </w:del>
            <w:ins w:id="3401" w:author="Daniel Fischer" w:date="2017-10-25T15:36:00Z">
              <w:r w:rsidR="00866AF7">
                <w:rPr>
                  <w:sz w:val="20"/>
                </w:rPr>
                <w:t>4</w:t>
              </w:r>
              <w:r w:rsidR="00866AF7" w:rsidRPr="00824F89">
                <w:rPr>
                  <w:sz w:val="20"/>
                </w:rPr>
                <w:t xml:space="preserve"> </w:t>
              </w:r>
            </w:ins>
            <w:r w:rsidRPr="00824F89">
              <w:rPr>
                <w:sz w:val="20"/>
              </w:rPr>
              <w:t>] is M</w:t>
            </w:r>
          </w:p>
        </w:tc>
      </w:tr>
    </w:tbl>
    <w:p w14:paraId="73878630" w14:textId="77777777" w:rsidR="00B049F5" w:rsidRPr="00824F89" w:rsidRDefault="00B049F5" w:rsidP="00B049F5"/>
    <w:p w14:paraId="1CB22A1C" w14:textId="500DF0CF" w:rsidR="00B049F5" w:rsidRPr="00824F89" w:rsidRDefault="00A874AD" w:rsidP="00C6012E">
      <w:pPr>
        <w:pStyle w:val="Annex3"/>
        <w:numPr>
          <w:ilvl w:val="3"/>
          <w:numId w:val="127"/>
        </w:numPr>
        <w:spacing w:after="240"/>
      </w:pPr>
      <w:r w:rsidRPr="00824F89">
        <w:t>Expir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75343970"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A064311"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5D47EDA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B74A032"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34325C0E"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0B026047"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73AD3ED"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F8C7FFC" w14:textId="60B93DAE"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7C16E1F3" w14:textId="77777777" w:rsidR="00B049F5" w:rsidRPr="00824F89" w:rsidRDefault="00B049F5" w:rsidP="00B049F5">
            <w:pPr>
              <w:spacing w:before="0" w:line="240" w:lineRule="auto"/>
              <w:rPr>
                <w:sz w:val="20"/>
              </w:rPr>
            </w:pPr>
            <w:r w:rsidRPr="00824F89">
              <w:rPr>
                <w:sz w:val="20"/>
              </w:rPr>
              <w:t>SPI</w:t>
            </w:r>
          </w:p>
        </w:tc>
        <w:tc>
          <w:tcPr>
            <w:tcW w:w="1111" w:type="pct"/>
          </w:tcPr>
          <w:p w14:paraId="14E72DC7" w14:textId="77777777" w:rsidR="00B049F5" w:rsidRPr="00824F89" w:rsidRDefault="00B049F5" w:rsidP="00B049F5">
            <w:pPr>
              <w:spacing w:before="0" w:line="240" w:lineRule="auto"/>
              <w:rPr>
                <w:sz w:val="20"/>
              </w:rPr>
            </w:pPr>
          </w:p>
        </w:tc>
        <w:tc>
          <w:tcPr>
            <w:tcW w:w="556" w:type="pct"/>
          </w:tcPr>
          <w:p w14:paraId="03D3E092" w14:textId="77777777" w:rsidR="00B049F5" w:rsidRPr="00824F89" w:rsidRDefault="00B049F5" w:rsidP="00B049F5">
            <w:pPr>
              <w:spacing w:before="0" w:line="240" w:lineRule="auto"/>
              <w:rPr>
                <w:sz w:val="20"/>
              </w:rPr>
            </w:pPr>
            <w:r w:rsidRPr="00824F89">
              <w:rPr>
                <w:sz w:val="20"/>
              </w:rPr>
              <w:t>M</w:t>
            </w:r>
          </w:p>
        </w:tc>
        <w:tc>
          <w:tcPr>
            <w:tcW w:w="1111" w:type="pct"/>
          </w:tcPr>
          <w:p w14:paraId="725AFA22" w14:textId="77777777" w:rsidR="00B049F5" w:rsidRPr="00824F89" w:rsidRDefault="00B049F5" w:rsidP="00B049F5">
            <w:pPr>
              <w:spacing w:before="0" w:line="240" w:lineRule="auto"/>
              <w:rPr>
                <w:sz w:val="20"/>
              </w:rPr>
            </w:pPr>
          </w:p>
        </w:tc>
      </w:tr>
    </w:tbl>
    <w:p w14:paraId="16E10264" w14:textId="77777777" w:rsidR="00B049F5" w:rsidRPr="00824F89" w:rsidRDefault="00B049F5" w:rsidP="00B049F5"/>
    <w:p w14:paraId="0BA94C18" w14:textId="33A11424" w:rsidR="00B049F5" w:rsidRPr="00824F89" w:rsidRDefault="00A874AD" w:rsidP="00C6012E">
      <w:pPr>
        <w:pStyle w:val="Annex3"/>
        <w:numPr>
          <w:ilvl w:val="3"/>
          <w:numId w:val="127"/>
        </w:numPr>
        <w:spacing w:after="240"/>
      </w:pPr>
      <w:r w:rsidRPr="00824F89">
        <w:lastRenderedPageBreak/>
        <w:t>Creat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68B291F8"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8D8E472"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33C0DE4E"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091D179A"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3C1F2A70"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12ABED12"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63CBEE9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F6956BD" w14:textId="772273A6"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6731707E" w14:textId="77777777" w:rsidR="00A874AD" w:rsidRPr="00824F89" w:rsidRDefault="00A874AD" w:rsidP="007E506F">
            <w:pPr>
              <w:spacing w:before="0" w:line="240" w:lineRule="auto"/>
              <w:rPr>
                <w:sz w:val="20"/>
              </w:rPr>
            </w:pPr>
            <w:r w:rsidRPr="00824F89">
              <w:rPr>
                <w:sz w:val="20"/>
              </w:rPr>
              <w:t>SPI</w:t>
            </w:r>
          </w:p>
        </w:tc>
        <w:tc>
          <w:tcPr>
            <w:tcW w:w="1111" w:type="pct"/>
          </w:tcPr>
          <w:p w14:paraId="6EB577D3" w14:textId="77777777" w:rsidR="00A874AD" w:rsidRPr="00824F89" w:rsidRDefault="00A874AD" w:rsidP="007E506F">
            <w:pPr>
              <w:spacing w:before="0" w:line="240" w:lineRule="auto"/>
              <w:rPr>
                <w:sz w:val="20"/>
              </w:rPr>
            </w:pPr>
          </w:p>
        </w:tc>
        <w:tc>
          <w:tcPr>
            <w:tcW w:w="556" w:type="pct"/>
          </w:tcPr>
          <w:p w14:paraId="42C2C2A1" w14:textId="77777777" w:rsidR="00A874AD" w:rsidRPr="00824F89" w:rsidRDefault="00A874AD" w:rsidP="007E506F">
            <w:pPr>
              <w:spacing w:before="0" w:line="240" w:lineRule="auto"/>
              <w:rPr>
                <w:sz w:val="20"/>
              </w:rPr>
            </w:pPr>
            <w:r w:rsidRPr="00824F89">
              <w:rPr>
                <w:sz w:val="20"/>
              </w:rPr>
              <w:t>M</w:t>
            </w:r>
          </w:p>
        </w:tc>
        <w:tc>
          <w:tcPr>
            <w:tcW w:w="1111" w:type="pct"/>
          </w:tcPr>
          <w:p w14:paraId="44B16065" w14:textId="77777777" w:rsidR="00A874AD" w:rsidRPr="00824F89" w:rsidRDefault="00A874AD" w:rsidP="007E506F">
            <w:pPr>
              <w:spacing w:before="0" w:line="240" w:lineRule="auto"/>
              <w:rPr>
                <w:sz w:val="20"/>
              </w:rPr>
            </w:pPr>
          </w:p>
        </w:tc>
      </w:tr>
      <w:tr w:rsidR="00A874AD" w:rsidRPr="00824F89" w14:paraId="5F1AF6D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18CDFEA" w14:textId="2651EB9E" w:rsidR="00A874AD" w:rsidRPr="00824F89" w:rsidRDefault="00A874AD" w:rsidP="00A874AD">
            <w:pPr>
              <w:keepNext/>
              <w:spacing w:before="0" w:line="240" w:lineRule="auto"/>
              <w:jc w:val="center"/>
              <w:rPr>
                <w:sz w:val="20"/>
              </w:rPr>
            </w:pPr>
            <w:r w:rsidRPr="00824F89">
              <w:rPr>
                <w:sz w:val="20"/>
              </w:rPr>
              <w:t>2</w:t>
            </w:r>
          </w:p>
        </w:tc>
        <w:tc>
          <w:tcPr>
            <w:tcW w:w="1389" w:type="pct"/>
            <w:tcBorders>
              <w:left w:val="single" w:sz="4" w:space="0" w:color="auto"/>
            </w:tcBorders>
          </w:tcPr>
          <w:p w14:paraId="3476CB4E" w14:textId="396809F5" w:rsidR="00A874AD" w:rsidRPr="00824F89" w:rsidRDefault="00A874AD" w:rsidP="00A874AD">
            <w:pPr>
              <w:spacing w:before="0" w:line="240" w:lineRule="auto"/>
              <w:rPr>
                <w:sz w:val="20"/>
              </w:rPr>
            </w:pPr>
            <w:r w:rsidRPr="00824F89">
              <w:rPr>
                <w:sz w:val="20"/>
              </w:rPr>
              <w:t>Encryption Key ID</w:t>
            </w:r>
          </w:p>
        </w:tc>
        <w:tc>
          <w:tcPr>
            <w:tcW w:w="1111" w:type="pct"/>
          </w:tcPr>
          <w:p w14:paraId="4C624B1F" w14:textId="77777777" w:rsidR="00A874AD" w:rsidRPr="00824F89" w:rsidRDefault="00A874AD" w:rsidP="00A874AD">
            <w:pPr>
              <w:spacing w:before="0" w:line="240" w:lineRule="auto"/>
              <w:rPr>
                <w:sz w:val="20"/>
              </w:rPr>
            </w:pPr>
          </w:p>
        </w:tc>
        <w:tc>
          <w:tcPr>
            <w:tcW w:w="556" w:type="pct"/>
          </w:tcPr>
          <w:p w14:paraId="71E8D1A8" w14:textId="77777777" w:rsidR="00A874AD" w:rsidRPr="00824F89" w:rsidRDefault="00A874AD" w:rsidP="00A874AD">
            <w:pPr>
              <w:spacing w:before="0" w:line="240" w:lineRule="auto"/>
              <w:rPr>
                <w:sz w:val="20"/>
              </w:rPr>
            </w:pPr>
            <w:r w:rsidRPr="00824F89">
              <w:rPr>
                <w:sz w:val="20"/>
              </w:rPr>
              <w:t>M</w:t>
            </w:r>
          </w:p>
        </w:tc>
        <w:tc>
          <w:tcPr>
            <w:tcW w:w="1111" w:type="pct"/>
          </w:tcPr>
          <w:p w14:paraId="0BBFFB5E" w14:textId="77777777" w:rsidR="00A874AD" w:rsidRPr="00824F89" w:rsidRDefault="00A874AD" w:rsidP="00A874AD">
            <w:pPr>
              <w:spacing w:before="0" w:line="240" w:lineRule="auto"/>
              <w:rPr>
                <w:sz w:val="20"/>
              </w:rPr>
            </w:pPr>
          </w:p>
        </w:tc>
      </w:tr>
      <w:tr w:rsidR="00A874AD" w:rsidRPr="00824F89" w14:paraId="00A54C2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7BE6E7" w14:textId="597C42E3" w:rsidR="00A874AD" w:rsidRPr="00824F89" w:rsidRDefault="00A874AD" w:rsidP="00A874AD">
            <w:pPr>
              <w:keepNext/>
              <w:spacing w:before="0" w:line="240" w:lineRule="auto"/>
              <w:jc w:val="center"/>
              <w:rPr>
                <w:sz w:val="20"/>
              </w:rPr>
            </w:pPr>
            <w:r w:rsidRPr="00824F89">
              <w:rPr>
                <w:sz w:val="20"/>
              </w:rPr>
              <w:t>3</w:t>
            </w:r>
          </w:p>
        </w:tc>
        <w:tc>
          <w:tcPr>
            <w:tcW w:w="1389" w:type="pct"/>
            <w:tcBorders>
              <w:left w:val="single" w:sz="4" w:space="0" w:color="auto"/>
            </w:tcBorders>
          </w:tcPr>
          <w:p w14:paraId="3455F520" w14:textId="5837C662" w:rsidR="00A874AD" w:rsidRPr="00824F89" w:rsidRDefault="00A874AD" w:rsidP="00A874AD">
            <w:pPr>
              <w:spacing w:before="0" w:line="240" w:lineRule="auto"/>
              <w:rPr>
                <w:sz w:val="20"/>
              </w:rPr>
            </w:pPr>
            <w:r w:rsidRPr="00824F89">
              <w:rPr>
                <w:sz w:val="20"/>
              </w:rPr>
              <w:t>Authentication Key ID</w:t>
            </w:r>
          </w:p>
        </w:tc>
        <w:tc>
          <w:tcPr>
            <w:tcW w:w="1111" w:type="pct"/>
          </w:tcPr>
          <w:p w14:paraId="60A991DB" w14:textId="77777777" w:rsidR="00A874AD" w:rsidRPr="00824F89" w:rsidRDefault="00A874AD" w:rsidP="00A874AD">
            <w:pPr>
              <w:spacing w:before="0" w:line="240" w:lineRule="auto"/>
              <w:rPr>
                <w:sz w:val="20"/>
              </w:rPr>
            </w:pPr>
          </w:p>
        </w:tc>
        <w:tc>
          <w:tcPr>
            <w:tcW w:w="556" w:type="pct"/>
          </w:tcPr>
          <w:p w14:paraId="644D7877" w14:textId="77777777" w:rsidR="00A874AD" w:rsidRPr="00824F89" w:rsidRDefault="00A874AD" w:rsidP="00A874AD">
            <w:pPr>
              <w:spacing w:before="0" w:line="240" w:lineRule="auto"/>
              <w:rPr>
                <w:sz w:val="20"/>
              </w:rPr>
            </w:pPr>
            <w:r w:rsidRPr="00824F89">
              <w:rPr>
                <w:sz w:val="20"/>
              </w:rPr>
              <w:t>M</w:t>
            </w:r>
          </w:p>
        </w:tc>
        <w:tc>
          <w:tcPr>
            <w:tcW w:w="1111" w:type="pct"/>
          </w:tcPr>
          <w:p w14:paraId="0B135B61" w14:textId="77777777" w:rsidR="00A874AD" w:rsidRPr="00824F89" w:rsidRDefault="00A874AD" w:rsidP="00A874AD">
            <w:pPr>
              <w:spacing w:before="0" w:line="240" w:lineRule="auto"/>
              <w:rPr>
                <w:sz w:val="20"/>
              </w:rPr>
            </w:pPr>
          </w:p>
        </w:tc>
      </w:tr>
      <w:tr w:rsidR="00A874AD" w:rsidRPr="00824F89" w14:paraId="0EA78D12"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067BC60" w14:textId="7C162F04" w:rsidR="00A874AD" w:rsidRPr="00824F89" w:rsidRDefault="00A874AD" w:rsidP="007E506F">
            <w:pPr>
              <w:keepNext/>
              <w:spacing w:before="0" w:line="240" w:lineRule="auto"/>
              <w:jc w:val="center"/>
              <w:rPr>
                <w:sz w:val="20"/>
              </w:rPr>
            </w:pPr>
            <w:r w:rsidRPr="00824F89">
              <w:rPr>
                <w:sz w:val="20"/>
              </w:rPr>
              <w:t>4</w:t>
            </w:r>
          </w:p>
        </w:tc>
        <w:tc>
          <w:tcPr>
            <w:tcW w:w="1389" w:type="pct"/>
            <w:tcBorders>
              <w:left w:val="single" w:sz="4" w:space="0" w:color="auto"/>
            </w:tcBorders>
          </w:tcPr>
          <w:p w14:paraId="06B295E8" w14:textId="2BA988EC" w:rsidR="00A874AD" w:rsidRPr="00824F89" w:rsidRDefault="00A874AD" w:rsidP="007E506F">
            <w:pPr>
              <w:spacing w:before="0" w:line="240" w:lineRule="auto"/>
              <w:rPr>
                <w:sz w:val="20"/>
              </w:rPr>
            </w:pPr>
            <w:r w:rsidRPr="00824F89">
              <w:rPr>
                <w:sz w:val="20"/>
              </w:rPr>
              <w:t>SH IV Length</w:t>
            </w:r>
          </w:p>
        </w:tc>
        <w:tc>
          <w:tcPr>
            <w:tcW w:w="1111" w:type="pct"/>
          </w:tcPr>
          <w:p w14:paraId="0C2D9ADC" w14:textId="77777777" w:rsidR="00A874AD" w:rsidRPr="00824F89" w:rsidRDefault="00A874AD" w:rsidP="007E506F">
            <w:pPr>
              <w:spacing w:before="0" w:line="240" w:lineRule="auto"/>
              <w:rPr>
                <w:sz w:val="20"/>
              </w:rPr>
            </w:pPr>
          </w:p>
        </w:tc>
        <w:tc>
          <w:tcPr>
            <w:tcW w:w="556" w:type="pct"/>
          </w:tcPr>
          <w:p w14:paraId="4C9A9887" w14:textId="77777777" w:rsidR="00A874AD" w:rsidRPr="00824F89" w:rsidRDefault="00A874AD" w:rsidP="007E506F">
            <w:pPr>
              <w:spacing w:before="0" w:line="240" w:lineRule="auto"/>
              <w:rPr>
                <w:sz w:val="20"/>
              </w:rPr>
            </w:pPr>
            <w:r w:rsidRPr="00824F89">
              <w:rPr>
                <w:sz w:val="20"/>
              </w:rPr>
              <w:t>M</w:t>
            </w:r>
          </w:p>
        </w:tc>
        <w:tc>
          <w:tcPr>
            <w:tcW w:w="1111" w:type="pct"/>
          </w:tcPr>
          <w:p w14:paraId="61DA4C22" w14:textId="77777777" w:rsidR="00A874AD" w:rsidRPr="00824F89" w:rsidRDefault="00A874AD" w:rsidP="007E506F">
            <w:pPr>
              <w:spacing w:before="0" w:line="240" w:lineRule="auto"/>
              <w:rPr>
                <w:sz w:val="20"/>
              </w:rPr>
            </w:pPr>
          </w:p>
        </w:tc>
      </w:tr>
      <w:tr w:rsidR="00A874AD" w:rsidRPr="00824F89" w14:paraId="72F578B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CDBA169" w14:textId="2E908C2C" w:rsidR="00A874AD" w:rsidRPr="00824F89" w:rsidRDefault="00A874AD" w:rsidP="00A874AD">
            <w:pPr>
              <w:keepNext/>
              <w:spacing w:before="0" w:line="240" w:lineRule="auto"/>
              <w:jc w:val="center"/>
              <w:rPr>
                <w:sz w:val="20"/>
              </w:rPr>
            </w:pPr>
            <w:r w:rsidRPr="00824F89">
              <w:rPr>
                <w:sz w:val="20"/>
              </w:rPr>
              <w:t>5</w:t>
            </w:r>
          </w:p>
        </w:tc>
        <w:tc>
          <w:tcPr>
            <w:tcW w:w="1389" w:type="pct"/>
            <w:tcBorders>
              <w:left w:val="single" w:sz="4" w:space="0" w:color="auto"/>
            </w:tcBorders>
          </w:tcPr>
          <w:p w14:paraId="20CC29FD" w14:textId="0C3698F2" w:rsidR="00A874AD" w:rsidRPr="00824F89" w:rsidRDefault="00A874AD" w:rsidP="00A874AD">
            <w:pPr>
              <w:spacing w:before="0" w:line="240" w:lineRule="auto"/>
              <w:rPr>
                <w:sz w:val="20"/>
              </w:rPr>
            </w:pPr>
            <w:r w:rsidRPr="00824F89">
              <w:rPr>
                <w:sz w:val="20"/>
              </w:rPr>
              <w:t>SH SN Length</w:t>
            </w:r>
          </w:p>
        </w:tc>
        <w:tc>
          <w:tcPr>
            <w:tcW w:w="1111" w:type="pct"/>
          </w:tcPr>
          <w:p w14:paraId="53739784" w14:textId="77777777" w:rsidR="00A874AD" w:rsidRPr="00824F89" w:rsidRDefault="00A874AD" w:rsidP="00A874AD">
            <w:pPr>
              <w:spacing w:before="0" w:line="240" w:lineRule="auto"/>
              <w:rPr>
                <w:sz w:val="20"/>
              </w:rPr>
            </w:pPr>
          </w:p>
        </w:tc>
        <w:tc>
          <w:tcPr>
            <w:tcW w:w="556" w:type="pct"/>
          </w:tcPr>
          <w:p w14:paraId="14887D2B" w14:textId="77777777" w:rsidR="00A874AD" w:rsidRPr="00824F89" w:rsidRDefault="00A874AD" w:rsidP="00A874AD">
            <w:pPr>
              <w:spacing w:before="0" w:line="240" w:lineRule="auto"/>
              <w:rPr>
                <w:sz w:val="20"/>
              </w:rPr>
            </w:pPr>
            <w:r w:rsidRPr="00824F89">
              <w:rPr>
                <w:sz w:val="20"/>
              </w:rPr>
              <w:t>M</w:t>
            </w:r>
          </w:p>
        </w:tc>
        <w:tc>
          <w:tcPr>
            <w:tcW w:w="1111" w:type="pct"/>
          </w:tcPr>
          <w:p w14:paraId="5336A8C5" w14:textId="77777777" w:rsidR="00A874AD" w:rsidRPr="00824F89" w:rsidRDefault="00A874AD" w:rsidP="00A874AD">
            <w:pPr>
              <w:spacing w:before="0" w:line="240" w:lineRule="auto"/>
              <w:rPr>
                <w:sz w:val="20"/>
              </w:rPr>
            </w:pPr>
          </w:p>
        </w:tc>
      </w:tr>
      <w:tr w:rsidR="00A874AD" w:rsidRPr="00824F89" w14:paraId="7930DC7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E24D494" w14:textId="0BF3EAD3" w:rsidR="00A874AD" w:rsidRPr="00824F89" w:rsidRDefault="00A874AD" w:rsidP="00A874AD">
            <w:pPr>
              <w:keepNext/>
              <w:spacing w:before="0" w:line="240" w:lineRule="auto"/>
              <w:jc w:val="center"/>
              <w:rPr>
                <w:sz w:val="20"/>
              </w:rPr>
            </w:pPr>
            <w:r w:rsidRPr="00824F89">
              <w:rPr>
                <w:sz w:val="20"/>
              </w:rPr>
              <w:t>6</w:t>
            </w:r>
          </w:p>
        </w:tc>
        <w:tc>
          <w:tcPr>
            <w:tcW w:w="1389" w:type="pct"/>
            <w:tcBorders>
              <w:left w:val="single" w:sz="4" w:space="0" w:color="auto"/>
            </w:tcBorders>
          </w:tcPr>
          <w:p w14:paraId="75FC1258" w14:textId="2596362C" w:rsidR="00A874AD" w:rsidRPr="00824F89" w:rsidRDefault="00A874AD" w:rsidP="00A874AD">
            <w:pPr>
              <w:spacing w:before="0" w:line="240" w:lineRule="auto"/>
              <w:rPr>
                <w:sz w:val="20"/>
              </w:rPr>
            </w:pPr>
            <w:r w:rsidRPr="00824F89">
              <w:rPr>
                <w:sz w:val="20"/>
              </w:rPr>
              <w:t>SH PL Length</w:t>
            </w:r>
          </w:p>
        </w:tc>
        <w:tc>
          <w:tcPr>
            <w:tcW w:w="1111" w:type="pct"/>
          </w:tcPr>
          <w:p w14:paraId="6258BF57" w14:textId="77777777" w:rsidR="00A874AD" w:rsidRPr="00824F89" w:rsidRDefault="00A874AD" w:rsidP="00A874AD">
            <w:pPr>
              <w:spacing w:before="0" w:line="240" w:lineRule="auto"/>
              <w:rPr>
                <w:sz w:val="20"/>
              </w:rPr>
            </w:pPr>
          </w:p>
        </w:tc>
        <w:tc>
          <w:tcPr>
            <w:tcW w:w="556" w:type="pct"/>
          </w:tcPr>
          <w:p w14:paraId="01B152BD" w14:textId="77777777" w:rsidR="00A874AD" w:rsidRPr="00824F89" w:rsidRDefault="00A874AD" w:rsidP="00A874AD">
            <w:pPr>
              <w:spacing w:before="0" w:line="240" w:lineRule="auto"/>
              <w:rPr>
                <w:sz w:val="20"/>
              </w:rPr>
            </w:pPr>
            <w:r w:rsidRPr="00824F89">
              <w:rPr>
                <w:sz w:val="20"/>
              </w:rPr>
              <w:t>M</w:t>
            </w:r>
          </w:p>
        </w:tc>
        <w:tc>
          <w:tcPr>
            <w:tcW w:w="1111" w:type="pct"/>
          </w:tcPr>
          <w:p w14:paraId="0ABFBFE1" w14:textId="77777777" w:rsidR="00A874AD" w:rsidRPr="00824F89" w:rsidRDefault="00A874AD" w:rsidP="00A874AD">
            <w:pPr>
              <w:spacing w:before="0" w:line="240" w:lineRule="auto"/>
              <w:rPr>
                <w:sz w:val="20"/>
              </w:rPr>
            </w:pPr>
          </w:p>
        </w:tc>
      </w:tr>
      <w:tr w:rsidR="00A874AD" w:rsidRPr="00824F89" w14:paraId="06D7737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2862412" w14:textId="19885414" w:rsidR="00A874AD" w:rsidRPr="00824F89" w:rsidRDefault="00A874AD" w:rsidP="00A874AD">
            <w:pPr>
              <w:keepNext/>
              <w:spacing w:before="0" w:line="240" w:lineRule="auto"/>
              <w:jc w:val="center"/>
              <w:rPr>
                <w:sz w:val="20"/>
              </w:rPr>
            </w:pPr>
            <w:r w:rsidRPr="00824F89">
              <w:rPr>
                <w:sz w:val="20"/>
              </w:rPr>
              <w:t>7</w:t>
            </w:r>
          </w:p>
        </w:tc>
        <w:tc>
          <w:tcPr>
            <w:tcW w:w="1389" w:type="pct"/>
            <w:tcBorders>
              <w:left w:val="single" w:sz="4" w:space="0" w:color="auto"/>
            </w:tcBorders>
          </w:tcPr>
          <w:p w14:paraId="4F22C4A5" w14:textId="1108A2E8" w:rsidR="00A874AD" w:rsidRPr="00824F89" w:rsidRDefault="00A874AD" w:rsidP="00A874AD">
            <w:pPr>
              <w:spacing w:before="0" w:line="240" w:lineRule="auto"/>
              <w:rPr>
                <w:sz w:val="20"/>
              </w:rPr>
            </w:pPr>
            <w:r w:rsidRPr="00824F89">
              <w:rPr>
                <w:sz w:val="20"/>
              </w:rPr>
              <w:t>ST MAC Length</w:t>
            </w:r>
          </w:p>
        </w:tc>
        <w:tc>
          <w:tcPr>
            <w:tcW w:w="1111" w:type="pct"/>
          </w:tcPr>
          <w:p w14:paraId="03DEBC52" w14:textId="77777777" w:rsidR="00A874AD" w:rsidRPr="00824F89" w:rsidRDefault="00A874AD" w:rsidP="00A874AD">
            <w:pPr>
              <w:spacing w:before="0" w:line="240" w:lineRule="auto"/>
              <w:rPr>
                <w:sz w:val="20"/>
              </w:rPr>
            </w:pPr>
          </w:p>
        </w:tc>
        <w:tc>
          <w:tcPr>
            <w:tcW w:w="556" w:type="pct"/>
          </w:tcPr>
          <w:p w14:paraId="12EB491E" w14:textId="77777777" w:rsidR="00A874AD" w:rsidRPr="00824F89" w:rsidRDefault="00A874AD" w:rsidP="00A874AD">
            <w:pPr>
              <w:spacing w:before="0" w:line="240" w:lineRule="auto"/>
              <w:rPr>
                <w:sz w:val="20"/>
              </w:rPr>
            </w:pPr>
            <w:r w:rsidRPr="00824F89">
              <w:rPr>
                <w:sz w:val="20"/>
              </w:rPr>
              <w:t>M</w:t>
            </w:r>
          </w:p>
        </w:tc>
        <w:tc>
          <w:tcPr>
            <w:tcW w:w="1111" w:type="pct"/>
          </w:tcPr>
          <w:p w14:paraId="6760C7A2" w14:textId="77777777" w:rsidR="00A874AD" w:rsidRPr="00824F89" w:rsidRDefault="00A874AD" w:rsidP="00A874AD">
            <w:pPr>
              <w:spacing w:before="0" w:line="240" w:lineRule="auto"/>
              <w:rPr>
                <w:sz w:val="20"/>
              </w:rPr>
            </w:pPr>
          </w:p>
        </w:tc>
      </w:tr>
      <w:tr w:rsidR="00A874AD" w:rsidRPr="00824F89" w14:paraId="5DBF6CB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762987" w14:textId="26E705BD" w:rsidR="00A874AD" w:rsidRPr="00824F89" w:rsidRDefault="005F6F37" w:rsidP="00A874AD">
            <w:pPr>
              <w:keepNext/>
              <w:spacing w:before="0" w:line="240" w:lineRule="auto"/>
              <w:jc w:val="center"/>
              <w:rPr>
                <w:sz w:val="20"/>
              </w:rPr>
            </w:pPr>
            <w:r w:rsidRPr="00824F89">
              <w:rPr>
                <w:sz w:val="20"/>
              </w:rPr>
              <w:t>8</w:t>
            </w:r>
          </w:p>
        </w:tc>
        <w:tc>
          <w:tcPr>
            <w:tcW w:w="1389" w:type="pct"/>
            <w:tcBorders>
              <w:left w:val="single" w:sz="4" w:space="0" w:color="auto"/>
            </w:tcBorders>
          </w:tcPr>
          <w:p w14:paraId="5A23CC79" w14:textId="289E8711" w:rsidR="00A874AD" w:rsidRPr="00824F89" w:rsidRDefault="00A874AD" w:rsidP="00A874AD">
            <w:pPr>
              <w:spacing w:before="0" w:line="240" w:lineRule="auto"/>
              <w:rPr>
                <w:sz w:val="20"/>
              </w:rPr>
            </w:pPr>
            <w:proofErr w:type="spellStart"/>
            <w:r w:rsidRPr="00824F89">
              <w:rPr>
                <w:sz w:val="20"/>
              </w:rPr>
              <w:t>Encr</w:t>
            </w:r>
            <w:proofErr w:type="spellEnd"/>
            <w:r w:rsidRPr="00824F89">
              <w:rPr>
                <w:sz w:val="20"/>
              </w:rPr>
              <w:t>. Cipher Suite Length</w:t>
            </w:r>
          </w:p>
        </w:tc>
        <w:tc>
          <w:tcPr>
            <w:tcW w:w="1111" w:type="pct"/>
          </w:tcPr>
          <w:p w14:paraId="2A683326" w14:textId="77777777" w:rsidR="00A874AD" w:rsidRPr="00824F89" w:rsidRDefault="00A874AD" w:rsidP="00A874AD">
            <w:pPr>
              <w:spacing w:before="0" w:line="240" w:lineRule="auto"/>
              <w:rPr>
                <w:sz w:val="20"/>
              </w:rPr>
            </w:pPr>
          </w:p>
        </w:tc>
        <w:tc>
          <w:tcPr>
            <w:tcW w:w="556" w:type="pct"/>
          </w:tcPr>
          <w:p w14:paraId="7A7EEF93" w14:textId="77777777" w:rsidR="00A874AD" w:rsidRPr="00824F89" w:rsidRDefault="00A874AD" w:rsidP="00A874AD">
            <w:pPr>
              <w:spacing w:before="0" w:line="240" w:lineRule="auto"/>
              <w:rPr>
                <w:sz w:val="20"/>
              </w:rPr>
            </w:pPr>
            <w:r w:rsidRPr="00824F89">
              <w:rPr>
                <w:sz w:val="20"/>
              </w:rPr>
              <w:t>M</w:t>
            </w:r>
          </w:p>
        </w:tc>
        <w:tc>
          <w:tcPr>
            <w:tcW w:w="1111" w:type="pct"/>
          </w:tcPr>
          <w:p w14:paraId="72B9D223" w14:textId="77777777" w:rsidR="00A874AD" w:rsidRPr="00824F89" w:rsidRDefault="00A874AD" w:rsidP="00A874AD">
            <w:pPr>
              <w:spacing w:before="0" w:line="240" w:lineRule="auto"/>
              <w:rPr>
                <w:sz w:val="20"/>
              </w:rPr>
            </w:pPr>
          </w:p>
        </w:tc>
      </w:tr>
      <w:tr w:rsidR="00A874AD" w:rsidRPr="00824F89" w14:paraId="5AC9600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3BBA1BF" w14:textId="7713086F" w:rsidR="00A874AD" w:rsidRPr="00824F89" w:rsidRDefault="005F6F37" w:rsidP="00A874AD">
            <w:pPr>
              <w:keepNext/>
              <w:spacing w:before="0" w:line="240" w:lineRule="auto"/>
              <w:jc w:val="center"/>
              <w:rPr>
                <w:sz w:val="20"/>
              </w:rPr>
            </w:pPr>
            <w:r w:rsidRPr="00824F89">
              <w:rPr>
                <w:sz w:val="20"/>
              </w:rPr>
              <w:t>9</w:t>
            </w:r>
          </w:p>
        </w:tc>
        <w:tc>
          <w:tcPr>
            <w:tcW w:w="1389" w:type="pct"/>
            <w:tcBorders>
              <w:left w:val="single" w:sz="4" w:space="0" w:color="auto"/>
            </w:tcBorders>
          </w:tcPr>
          <w:p w14:paraId="2038E55F" w14:textId="7FC46D02" w:rsidR="00A874AD" w:rsidRPr="00824F89" w:rsidRDefault="00A874AD" w:rsidP="00A874AD">
            <w:pPr>
              <w:spacing w:before="0" w:line="240" w:lineRule="auto"/>
              <w:rPr>
                <w:sz w:val="20"/>
              </w:rPr>
            </w:pPr>
            <w:r w:rsidRPr="00824F89">
              <w:rPr>
                <w:sz w:val="20"/>
              </w:rPr>
              <w:t>Encryption Cipher Suite</w:t>
            </w:r>
          </w:p>
        </w:tc>
        <w:tc>
          <w:tcPr>
            <w:tcW w:w="1111" w:type="pct"/>
          </w:tcPr>
          <w:p w14:paraId="41C41DD7" w14:textId="77777777" w:rsidR="00A874AD" w:rsidRPr="00824F89" w:rsidRDefault="00A874AD" w:rsidP="00A874AD">
            <w:pPr>
              <w:spacing w:before="0" w:line="240" w:lineRule="auto"/>
              <w:rPr>
                <w:sz w:val="20"/>
              </w:rPr>
            </w:pPr>
          </w:p>
        </w:tc>
        <w:tc>
          <w:tcPr>
            <w:tcW w:w="556" w:type="pct"/>
          </w:tcPr>
          <w:p w14:paraId="1BB9A104" w14:textId="77777777" w:rsidR="00A874AD" w:rsidRPr="00824F89" w:rsidRDefault="00A874AD" w:rsidP="00A874AD">
            <w:pPr>
              <w:spacing w:before="0" w:line="240" w:lineRule="auto"/>
              <w:rPr>
                <w:sz w:val="20"/>
              </w:rPr>
            </w:pPr>
            <w:r w:rsidRPr="00824F89">
              <w:rPr>
                <w:sz w:val="20"/>
              </w:rPr>
              <w:t>M</w:t>
            </w:r>
          </w:p>
        </w:tc>
        <w:tc>
          <w:tcPr>
            <w:tcW w:w="1111" w:type="pct"/>
          </w:tcPr>
          <w:p w14:paraId="3B62DD1C" w14:textId="77777777" w:rsidR="00A874AD" w:rsidRPr="00824F89" w:rsidRDefault="00A874AD" w:rsidP="00A874AD">
            <w:pPr>
              <w:spacing w:before="0" w:line="240" w:lineRule="auto"/>
              <w:rPr>
                <w:sz w:val="20"/>
              </w:rPr>
            </w:pPr>
          </w:p>
        </w:tc>
      </w:tr>
      <w:tr w:rsidR="00A874AD" w:rsidRPr="00824F89" w14:paraId="5A0827D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7A75B2BF" w14:textId="5B9A890B"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0</w:t>
            </w:r>
          </w:p>
        </w:tc>
        <w:tc>
          <w:tcPr>
            <w:tcW w:w="1389" w:type="pct"/>
            <w:tcBorders>
              <w:left w:val="single" w:sz="4" w:space="0" w:color="auto"/>
            </w:tcBorders>
          </w:tcPr>
          <w:p w14:paraId="10575129" w14:textId="6C32B44C" w:rsidR="00A874AD" w:rsidRPr="00824F89" w:rsidRDefault="00A874AD" w:rsidP="00A874AD">
            <w:pPr>
              <w:spacing w:before="0" w:line="240" w:lineRule="auto"/>
              <w:rPr>
                <w:sz w:val="20"/>
              </w:rPr>
            </w:pPr>
            <w:r w:rsidRPr="00824F89">
              <w:rPr>
                <w:sz w:val="20"/>
              </w:rPr>
              <w:t>IV Length</w:t>
            </w:r>
          </w:p>
        </w:tc>
        <w:tc>
          <w:tcPr>
            <w:tcW w:w="1111" w:type="pct"/>
          </w:tcPr>
          <w:p w14:paraId="00D14A78" w14:textId="77777777" w:rsidR="00A874AD" w:rsidRPr="00824F89" w:rsidRDefault="00A874AD" w:rsidP="00A874AD">
            <w:pPr>
              <w:spacing w:before="0" w:line="240" w:lineRule="auto"/>
              <w:rPr>
                <w:sz w:val="20"/>
              </w:rPr>
            </w:pPr>
          </w:p>
        </w:tc>
        <w:tc>
          <w:tcPr>
            <w:tcW w:w="556" w:type="pct"/>
          </w:tcPr>
          <w:p w14:paraId="78229663" w14:textId="77777777" w:rsidR="00A874AD" w:rsidRPr="00824F89" w:rsidRDefault="00A874AD" w:rsidP="00A874AD">
            <w:pPr>
              <w:spacing w:before="0" w:line="240" w:lineRule="auto"/>
              <w:rPr>
                <w:sz w:val="20"/>
              </w:rPr>
            </w:pPr>
            <w:r w:rsidRPr="00824F89">
              <w:rPr>
                <w:sz w:val="20"/>
              </w:rPr>
              <w:t>M</w:t>
            </w:r>
          </w:p>
        </w:tc>
        <w:tc>
          <w:tcPr>
            <w:tcW w:w="1111" w:type="pct"/>
          </w:tcPr>
          <w:p w14:paraId="61F04807" w14:textId="77777777" w:rsidR="00A874AD" w:rsidRPr="00824F89" w:rsidRDefault="00A874AD" w:rsidP="00A874AD">
            <w:pPr>
              <w:spacing w:before="0" w:line="240" w:lineRule="auto"/>
              <w:rPr>
                <w:sz w:val="20"/>
              </w:rPr>
            </w:pPr>
          </w:p>
        </w:tc>
      </w:tr>
      <w:tr w:rsidR="00A874AD" w:rsidRPr="00824F89" w14:paraId="0AC5445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5EDEB4E" w14:textId="52CB0022"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1</w:t>
            </w:r>
          </w:p>
        </w:tc>
        <w:tc>
          <w:tcPr>
            <w:tcW w:w="1389" w:type="pct"/>
            <w:tcBorders>
              <w:left w:val="single" w:sz="4" w:space="0" w:color="auto"/>
            </w:tcBorders>
          </w:tcPr>
          <w:p w14:paraId="1368D4A6" w14:textId="3385D76D" w:rsidR="00A874AD" w:rsidRPr="00824F89" w:rsidRDefault="00A874AD" w:rsidP="00A874AD">
            <w:pPr>
              <w:spacing w:before="0" w:line="240" w:lineRule="auto"/>
              <w:rPr>
                <w:sz w:val="20"/>
              </w:rPr>
            </w:pPr>
            <w:r w:rsidRPr="00824F89">
              <w:rPr>
                <w:sz w:val="20"/>
              </w:rPr>
              <w:t>IV</w:t>
            </w:r>
          </w:p>
        </w:tc>
        <w:tc>
          <w:tcPr>
            <w:tcW w:w="1111" w:type="pct"/>
          </w:tcPr>
          <w:p w14:paraId="37B29875" w14:textId="77777777" w:rsidR="00A874AD" w:rsidRPr="00824F89" w:rsidRDefault="00A874AD" w:rsidP="00A874AD">
            <w:pPr>
              <w:spacing w:before="0" w:line="240" w:lineRule="auto"/>
              <w:rPr>
                <w:sz w:val="20"/>
              </w:rPr>
            </w:pPr>
          </w:p>
        </w:tc>
        <w:tc>
          <w:tcPr>
            <w:tcW w:w="556" w:type="pct"/>
          </w:tcPr>
          <w:p w14:paraId="598F842A" w14:textId="77777777" w:rsidR="00A874AD" w:rsidRPr="00824F89" w:rsidRDefault="00A874AD" w:rsidP="00A874AD">
            <w:pPr>
              <w:spacing w:before="0" w:line="240" w:lineRule="auto"/>
              <w:rPr>
                <w:sz w:val="20"/>
              </w:rPr>
            </w:pPr>
            <w:r w:rsidRPr="00824F89">
              <w:rPr>
                <w:sz w:val="20"/>
              </w:rPr>
              <w:t>M</w:t>
            </w:r>
          </w:p>
        </w:tc>
        <w:tc>
          <w:tcPr>
            <w:tcW w:w="1111" w:type="pct"/>
          </w:tcPr>
          <w:p w14:paraId="71CE19EB" w14:textId="77777777" w:rsidR="00A874AD" w:rsidRPr="00824F89" w:rsidRDefault="00A874AD" w:rsidP="00A874AD">
            <w:pPr>
              <w:spacing w:before="0" w:line="240" w:lineRule="auto"/>
              <w:rPr>
                <w:sz w:val="20"/>
              </w:rPr>
            </w:pPr>
          </w:p>
        </w:tc>
      </w:tr>
      <w:tr w:rsidR="00A874AD" w:rsidRPr="00824F89" w14:paraId="3EBC198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D4434C" w14:textId="7EA82846"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2</w:t>
            </w:r>
          </w:p>
        </w:tc>
        <w:tc>
          <w:tcPr>
            <w:tcW w:w="1389" w:type="pct"/>
            <w:tcBorders>
              <w:left w:val="single" w:sz="4" w:space="0" w:color="auto"/>
            </w:tcBorders>
          </w:tcPr>
          <w:p w14:paraId="722675CD" w14:textId="7771119F" w:rsidR="00A874AD" w:rsidRPr="00824F89" w:rsidRDefault="00A874AD" w:rsidP="00A874AD">
            <w:pPr>
              <w:spacing w:before="0" w:line="240" w:lineRule="auto"/>
              <w:rPr>
                <w:sz w:val="20"/>
              </w:rPr>
            </w:pPr>
            <w:r w:rsidRPr="00824F89">
              <w:rPr>
                <w:sz w:val="20"/>
              </w:rPr>
              <w:t>Auth. Cipher Suite Length</w:t>
            </w:r>
          </w:p>
        </w:tc>
        <w:tc>
          <w:tcPr>
            <w:tcW w:w="1111" w:type="pct"/>
          </w:tcPr>
          <w:p w14:paraId="48822658" w14:textId="77777777" w:rsidR="00A874AD" w:rsidRPr="00824F89" w:rsidRDefault="00A874AD" w:rsidP="00A874AD">
            <w:pPr>
              <w:spacing w:before="0" w:line="240" w:lineRule="auto"/>
              <w:rPr>
                <w:sz w:val="20"/>
              </w:rPr>
            </w:pPr>
          </w:p>
        </w:tc>
        <w:tc>
          <w:tcPr>
            <w:tcW w:w="556" w:type="pct"/>
          </w:tcPr>
          <w:p w14:paraId="4405D4F6" w14:textId="77777777" w:rsidR="00A874AD" w:rsidRPr="00824F89" w:rsidRDefault="00A874AD" w:rsidP="00A874AD">
            <w:pPr>
              <w:spacing w:before="0" w:line="240" w:lineRule="auto"/>
              <w:rPr>
                <w:sz w:val="20"/>
              </w:rPr>
            </w:pPr>
            <w:r w:rsidRPr="00824F89">
              <w:rPr>
                <w:sz w:val="20"/>
              </w:rPr>
              <w:t>M</w:t>
            </w:r>
          </w:p>
        </w:tc>
        <w:tc>
          <w:tcPr>
            <w:tcW w:w="1111" w:type="pct"/>
          </w:tcPr>
          <w:p w14:paraId="2EC7B6C9" w14:textId="77777777" w:rsidR="00A874AD" w:rsidRPr="00824F89" w:rsidRDefault="00A874AD" w:rsidP="00A874AD">
            <w:pPr>
              <w:spacing w:before="0" w:line="240" w:lineRule="auto"/>
              <w:rPr>
                <w:sz w:val="20"/>
              </w:rPr>
            </w:pPr>
          </w:p>
        </w:tc>
      </w:tr>
      <w:tr w:rsidR="00A874AD" w:rsidRPr="00824F89" w14:paraId="1DFB094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12D42F0" w14:textId="5F6BE25B"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3</w:t>
            </w:r>
          </w:p>
        </w:tc>
        <w:tc>
          <w:tcPr>
            <w:tcW w:w="1389" w:type="pct"/>
            <w:tcBorders>
              <w:left w:val="single" w:sz="4" w:space="0" w:color="auto"/>
            </w:tcBorders>
          </w:tcPr>
          <w:p w14:paraId="506DCFAC" w14:textId="6C2FF7C2" w:rsidR="00A874AD" w:rsidRPr="00824F89" w:rsidRDefault="00A874AD" w:rsidP="00A874AD">
            <w:pPr>
              <w:spacing w:before="0" w:line="240" w:lineRule="auto"/>
              <w:rPr>
                <w:sz w:val="20"/>
              </w:rPr>
            </w:pPr>
            <w:r w:rsidRPr="00824F89">
              <w:rPr>
                <w:sz w:val="20"/>
              </w:rPr>
              <w:t>Authentication Cipher Suite</w:t>
            </w:r>
          </w:p>
        </w:tc>
        <w:tc>
          <w:tcPr>
            <w:tcW w:w="1111" w:type="pct"/>
          </w:tcPr>
          <w:p w14:paraId="1FC4D533" w14:textId="77777777" w:rsidR="00A874AD" w:rsidRPr="00824F89" w:rsidRDefault="00A874AD" w:rsidP="00A874AD">
            <w:pPr>
              <w:spacing w:before="0" w:line="240" w:lineRule="auto"/>
              <w:rPr>
                <w:sz w:val="20"/>
              </w:rPr>
            </w:pPr>
          </w:p>
        </w:tc>
        <w:tc>
          <w:tcPr>
            <w:tcW w:w="556" w:type="pct"/>
          </w:tcPr>
          <w:p w14:paraId="5D33C597" w14:textId="77777777" w:rsidR="00A874AD" w:rsidRPr="00824F89" w:rsidRDefault="00A874AD" w:rsidP="00A874AD">
            <w:pPr>
              <w:spacing w:before="0" w:line="240" w:lineRule="auto"/>
              <w:rPr>
                <w:sz w:val="20"/>
              </w:rPr>
            </w:pPr>
            <w:r w:rsidRPr="00824F89">
              <w:rPr>
                <w:sz w:val="20"/>
              </w:rPr>
              <w:t>M</w:t>
            </w:r>
          </w:p>
        </w:tc>
        <w:tc>
          <w:tcPr>
            <w:tcW w:w="1111" w:type="pct"/>
          </w:tcPr>
          <w:p w14:paraId="2630174F" w14:textId="77777777" w:rsidR="00A874AD" w:rsidRPr="00824F89" w:rsidRDefault="00A874AD" w:rsidP="00A874AD">
            <w:pPr>
              <w:spacing w:before="0" w:line="240" w:lineRule="auto"/>
              <w:rPr>
                <w:sz w:val="20"/>
              </w:rPr>
            </w:pPr>
          </w:p>
        </w:tc>
      </w:tr>
      <w:tr w:rsidR="00A874AD" w:rsidRPr="00824F89" w14:paraId="1CFAC417"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A042AF" w14:textId="12A7DD03"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4</w:t>
            </w:r>
          </w:p>
        </w:tc>
        <w:tc>
          <w:tcPr>
            <w:tcW w:w="1389" w:type="pct"/>
            <w:tcBorders>
              <w:left w:val="single" w:sz="4" w:space="0" w:color="auto"/>
            </w:tcBorders>
          </w:tcPr>
          <w:p w14:paraId="192B1582" w14:textId="1159686F" w:rsidR="00A874AD" w:rsidRPr="00824F89" w:rsidRDefault="00A874AD" w:rsidP="00A874AD">
            <w:pPr>
              <w:spacing w:before="0" w:line="240" w:lineRule="auto"/>
              <w:rPr>
                <w:sz w:val="20"/>
              </w:rPr>
            </w:pPr>
            <w:r w:rsidRPr="00824F89">
              <w:rPr>
                <w:sz w:val="20"/>
              </w:rPr>
              <w:t>Auth. Bit Mask Length</w:t>
            </w:r>
          </w:p>
        </w:tc>
        <w:tc>
          <w:tcPr>
            <w:tcW w:w="1111" w:type="pct"/>
          </w:tcPr>
          <w:p w14:paraId="24E4DF37" w14:textId="77777777" w:rsidR="00A874AD" w:rsidRPr="00824F89" w:rsidRDefault="00A874AD" w:rsidP="00A874AD">
            <w:pPr>
              <w:spacing w:before="0" w:line="240" w:lineRule="auto"/>
              <w:rPr>
                <w:sz w:val="20"/>
              </w:rPr>
            </w:pPr>
          </w:p>
        </w:tc>
        <w:tc>
          <w:tcPr>
            <w:tcW w:w="556" w:type="pct"/>
          </w:tcPr>
          <w:p w14:paraId="7B54034A" w14:textId="77777777" w:rsidR="00A874AD" w:rsidRPr="00824F89" w:rsidRDefault="00A874AD" w:rsidP="00A874AD">
            <w:pPr>
              <w:spacing w:before="0" w:line="240" w:lineRule="auto"/>
              <w:rPr>
                <w:sz w:val="20"/>
              </w:rPr>
            </w:pPr>
            <w:r w:rsidRPr="00824F89">
              <w:rPr>
                <w:sz w:val="20"/>
              </w:rPr>
              <w:t>M</w:t>
            </w:r>
          </w:p>
        </w:tc>
        <w:tc>
          <w:tcPr>
            <w:tcW w:w="1111" w:type="pct"/>
          </w:tcPr>
          <w:p w14:paraId="610F2491" w14:textId="77777777" w:rsidR="00A874AD" w:rsidRPr="00824F89" w:rsidRDefault="00A874AD" w:rsidP="00A874AD">
            <w:pPr>
              <w:spacing w:before="0" w:line="240" w:lineRule="auto"/>
              <w:rPr>
                <w:sz w:val="20"/>
              </w:rPr>
            </w:pPr>
          </w:p>
        </w:tc>
      </w:tr>
      <w:tr w:rsidR="00A874AD" w:rsidRPr="00824F89" w14:paraId="53A0F5FA"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B417208" w14:textId="5C659E1C"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5</w:t>
            </w:r>
          </w:p>
        </w:tc>
        <w:tc>
          <w:tcPr>
            <w:tcW w:w="1389" w:type="pct"/>
            <w:tcBorders>
              <w:left w:val="single" w:sz="4" w:space="0" w:color="auto"/>
            </w:tcBorders>
          </w:tcPr>
          <w:p w14:paraId="78C08846" w14:textId="4BC1F448" w:rsidR="00A874AD" w:rsidRPr="00824F89" w:rsidRDefault="00A874AD" w:rsidP="00A874AD">
            <w:pPr>
              <w:spacing w:before="0" w:line="240" w:lineRule="auto"/>
              <w:rPr>
                <w:sz w:val="20"/>
              </w:rPr>
            </w:pPr>
            <w:r w:rsidRPr="00824F89">
              <w:rPr>
                <w:sz w:val="20"/>
              </w:rPr>
              <w:t>Authentication Bit Mask</w:t>
            </w:r>
          </w:p>
        </w:tc>
        <w:tc>
          <w:tcPr>
            <w:tcW w:w="1111" w:type="pct"/>
          </w:tcPr>
          <w:p w14:paraId="0D38F0CD" w14:textId="77777777" w:rsidR="00A874AD" w:rsidRPr="00824F89" w:rsidRDefault="00A874AD" w:rsidP="00A874AD">
            <w:pPr>
              <w:spacing w:before="0" w:line="240" w:lineRule="auto"/>
              <w:rPr>
                <w:sz w:val="20"/>
              </w:rPr>
            </w:pPr>
          </w:p>
        </w:tc>
        <w:tc>
          <w:tcPr>
            <w:tcW w:w="556" w:type="pct"/>
          </w:tcPr>
          <w:p w14:paraId="5C7A9641" w14:textId="77777777" w:rsidR="00A874AD" w:rsidRPr="00824F89" w:rsidRDefault="00A874AD" w:rsidP="00A874AD">
            <w:pPr>
              <w:spacing w:before="0" w:line="240" w:lineRule="auto"/>
              <w:rPr>
                <w:sz w:val="20"/>
              </w:rPr>
            </w:pPr>
            <w:r w:rsidRPr="00824F89">
              <w:rPr>
                <w:sz w:val="20"/>
              </w:rPr>
              <w:t>M</w:t>
            </w:r>
          </w:p>
        </w:tc>
        <w:tc>
          <w:tcPr>
            <w:tcW w:w="1111" w:type="pct"/>
          </w:tcPr>
          <w:p w14:paraId="65E314C7" w14:textId="77777777" w:rsidR="00A874AD" w:rsidRPr="00824F89" w:rsidRDefault="00A874AD" w:rsidP="00A874AD">
            <w:pPr>
              <w:spacing w:before="0" w:line="240" w:lineRule="auto"/>
              <w:rPr>
                <w:sz w:val="20"/>
              </w:rPr>
            </w:pPr>
          </w:p>
        </w:tc>
      </w:tr>
      <w:tr w:rsidR="00A874AD" w:rsidRPr="00824F89" w14:paraId="73A2A79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1094FEF" w14:textId="6DA6358A"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6</w:t>
            </w:r>
          </w:p>
        </w:tc>
        <w:tc>
          <w:tcPr>
            <w:tcW w:w="1389" w:type="pct"/>
            <w:tcBorders>
              <w:left w:val="single" w:sz="4" w:space="0" w:color="auto"/>
            </w:tcBorders>
          </w:tcPr>
          <w:p w14:paraId="3D4C750B" w14:textId="3D632444" w:rsidR="00A874AD" w:rsidRPr="00824F89" w:rsidRDefault="00A874AD" w:rsidP="00A874AD">
            <w:pPr>
              <w:spacing w:before="0" w:line="240" w:lineRule="auto"/>
              <w:rPr>
                <w:sz w:val="20"/>
              </w:rPr>
            </w:pPr>
            <w:r w:rsidRPr="00824F89">
              <w:rPr>
                <w:sz w:val="20"/>
              </w:rPr>
              <w:t>ARC Length</w:t>
            </w:r>
          </w:p>
        </w:tc>
        <w:tc>
          <w:tcPr>
            <w:tcW w:w="1111" w:type="pct"/>
          </w:tcPr>
          <w:p w14:paraId="3932EC15" w14:textId="77777777" w:rsidR="00A874AD" w:rsidRPr="00824F89" w:rsidRDefault="00A874AD" w:rsidP="00A874AD">
            <w:pPr>
              <w:spacing w:before="0" w:line="240" w:lineRule="auto"/>
              <w:rPr>
                <w:sz w:val="20"/>
              </w:rPr>
            </w:pPr>
          </w:p>
        </w:tc>
        <w:tc>
          <w:tcPr>
            <w:tcW w:w="556" w:type="pct"/>
          </w:tcPr>
          <w:p w14:paraId="7197A73C" w14:textId="77777777" w:rsidR="00A874AD" w:rsidRPr="00824F89" w:rsidRDefault="00A874AD" w:rsidP="00A874AD">
            <w:pPr>
              <w:spacing w:before="0" w:line="240" w:lineRule="auto"/>
              <w:rPr>
                <w:sz w:val="20"/>
              </w:rPr>
            </w:pPr>
            <w:r w:rsidRPr="00824F89">
              <w:rPr>
                <w:sz w:val="20"/>
              </w:rPr>
              <w:t>M</w:t>
            </w:r>
          </w:p>
        </w:tc>
        <w:tc>
          <w:tcPr>
            <w:tcW w:w="1111" w:type="pct"/>
          </w:tcPr>
          <w:p w14:paraId="61F79F2F" w14:textId="77777777" w:rsidR="00A874AD" w:rsidRPr="00824F89" w:rsidRDefault="00A874AD" w:rsidP="00A874AD">
            <w:pPr>
              <w:spacing w:before="0" w:line="240" w:lineRule="auto"/>
              <w:rPr>
                <w:sz w:val="20"/>
              </w:rPr>
            </w:pPr>
          </w:p>
        </w:tc>
      </w:tr>
      <w:tr w:rsidR="00A874AD" w:rsidRPr="00824F89" w14:paraId="74A71C1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050E32" w14:textId="4E06E533"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7</w:t>
            </w:r>
          </w:p>
        </w:tc>
        <w:tc>
          <w:tcPr>
            <w:tcW w:w="1389" w:type="pct"/>
            <w:tcBorders>
              <w:left w:val="single" w:sz="4" w:space="0" w:color="auto"/>
            </w:tcBorders>
          </w:tcPr>
          <w:p w14:paraId="56FE7E30" w14:textId="1F730E49" w:rsidR="00A874AD" w:rsidRPr="00824F89" w:rsidRDefault="00A874AD" w:rsidP="00A874AD">
            <w:pPr>
              <w:spacing w:before="0" w:line="240" w:lineRule="auto"/>
              <w:rPr>
                <w:sz w:val="20"/>
              </w:rPr>
            </w:pPr>
            <w:r w:rsidRPr="00824F89">
              <w:rPr>
                <w:sz w:val="20"/>
              </w:rPr>
              <w:t>ARC</w:t>
            </w:r>
          </w:p>
        </w:tc>
        <w:tc>
          <w:tcPr>
            <w:tcW w:w="1111" w:type="pct"/>
          </w:tcPr>
          <w:p w14:paraId="7C3BD219" w14:textId="77777777" w:rsidR="00A874AD" w:rsidRPr="00824F89" w:rsidRDefault="00A874AD" w:rsidP="00A874AD">
            <w:pPr>
              <w:spacing w:before="0" w:line="240" w:lineRule="auto"/>
              <w:rPr>
                <w:sz w:val="20"/>
              </w:rPr>
            </w:pPr>
          </w:p>
        </w:tc>
        <w:tc>
          <w:tcPr>
            <w:tcW w:w="556" w:type="pct"/>
          </w:tcPr>
          <w:p w14:paraId="1DF8010B" w14:textId="77777777" w:rsidR="00A874AD" w:rsidRPr="00824F89" w:rsidRDefault="00A874AD" w:rsidP="00A874AD">
            <w:pPr>
              <w:spacing w:before="0" w:line="240" w:lineRule="auto"/>
              <w:rPr>
                <w:sz w:val="20"/>
              </w:rPr>
            </w:pPr>
            <w:r w:rsidRPr="00824F89">
              <w:rPr>
                <w:sz w:val="20"/>
              </w:rPr>
              <w:t>M</w:t>
            </w:r>
          </w:p>
        </w:tc>
        <w:tc>
          <w:tcPr>
            <w:tcW w:w="1111" w:type="pct"/>
          </w:tcPr>
          <w:p w14:paraId="4E4CD57E" w14:textId="77777777" w:rsidR="00A874AD" w:rsidRPr="00824F89" w:rsidRDefault="00A874AD" w:rsidP="00A874AD">
            <w:pPr>
              <w:spacing w:before="0" w:line="240" w:lineRule="auto"/>
              <w:rPr>
                <w:sz w:val="20"/>
              </w:rPr>
            </w:pPr>
          </w:p>
        </w:tc>
      </w:tr>
      <w:tr w:rsidR="00A874AD" w:rsidRPr="00824F89" w14:paraId="7A04F9D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9ED659D" w14:textId="3031AC8A"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8</w:t>
            </w:r>
          </w:p>
        </w:tc>
        <w:tc>
          <w:tcPr>
            <w:tcW w:w="1389" w:type="pct"/>
            <w:tcBorders>
              <w:left w:val="single" w:sz="4" w:space="0" w:color="auto"/>
            </w:tcBorders>
          </w:tcPr>
          <w:p w14:paraId="336007FC" w14:textId="66C54C4D" w:rsidR="00A874AD" w:rsidRPr="00824F89" w:rsidRDefault="00A874AD" w:rsidP="00A874AD">
            <w:pPr>
              <w:spacing w:before="0" w:line="240" w:lineRule="auto"/>
              <w:rPr>
                <w:sz w:val="20"/>
              </w:rPr>
            </w:pPr>
            <w:r w:rsidRPr="00824F89">
              <w:rPr>
                <w:sz w:val="20"/>
              </w:rPr>
              <w:t>ARCW Length</w:t>
            </w:r>
          </w:p>
        </w:tc>
        <w:tc>
          <w:tcPr>
            <w:tcW w:w="1111" w:type="pct"/>
          </w:tcPr>
          <w:p w14:paraId="061F211F" w14:textId="77777777" w:rsidR="00A874AD" w:rsidRPr="00824F89" w:rsidRDefault="00A874AD" w:rsidP="00A874AD">
            <w:pPr>
              <w:spacing w:before="0" w:line="240" w:lineRule="auto"/>
              <w:rPr>
                <w:sz w:val="20"/>
              </w:rPr>
            </w:pPr>
          </w:p>
        </w:tc>
        <w:tc>
          <w:tcPr>
            <w:tcW w:w="556" w:type="pct"/>
          </w:tcPr>
          <w:p w14:paraId="73465C2E" w14:textId="77777777" w:rsidR="00A874AD" w:rsidRPr="00824F89" w:rsidRDefault="00A874AD" w:rsidP="00A874AD">
            <w:pPr>
              <w:spacing w:before="0" w:line="240" w:lineRule="auto"/>
              <w:rPr>
                <w:sz w:val="20"/>
              </w:rPr>
            </w:pPr>
            <w:r w:rsidRPr="00824F89">
              <w:rPr>
                <w:sz w:val="20"/>
              </w:rPr>
              <w:t>M</w:t>
            </w:r>
          </w:p>
        </w:tc>
        <w:tc>
          <w:tcPr>
            <w:tcW w:w="1111" w:type="pct"/>
          </w:tcPr>
          <w:p w14:paraId="6D4B3A35" w14:textId="77777777" w:rsidR="00A874AD" w:rsidRPr="00824F89" w:rsidRDefault="00A874AD" w:rsidP="00A874AD">
            <w:pPr>
              <w:spacing w:before="0" w:line="240" w:lineRule="auto"/>
              <w:rPr>
                <w:sz w:val="20"/>
              </w:rPr>
            </w:pPr>
          </w:p>
        </w:tc>
      </w:tr>
      <w:tr w:rsidR="00A874AD" w:rsidRPr="00824F89" w14:paraId="758F752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281CE" w14:textId="45B70C87"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9</w:t>
            </w:r>
          </w:p>
        </w:tc>
        <w:tc>
          <w:tcPr>
            <w:tcW w:w="1389" w:type="pct"/>
            <w:tcBorders>
              <w:left w:val="single" w:sz="4" w:space="0" w:color="auto"/>
            </w:tcBorders>
          </w:tcPr>
          <w:p w14:paraId="116A92AE" w14:textId="75E6DE0E" w:rsidR="00A874AD" w:rsidRPr="00824F89" w:rsidRDefault="00A874AD" w:rsidP="00A874AD">
            <w:pPr>
              <w:spacing w:before="0" w:line="240" w:lineRule="auto"/>
              <w:rPr>
                <w:sz w:val="20"/>
              </w:rPr>
            </w:pPr>
            <w:r w:rsidRPr="00824F89">
              <w:rPr>
                <w:sz w:val="20"/>
              </w:rPr>
              <w:t>ARCW</w:t>
            </w:r>
          </w:p>
        </w:tc>
        <w:tc>
          <w:tcPr>
            <w:tcW w:w="1111" w:type="pct"/>
          </w:tcPr>
          <w:p w14:paraId="4089E4B1" w14:textId="77777777" w:rsidR="00A874AD" w:rsidRPr="00824F89" w:rsidRDefault="00A874AD" w:rsidP="00A874AD">
            <w:pPr>
              <w:spacing w:before="0" w:line="240" w:lineRule="auto"/>
              <w:rPr>
                <w:sz w:val="20"/>
              </w:rPr>
            </w:pPr>
          </w:p>
        </w:tc>
        <w:tc>
          <w:tcPr>
            <w:tcW w:w="556" w:type="pct"/>
          </w:tcPr>
          <w:p w14:paraId="05173F15" w14:textId="77777777" w:rsidR="00A874AD" w:rsidRPr="00824F89" w:rsidRDefault="00A874AD" w:rsidP="00A874AD">
            <w:pPr>
              <w:spacing w:before="0" w:line="240" w:lineRule="auto"/>
              <w:rPr>
                <w:sz w:val="20"/>
              </w:rPr>
            </w:pPr>
            <w:r w:rsidRPr="00824F89">
              <w:rPr>
                <w:sz w:val="20"/>
              </w:rPr>
              <w:t>M</w:t>
            </w:r>
          </w:p>
        </w:tc>
        <w:tc>
          <w:tcPr>
            <w:tcW w:w="1111" w:type="pct"/>
          </w:tcPr>
          <w:p w14:paraId="67DBC7DE" w14:textId="77777777" w:rsidR="00A874AD" w:rsidRPr="00824F89" w:rsidRDefault="00A874AD" w:rsidP="00A874AD">
            <w:pPr>
              <w:spacing w:before="0" w:line="240" w:lineRule="auto"/>
              <w:rPr>
                <w:sz w:val="20"/>
              </w:rPr>
            </w:pPr>
          </w:p>
        </w:tc>
      </w:tr>
    </w:tbl>
    <w:p w14:paraId="5A44BA47" w14:textId="77777777" w:rsidR="00B049F5" w:rsidRPr="00824F89" w:rsidRDefault="00B049F5" w:rsidP="00B049F5"/>
    <w:p w14:paraId="19AB20CB"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6884D832" w14:textId="0BC964BD" w:rsidR="00B049F5" w:rsidRPr="00824F89" w:rsidRDefault="00A874AD" w:rsidP="00C6012E">
      <w:pPr>
        <w:pStyle w:val="Annex3"/>
        <w:numPr>
          <w:ilvl w:val="3"/>
          <w:numId w:val="127"/>
        </w:numPr>
        <w:spacing w:after="240"/>
      </w:pPr>
      <w:r w:rsidRPr="00824F89">
        <w:lastRenderedPageBreak/>
        <w:t>Delet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5303EF84"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B66E775"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45CA3F8E"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AF5126F"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6D12316"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403BD916"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766F3FB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59088294" w14:textId="3454D90D"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3686499F" w14:textId="77777777" w:rsidR="00B049F5" w:rsidRPr="00824F89" w:rsidRDefault="00B049F5" w:rsidP="00B049F5">
            <w:pPr>
              <w:spacing w:before="0" w:line="240" w:lineRule="auto"/>
              <w:rPr>
                <w:sz w:val="20"/>
              </w:rPr>
            </w:pPr>
            <w:r w:rsidRPr="00824F89">
              <w:rPr>
                <w:sz w:val="20"/>
              </w:rPr>
              <w:t>SPI</w:t>
            </w:r>
          </w:p>
        </w:tc>
        <w:tc>
          <w:tcPr>
            <w:tcW w:w="1111" w:type="pct"/>
          </w:tcPr>
          <w:p w14:paraId="58C33B24" w14:textId="77777777" w:rsidR="00B049F5" w:rsidRPr="00824F89" w:rsidRDefault="00B049F5" w:rsidP="00B049F5">
            <w:pPr>
              <w:spacing w:before="0" w:line="240" w:lineRule="auto"/>
              <w:rPr>
                <w:sz w:val="20"/>
              </w:rPr>
            </w:pPr>
          </w:p>
        </w:tc>
        <w:tc>
          <w:tcPr>
            <w:tcW w:w="556" w:type="pct"/>
          </w:tcPr>
          <w:p w14:paraId="54C0C0E0" w14:textId="77777777" w:rsidR="00B049F5" w:rsidRPr="00824F89" w:rsidRDefault="00B049F5" w:rsidP="00B049F5">
            <w:pPr>
              <w:spacing w:before="0" w:line="240" w:lineRule="auto"/>
              <w:rPr>
                <w:sz w:val="20"/>
              </w:rPr>
            </w:pPr>
            <w:r w:rsidRPr="00824F89">
              <w:rPr>
                <w:sz w:val="20"/>
              </w:rPr>
              <w:t>M</w:t>
            </w:r>
          </w:p>
        </w:tc>
        <w:tc>
          <w:tcPr>
            <w:tcW w:w="1111" w:type="pct"/>
          </w:tcPr>
          <w:p w14:paraId="01B42154" w14:textId="77777777" w:rsidR="00B049F5" w:rsidRPr="00824F89" w:rsidRDefault="00B049F5" w:rsidP="00B049F5">
            <w:pPr>
              <w:spacing w:before="0" w:line="240" w:lineRule="auto"/>
              <w:rPr>
                <w:sz w:val="20"/>
              </w:rPr>
            </w:pPr>
          </w:p>
        </w:tc>
      </w:tr>
    </w:tbl>
    <w:p w14:paraId="24EC7C7F" w14:textId="77777777" w:rsidR="00B049F5" w:rsidRPr="00824F89" w:rsidRDefault="00B049F5" w:rsidP="00B049F5"/>
    <w:p w14:paraId="7EEC0A79" w14:textId="1F239C1C" w:rsidR="00B049F5" w:rsidRPr="00824F89" w:rsidRDefault="00A874AD" w:rsidP="00C6012E">
      <w:pPr>
        <w:pStyle w:val="Annex3"/>
        <w:numPr>
          <w:ilvl w:val="3"/>
          <w:numId w:val="127"/>
        </w:numPr>
        <w:spacing w:after="240"/>
      </w:pPr>
      <w:r w:rsidRPr="00824F89">
        <w:t>SET ARC</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50059C6E"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05ACE5A"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76AB2497"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1EA7A327"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02AD108"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25A1ECC9"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702D320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8EB811" w14:textId="402E4A8F"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08382C30" w14:textId="77777777" w:rsidR="00A874AD" w:rsidRPr="00824F89" w:rsidRDefault="00A874AD" w:rsidP="007E506F">
            <w:pPr>
              <w:spacing w:before="0" w:line="240" w:lineRule="auto"/>
              <w:rPr>
                <w:sz w:val="20"/>
              </w:rPr>
            </w:pPr>
            <w:r w:rsidRPr="00824F89">
              <w:rPr>
                <w:sz w:val="20"/>
              </w:rPr>
              <w:t>SPI</w:t>
            </w:r>
          </w:p>
        </w:tc>
        <w:tc>
          <w:tcPr>
            <w:tcW w:w="1111" w:type="pct"/>
          </w:tcPr>
          <w:p w14:paraId="6E03CFE7" w14:textId="77777777" w:rsidR="00A874AD" w:rsidRPr="00824F89" w:rsidRDefault="00A874AD" w:rsidP="007E506F">
            <w:pPr>
              <w:spacing w:before="0" w:line="240" w:lineRule="auto"/>
              <w:rPr>
                <w:sz w:val="20"/>
              </w:rPr>
            </w:pPr>
          </w:p>
        </w:tc>
        <w:tc>
          <w:tcPr>
            <w:tcW w:w="556" w:type="pct"/>
          </w:tcPr>
          <w:p w14:paraId="234BC00A" w14:textId="77777777" w:rsidR="00A874AD" w:rsidRPr="00824F89" w:rsidRDefault="00A874AD" w:rsidP="007E506F">
            <w:pPr>
              <w:spacing w:before="0" w:line="240" w:lineRule="auto"/>
              <w:rPr>
                <w:sz w:val="20"/>
              </w:rPr>
            </w:pPr>
            <w:r w:rsidRPr="00824F89">
              <w:rPr>
                <w:sz w:val="20"/>
              </w:rPr>
              <w:t>M</w:t>
            </w:r>
          </w:p>
        </w:tc>
        <w:tc>
          <w:tcPr>
            <w:tcW w:w="1111" w:type="pct"/>
          </w:tcPr>
          <w:p w14:paraId="2C13017F" w14:textId="77777777" w:rsidR="00A874AD" w:rsidRPr="00824F89" w:rsidRDefault="00A874AD" w:rsidP="007E506F">
            <w:pPr>
              <w:spacing w:before="0" w:line="240" w:lineRule="auto"/>
              <w:rPr>
                <w:sz w:val="20"/>
              </w:rPr>
            </w:pPr>
          </w:p>
        </w:tc>
      </w:tr>
      <w:tr w:rsidR="00B049F5" w:rsidRPr="00824F89" w14:paraId="67A4BBE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24F17C2" w14:textId="7157D59D" w:rsidR="00B049F5" w:rsidRPr="00824F89" w:rsidRDefault="00A874AD" w:rsidP="00B049F5">
            <w:pPr>
              <w:keepNext/>
              <w:spacing w:before="0" w:line="240" w:lineRule="auto"/>
              <w:jc w:val="center"/>
              <w:rPr>
                <w:sz w:val="20"/>
              </w:rPr>
            </w:pPr>
            <w:r w:rsidRPr="00824F89">
              <w:rPr>
                <w:sz w:val="20"/>
              </w:rPr>
              <w:t>2</w:t>
            </w:r>
          </w:p>
        </w:tc>
        <w:tc>
          <w:tcPr>
            <w:tcW w:w="1389" w:type="pct"/>
            <w:tcBorders>
              <w:left w:val="single" w:sz="4" w:space="0" w:color="auto"/>
            </w:tcBorders>
          </w:tcPr>
          <w:p w14:paraId="2F4F2141" w14:textId="56D9C4C8" w:rsidR="00B049F5" w:rsidRPr="00824F89" w:rsidRDefault="00A874AD" w:rsidP="00B049F5">
            <w:pPr>
              <w:spacing w:before="0" w:line="240" w:lineRule="auto"/>
              <w:rPr>
                <w:sz w:val="20"/>
              </w:rPr>
            </w:pPr>
            <w:r w:rsidRPr="00824F89">
              <w:rPr>
                <w:sz w:val="20"/>
              </w:rPr>
              <w:t>ARC</w:t>
            </w:r>
          </w:p>
        </w:tc>
        <w:tc>
          <w:tcPr>
            <w:tcW w:w="1111" w:type="pct"/>
          </w:tcPr>
          <w:p w14:paraId="09BB81CD" w14:textId="77777777" w:rsidR="00B049F5" w:rsidRPr="00824F89" w:rsidRDefault="00B049F5" w:rsidP="00B049F5">
            <w:pPr>
              <w:spacing w:before="0" w:line="240" w:lineRule="auto"/>
              <w:rPr>
                <w:sz w:val="20"/>
              </w:rPr>
            </w:pPr>
          </w:p>
        </w:tc>
        <w:tc>
          <w:tcPr>
            <w:tcW w:w="556" w:type="pct"/>
          </w:tcPr>
          <w:p w14:paraId="796F4F04" w14:textId="77777777" w:rsidR="00B049F5" w:rsidRPr="00824F89" w:rsidRDefault="00B049F5" w:rsidP="00B049F5">
            <w:pPr>
              <w:spacing w:before="0" w:line="240" w:lineRule="auto"/>
              <w:rPr>
                <w:sz w:val="20"/>
              </w:rPr>
            </w:pPr>
            <w:r w:rsidRPr="00824F89">
              <w:rPr>
                <w:sz w:val="20"/>
              </w:rPr>
              <w:t>M</w:t>
            </w:r>
          </w:p>
        </w:tc>
        <w:tc>
          <w:tcPr>
            <w:tcW w:w="1111" w:type="pct"/>
          </w:tcPr>
          <w:p w14:paraId="3E373979" w14:textId="77777777" w:rsidR="00B049F5" w:rsidRPr="00824F89" w:rsidRDefault="00B049F5" w:rsidP="00B049F5">
            <w:pPr>
              <w:spacing w:before="0" w:line="240" w:lineRule="auto"/>
              <w:rPr>
                <w:sz w:val="20"/>
              </w:rPr>
            </w:pPr>
          </w:p>
        </w:tc>
      </w:tr>
    </w:tbl>
    <w:p w14:paraId="35C8C0A4" w14:textId="77777777" w:rsidR="00B049F5" w:rsidRPr="00824F89" w:rsidRDefault="00B049F5" w:rsidP="00B049F5"/>
    <w:p w14:paraId="719330DC"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4702005" w14:textId="23CA77B7" w:rsidR="00B049F5" w:rsidRPr="00824F89" w:rsidRDefault="00A874AD" w:rsidP="00C6012E">
      <w:pPr>
        <w:pStyle w:val="Annex3"/>
        <w:numPr>
          <w:ilvl w:val="3"/>
          <w:numId w:val="127"/>
        </w:numPr>
        <w:spacing w:after="240"/>
      </w:pPr>
      <w:r w:rsidRPr="00824F89">
        <w:lastRenderedPageBreak/>
        <w:t>Set</w:t>
      </w:r>
      <w:r w:rsidR="00B049F5" w:rsidRPr="00824F89">
        <w:t xml:space="preserve"> </w:t>
      </w:r>
      <w:r w:rsidRPr="00824F89">
        <w:t>ARCW</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5F174DAD"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2C89232E"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24175A81"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EF7C295"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71F09F0C"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37129628"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2CE64B4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0E484DE" w14:textId="5354055E"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9CA0228" w14:textId="77777777" w:rsidR="00A874AD" w:rsidRPr="00824F89" w:rsidRDefault="00A874AD" w:rsidP="007E506F">
            <w:pPr>
              <w:spacing w:before="0" w:line="240" w:lineRule="auto"/>
              <w:rPr>
                <w:sz w:val="20"/>
              </w:rPr>
            </w:pPr>
            <w:r w:rsidRPr="00824F89">
              <w:rPr>
                <w:sz w:val="20"/>
              </w:rPr>
              <w:t>SPI</w:t>
            </w:r>
          </w:p>
        </w:tc>
        <w:tc>
          <w:tcPr>
            <w:tcW w:w="1111" w:type="pct"/>
          </w:tcPr>
          <w:p w14:paraId="45C17346" w14:textId="77777777" w:rsidR="00A874AD" w:rsidRPr="00824F89" w:rsidRDefault="00A874AD" w:rsidP="007E506F">
            <w:pPr>
              <w:spacing w:before="0" w:line="240" w:lineRule="auto"/>
              <w:rPr>
                <w:sz w:val="20"/>
              </w:rPr>
            </w:pPr>
          </w:p>
        </w:tc>
        <w:tc>
          <w:tcPr>
            <w:tcW w:w="556" w:type="pct"/>
          </w:tcPr>
          <w:p w14:paraId="29702DDB" w14:textId="77777777" w:rsidR="00A874AD" w:rsidRPr="00824F89" w:rsidRDefault="00A874AD" w:rsidP="007E506F">
            <w:pPr>
              <w:spacing w:before="0" w:line="240" w:lineRule="auto"/>
              <w:rPr>
                <w:sz w:val="20"/>
              </w:rPr>
            </w:pPr>
            <w:r w:rsidRPr="00824F89">
              <w:rPr>
                <w:sz w:val="20"/>
              </w:rPr>
              <w:t>M</w:t>
            </w:r>
          </w:p>
        </w:tc>
        <w:tc>
          <w:tcPr>
            <w:tcW w:w="1111" w:type="pct"/>
          </w:tcPr>
          <w:p w14:paraId="4F9BF3D6" w14:textId="77777777" w:rsidR="00A874AD" w:rsidRPr="00824F89" w:rsidRDefault="00A874AD" w:rsidP="007E506F">
            <w:pPr>
              <w:spacing w:before="0" w:line="240" w:lineRule="auto"/>
              <w:rPr>
                <w:sz w:val="20"/>
              </w:rPr>
            </w:pPr>
          </w:p>
        </w:tc>
      </w:tr>
      <w:tr w:rsidR="00B049F5" w:rsidRPr="00824F89" w14:paraId="393B959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1C0BDB30" w14:textId="43929BA3" w:rsidR="00B049F5" w:rsidRPr="00824F89" w:rsidRDefault="00A874AD" w:rsidP="00B049F5">
            <w:pPr>
              <w:keepNext/>
              <w:spacing w:before="0" w:line="240" w:lineRule="auto"/>
              <w:jc w:val="center"/>
              <w:rPr>
                <w:sz w:val="20"/>
              </w:rPr>
            </w:pPr>
            <w:r w:rsidRPr="00824F89">
              <w:rPr>
                <w:sz w:val="20"/>
              </w:rPr>
              <w:t>2</w:t>
            </w:r>
          </w:p>
        </w:tc>
        <w:tc>
          <w:tcPr>
            <w:tcW w:w="1389" w:type="pct"/>
            <w:tcBorders>
              <w:left w:val="single" w:sz="4" w:space="0" w:color="auto"/>
            </w:tcBorders>
          </w:tcPr>
          <w:p w14:paraId="0DE48526" w14:textId="07132D1D" w:rsidR="00B049F5" w:rsidRPr="00824F89" w:rsidRDefault="00A874AD" w:rsidP="00B049F5">
            <w:pPr>
              <w:spacing w:before="0" w:line="240" w:lineRule="auto"/>
              <w:rPr>
                <w:sz w:val="20"/>
              </w:rPr>
            </w:pPr>
            <w:r w:rsidRPr="00824F89">
              <w:rPr>
                <w:sz w:val="20"/>
              </w:rPr>
              <w:t>ARCW</w:t>
            </w:r>
          </w:p>
        </w:tc>
        <w:tc>
          <w:tcPr>
            <w:tcW w:w="1111" w:type="pct"/>
          </w:tcPr>
          <w:p w14:paraId="12D4CBF0" w14:textId="77777777" w:rsidR="00B049F5" w:rsidRPr="00824F89" w:rsidRDefault="00B049F5" w:rsidP="00B049F5">
            <w:pPr>
              <w:spacing w:before="0" w:line="240" w:lineRule="auto"/>
              <w:rPr>
                <w:sz w:val="20"/>
              </w:rPr>
            </w:pPr>
          </w:p>
        </w:tc>
        <w:tc>
          <w:tcPr>
            <w:tcW w:w="556" w:type="pct"/>
          </w:tcPr>
          <w:p w14:paraId="08A07475" w14:textId="77777777" w:rsidR="00B049F5" w:rsidRPr="00824F89" w:rsidRDefault="00B049F5" w:rsidP="00B049F5">
            <w:pPr>
              <w:spacing w:before="0" w:line="240" w:lineRule="auto"/>
              <w:rPr>
                <w:sz w:val="20"/>
              </w:rPr>
            </w:pPr>
            <w:r w:rsidRPr="00824F89">
              <w:rPr>
                <w:sz w:val="20"/>
              </w:rPr>
              <w:t>M</w:t>
            </w:r>
          </w:p>
        </w:tc>
        <w:tc>
          <w:tcPr>
            <w:tcW w:w="1111" w:type="pct"/>
          </w:tcPr>
          <w:p w14:paraId="0EA05DCF" w14:textId="77777777" w:rsidR="00B049F5" w:rsidRPr="00824F89" w:rsidRDefault="00B049F5" w:rsidP="00B049F5">
            <w:pPr>
              <w:spacing w:before="0" w:line="240" w:lineRule="auto"/>
              <w:rPr>
                <w:sz w:val="20"/>
              </w:rPr>
            </w:pPr>
          </w:p>
        </w:tc>
      </w:tr>
    </w:tbl>
    <w:p w14:paraId="3DE7391F" w14:textId="77777777" w:rsidR="00B049F5" w:rsidRPr="00824F89" w:rsidRDefault="00B049F5" w:rsidP="00B049F5"/>
    <w:p w14:paraId="6A871D9F"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7859347" w14:textId="40374003" w:rsidR="00B049F5" w:rsidRPr="00824F89" w:rsidRDefault="00A874AD" w:rsidP="00C6012E">
      <w:pPr>
        <w:pStyle w:val="Annex3"/>
        <w:numPr>
          <w:ilvl w:val="3"/>
          <w:numId w:val="127"/>
        </w:numPr>
        <w:spacing w:after="240"/>
      </w:pPr>
      <w:r w:rsidRPr="00824F89">
        <w:lastRenderedPageBreak/>
        <w:t>SA Status Request</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824F89" w14:paraId="7C65E08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3A6FEB3A"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729FE12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A8D1072"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10BCD4B0"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37380D60"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1F7C72F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B62C3C0" w14:textId="21864DF3"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46FC8593" w14:textId="77777777" w:rsidR="00B049F5" w:rsidRPr="00824F89" w:rsidRDefault="00B049F5" w:rsidP="00B049F5">
            <w:pPr>
              <w:spacing w:before="0" w:line="240" w:lineRule="auto"/>
              <w:rPr>
                <w:sz w:val="20"/>
              </w:rPr>
            </w:pPr>
            <w:r w:rsidRPr="00824F89">
              <w:rPr>
                <w:sz w:val="20"/>
              </w:rPr>
              <w:t>SPI</w:t>
            </w:r>
          </w:p>
        </w:tc>
        <w:tc>
          <w:tcPr>
            <w:tcW w:w="1111" w:type="pct"/>
          </w:tcPr>
          <w:p w14:paraId="609D36BC" w14:textId="77777777" w:rsidR="00B049F5" w:rsidRPr="00824F89" w:rsidRDefault="00B049F5" w:rsidP="00B049F5">
            <w:pPr>
              <w:spacing w:before="0" w:line="240" w:lineRule="auto"/>
              <w:rPr>
                <w:sz w:val="20"/>
              </w:rPr>
            </w:pPr>
          </w:p>
        </w:tc>
        <w:tc>
          <w:tcPr>
            <w:tcW w:w="556" w:type="pct"/>
          </w:tcPr>
          <w:p w14:paraId="0A49BE70" w14:textId="77777777" w:rsidR="00B049F5" w:rsidRPr="00824F89" w:rsidRDefault="00B049F5" w:rsidP="00B049F5">
            <w:pPr>
              <w:spacing w:before="0" w:line="240" w:lineRule="auto"/>
              <w:rPr>
                <w:sz w:val="20"/>
              </w:rPr>
            </w:pPr>
            <w:r w:rsidRPr="00824F89">
              <w:rPr>
                <w:sz w:val="20"/>
              </w:rPr>
              <w:t>M</w:t>
            </w:r>
          </w:p>
        </w:tc>
        <w:tc>
          <w:tcPr>
            <w:tcW w:w="1111" w:type="pct"/>
          </w:tcPr>
          <w:p w14:paraId="4A1B96FE" w14:textId="77777777" w:rsidR="00B049F5" w:rsidRPr="00824F89" w:rsidRDefault="00B049F5" w:rsidP="00B049F5">
            <w:pPr>
              <w:spacing w:before="0" w:line="240" w:lineRule="auto"/>
              <w:rPr>
                <w:sz w:val="20"/>
              </w:rPr>
            </w:pPr>
          </w:p>
        </w:tc>
      </w:tr>
    </w:tbl>
    <w:p w14:paraId="18964374" w14:textId="77777777" w:rsidR="00A52000" w:rsidRPr="00A52000" w:rsidRDefault="00A52000" w:rsidP="00A52000">
      <w:pPr>
        <w:pStyle w:val="Annex3"/>
        <w:numPr>
          <w:ilvl w:val="3"/>
          <w:numId w:val="137"/>
        </w:numPr>
        <w:spacing w:after="240"/>
        <w:rPr>
          <w:moveTo w:id="3402" w:author="Daniel Fischer" w:date="2017-10-26T15:29:00Z"/>
          <w:rPrChange w:id="3403" w:author="Daniel Fischer" w:date="2017-10-26T15:29:00Z">
            <w:rPr>
              <w:moveTo w:id="3404" w:author="Daniel Fischer" w:date="2017-10-26T15:29:00Z"/>
              <w:highlight w:val="green"/>
            </w:rPr>
          </w:rPrChange>
        </w:rPr>
      </w:pPr>
      <w:moveToRangeStart w:id="3405" w:author="Daniel Fischer" w:date="2017-10-26T15:29:00Z" w:name="move496795093"/>
      <w:moveTo w:id="3406" w:author="Daniel Fischer" w:date="2017-10-26T15:29:00Z">
        <w:r w:rsidRPr="00A52000">
          <w:rPr>
            <w:rPrChange w:id="3407" w:author="Daniel Fischer" w:date="2017-10-26T15:29:00Z">
              <w:rPr>
                <w:highlight w:val="green"/>
              </w:rPr>
            </w:rPrChange>
          </w:rPr>
          <w:t>Read Sequence Number Reply PDU Data Field</w:t>
        </w:r>
      </w:moveTo>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52000" w:rsidRPr="00A52000" w14:paraId="3B7AD091" w14:textId="77777777" w:rsidTr="00631147">
        <w:trPr>
          <w:cantSplit/>
          <w:trHeight w:val="20"/>
        </w:trPr>
        <w:tc>
          <w:tcPr>
            <w:tcW w:w="833" w:type="pct"/>
            <w:tcBorders>
              <w:top w:val="single" w:sz="4" w:space="0" w:color="auto"/>
              <w:left w:val="single" w:sz="4" w:space="0" w:color="auto"/>
              <w:bottom w:val="single" w:sz="6" w:space="0" w:color="auto"/>
              <w:right w:val="single" w:sz="4" w:space="0" w:color="auto"/>
            </w:tcBorders>
          </w:tcPr>
          <w:p w14:paraId="57A67B9A" w14:textId="77777777" w:rsidR="00A52000" w:rsidRPr="00A52000" w:rsidRDefault="00A52000" w:rsidP="00631147">
            <w:pPr>
              <w:spacing w:before="0" w:line="240" w:lineRule="auto"/>
              <w:jc w:val="center"/>
              <w:rPr>
                <w:moveTo w:id="3408" w:author="Daniel Fischer" w:date="2017-10-26T15:29:00Z"/>
                <w:sz w:val="20"/>
                <w:rPrChange w:id="3409" w:author="Daniel Fischer" w:date="2017-10-26T15:29:00Z">
                  <w:rPr>
                    <w:moveTo w:id="3410" w:author="Daniel Fischer" w:date="2017-10-26T15:29:00Z"/>
                    <w:sz w:val="20"/>
                    <w:highlight w:val="green"/>
                  </w:rPr>
                </w:rPrChange>
              </w:rPr>
            </w:pPr>
            <w:moveTo w:id="3411" w:author="Daniel Fischer" w:date="2017-10-26T15:29:00Z">
              <w:r w:rsidRPr="00A52000">
                <w:rPr>
                  <w:sz w:val="20"/>
                  <w:rPrChange w:id="3412" w:author="Daniel Fischer" w:date="2017-10-26T15:29:00Z">
                    <w:rPr>
                      <w:sz w:val="20"/>
                      <w:highlight w:val="green"/>
                    </w:rPr>
                  </w:rPrChange>
                </w:rPr>
                <w:t>Item</w:t>
              </w:r>
            </w:moveTo>
          </w:p>
        </w:tc>
        <w:tc>
          <w:tcPr>
            <w:tcW w:w="1389" w:type="pct"/>
            <w:tcBorders>
              <w:left w:val="single" w:sz="4" w:space="0" w:color="auto"/>
            </w:tcBorders>
          </w:tcPr>
          <w:p w14:paraId="28E0A135" w14:textId="77777777" w:rsidR="00A52000" w:rsidRPr="00A52000" w:rsidRDefault="00A52000" w:rsidP="00631147">
            <w:pPr>
              <w:spacing w:before="0" w:line="240" w:lineRule="auto"/>
              <w:jc w:val="center"/>
              <w:rPr>
                <w:moveTo w:id="3413" w:author="Daniel Fischer" w:date="2017-10-26T15:29:00Z"/>
                <w:sz w:val="20"/>
                <w:rPrChange w:id="3414" w:author="Daniel Fischer" w:date="2017-10-26T15:29:00Z">
                  <w:rPr>
                    <w:moveTo w:id="3415" w:author="Daniel Fischer" w:date="2017-10-26T15:29:00Z"/>
                    <w:sz w:val="20"/>
                    <w:highlight w:val="green"/>
                  </w:rPr>
                </w:rPrChange>
              </w:rPr>
            </w:pPr>
            <w:moveTo w:id="3416" w:author="Daniel Fischer" w:date="2017-10-26T15:29:00Z">
              <w:r w:rsidRPr="00A52000">
                <w:rPr>
                  <w:sz w:val="20"/>
                  <w:rPrChange w:id="3417" w:author="Daniel Fischer" w:date="2017-10-26T15:29:00Z">
                    <w:rPr>
                      <w:sz w:val="20"/>
                      <w:highlight w:val="green"/>
                    </w:rPr>
                  </w:rPrChange>
                </w:rPr>
                <w:t>Protocol Feature</w:t>
              </w:r>
            </w:moveTo>
          </w:p>
        </w:tc>
        <w:tc>
          <w:tcPr>
            <w:tcW w:w="1111" w:type="pct"/>
          </w:tcPr>
          <w:p w14:paraId="4C953510" w14:textId="77777777" w:rsidR="00A52000" w:rsidRPr="00A52000" w:rsidRDefault="00A52000" w:rsidP="00631147">
            <w:pPr>
              <w:spacing w:before="0" w:line="240" w:lineRule="auto"/>
              <w:jc w:val="center"/>
              <w:rPr>
                <w:moveTo w:id="3418" w:author="Daniel Fischer" w:date="2017-10-26T15:29:00Z"/>
                <w:sz w:val="20"/>
                <w:rPrChange w:id="3419" w:author="Daniel Fischer" w:date="2017-10-26T15:29:00Z">
                  <w:rPr>
                    <w:moveTo w:id="3420" w:author="Daniel Fischer" w:date="2017-10-26T15:29:00Z"/>
                    <w:sz w:val="20"/>
                    <w:highlight w:val="green"/>
                  </w:rPr>
                </w:rPrChange>
              </w:rPr>
            </w:pPr>
            <w:moveTo w:id="3421" w:author="Daniel Fischer" w:date="2017-10-26T15:29:00Z">
              <w:r w:rsidRPr="00A52000">
                <w:rPr>
                  <w:sz w:val="20"/>
                  <w:rPrChange w:id="3422" w:author="Daniel Fischer" w:date="2017-10-26T15:29:00Z">
                    <w:rPr>
                      <w:sz w:val="20"/>
                      <w:highlight w:val="green"/>
                    </w:rPr>
                  </w:rPrChange>
                </w:rPr>
                <w:t>Reference</w:t>
              </w:r>
            </w:moveTo>
          </w:p>
        </w:tc>
        <w:tc>
          <w:tcPr>
            <w:tcW w:w="556" w:type="pct"/>
          </w:tcPr>
          <w:p w14:paraId="1321733E" w14:textId="77777777" w:rsidR="00A52000" w:rsidRPr="00A52000" w:rsidRDefault="00A52000" w:rsidP="00631147">
            <w:pPr>
              <w:spacing w:before="0" w:line="240" w:lineRule="auto"/>
              <w:jc w:val="center"/>
              <w:rPr>
                <w:moveTo w:id="3423" w:author="Daniel Fischer" w:date="2017-10-26T15:29:00Z"/>
                <w:sz w:val="20"/>
                <w:rPrChange w:id="3424" w:author="Daniel Fischer" w:date="2017-10-26T15:29:00Z">
                  <w:rPr>
                    <w:moveTo w:id="3425" w:author="Daniel Fischer" w:date="2017-10-26T15:29:00Z"/>
                    <w:sz w:val="20"/>
                    <w:highlight w:val="green"/>
                  </w:rPr>
                </w:rPrChange>
              </w:rPr>
            </w:pPr>
            <w:moveTo w:id="3426" w:author="Daniel Fischer" w:date="2017-10-26T15:29:00Z">
              <w:r w:rsidRPr="00A52000">
                <w:rPr>
                  <w:sz w:val="20"/>
                  <w:rPrChange w:id="3427" w:author="Daniel Fischer" w:date="2017-10-26T15:29:00Z">
                    <w:rPr>
                      <w:sz w:val="20"/>
                      <w:highlight w:val="green"/>
                    </w:rPr>
                  </w:rPrChange>
                </w:rPr>
                <w:t>Status</w:t>
              </w:r>
            </w:moveTo>
          </w:p>
        </w:tc>
        <w:tc>
          <w:tcPr>
            <w:tcW w:w="1111" w:type="pct"/>
          </w:tcPr>
          <w:p w14:paraId="054ECF7E" w14:textId="77777777" w:rsidR="00A52000" w:rsidRPr="00A52000" w:rsidRDefault="00A52000" w:rsidP="00631147">
            <w:pPr>
              <w:spacing w:before="0" w:line="240" w:lineRule="auto"/>
              <w:jc w:val="center"/>
              <w:rPr>
                <w:moveTo w:id="3428" w:author="Daniel Fischer" w:date="2017-10-26T15:29:00Z"/>
                <w:sz w:val="20"/>
                <w:rPrChange w:id="3429" w:author="Daniel Fischer" w:date="2017-10-26T15:29:00Z">
                  <w:rPr>
                    <w:moveTo w:id="3430" w:author="Daniel Fischer" w:date="2017-10-26T15:29:00Z"/>
                    <w:sz w:val="20"/>
                    <w:highlight w:val="green"/>
                  </w:rPr>
                </w:rPrChange>
              </w:rPr>
            </w:pPr>
            <w:moveTo w:id="3431" w:author="Daniel Fischer" w:date="2017-10-26T15:29:00Z">
              <w:r w:rsidRPr="00A52000">
                <w:rPr>
                  <w:sz w:val="20"/>
                  <w:rPrChange w:id="3432" w:author="Daniel Fischer" w:date="2017-10-26T15:29:00Z">
                    <w:rPr>
                      <w:sz w:val="20"/>
                      <w:highlight w:val="green"/>
                    </w:rPr>
                  </w:rPrChange>
                </w:rPr>
                <w:t>Support</w:t>
              </w:r>
            </w:moveTo>
          </w:p>
        </w:tc>
      </w:tr>
      <w:tr w:rsidR="00A52000" w:rsidRPr="00824F89" w14:paraId="24C3E7A4" w14:textId="77777777" w:rsidTr="00631147">
        <w:trPr>
          <w:cantSplit/>
          <w:trHeight w:val="20"/>
        </w:trPr>
        <w:tc>
          <w:tcPr>
            <w:tcW w:w="833" w:type="pct"/>
            <w:tcBorders>
              <w:top w:val="single" w:sz="6" w:space="0" w:color="auto"/>
              <w:left w:val="single" w:sz="4" w:space="0" w:color="auto"/>
              <w:bottom w:val="single" w:sz="6" w:space="0" w:color="auto"/>
              <w:right w:val="single" w:sz="4" w:space="0" w:color="auto"/>
            </w:tcBorders>
          </w:tcPr>
          <w:p w14:paraId="71A02290" w14:textId="33FF2BC0" w:rsidR="00A52000" w:rsidRPr="00A52000" w:rsidRDefault="00A52000" w:rsidP="00631147">
            <w:pPr>
              <w:keepNext/>
              <w:spacing w:before="0" w:line="240" w:lineRule="auto"/>
              <w:jc w:val="center"/>
              <w:rPr>
                <w:moveTo w:id="3433" w:author="Daniel Fischer" w:date="2017-10-26T15:29:00Z"/>
                <w:sz w:val="20"/>
                <w:rPrChange w:id="3434" w:author="Daniel Fischer" w:date="2017-10-26T15:29:00Z">
                  <w:rPr>
                    <w:moveTo w:id="3435" w:author="Daniel Fischer" w:date="2017-10-26T15:29:00Z"/>
                    <w:sz w:val="20"/>
                    <w:highlight w:val="green"/>
                  </w:rPr>
                </w:rPrChange>
              </w:rPr>
            </w:pPr>
            <w:moveTo w:id="3436" w:author="Daniel Fischer" w:date="2017-10-26T15:29:00Z">
              <w:r w:rsidRPr="00A52000">
                <w:rPr>
                  <w:sz w:val="20"/>
                  <w:rPrChange w:id="3437" w:author="Daniel Fischer" w:date="2017-10-26T15:29:00Z">
                    <w:rPr>
                      <w:sz w:val="20"/>
                      <w:highlight w:val="green"/>
                    </w:rPr>
                  </w:rPrChange>
                </w:rPr>
                <w:fldChar w:fldCharType="begin"/>
              </w:r>
              <w:r w:rsidRPr="00A52000">
                <w:rPr>
                  <w:sz w:val="20"/>
                  <w:rPrChange w:id="3438" w:author="Daniel Fischer" w:date="2017-10-26T15:29:00Z">
                    <w:rPr>
                      <w:sz w:val="20"/>
                      <w:highlight w:val="green"/>
                    </w:rPr>
                  </w:rPrChange>
                </w:rPr>
                <w:instrText xml:space="preserve"> SEQ pics \r 1 \* MERGEFORMAT </w:instrText>
              </w:r>
              <w:r w:rsidRPr="00A52000">
                <w:rPr>
                  <w:sz w:val="20"/>
                  <w:rPrChange w:id="3439" w:author="Daniel Fischer" w:date="2017-10-26T15:29:00Z">
                    <w:rPr>
                      <w:sz w:val="20"/>
                      <w:highlight w:val="green"/>
                    </w:rPr>
                  </w:rPrChange>
                </w:rPr>
                <w:fldChar w:fldCharType="separate"/>
              </w:r>
            </w:moveTo>
            <w:ins w:id="3440" w:author="Daniel Fischer" w:date="2017-11-02T14:52:00Z">
              <w:r w:rsidR="00F84ED3">
                <w:rPr>
                  <w:noProof/>
                  <w:sz w:val="20"/>
                </w:rPr>
                <w:t>1</w:t>
              </w:r>
            </w:ins>
            <w:moveTo w:id="3441" w:author="Daniel Fischer" w:date="2017-10-26T15:29:00Z">
              <w:del w:id="3442" w:author="Daniel Fischer" w:date="2017-10-26T15:33:00Z">
                <w:r w:rsidRPr="00A52000" w:rsidDel="00631147">
                  <w:rPr>
                    <w:noProof/>
                    <w:sz w:val="20"/>
                    <w:rPrChange w:id="3443" w:author="Daniel Fischer" w:date="2017-10-26T15:29:00Z">
                      <w:rPr>
                        <w:noProof/>
                        <w:sz w:val="20"/>
                        <w:highlight w:val="green"/>
                      </w:rPr>
                    </w:rPrChange>
                  </w:rPr>
                  <w:delText>1</w:delText>
                </w:r>
              </w:del>
              <w:r w:rsidRPr="00A52000">
                <w:rPr>
                  <w:sz w:val="20"/>
                  <w:rPrChange w:id="3444" w:author="Daniel Fischer" w:date="2017-10-26T15:29:00Z">
                    <w:rPr>
                      <w:sz w:val="20"/>
                      <w:highlight w:val="green"/>
                    </w:rPr>
                  </w:rPrChange>
                </w:rPr>
                <w:fldChar w:fldCharType="end"/>
              </w:r>
            </w:moveTo>
          </w:p>
        </w:tc>
        <w:tc>
          <w:tcPr>
            <w:tcW w:w="1389" w:type="pct"/>
            <w:tcBorders>
              <w:left w:val="single" w:sz="4" w:space="0" w:color="auto"/>
            </w:tcBorders>
          </w:tcPr>
          <w:p w14:paraId="275AF0FD" w14:textId="77777777" w:rsidR="00A52000" w:rsidRPr="00A52000" w:rsidRDefault="00A52000" w:rsidP="00631147">
            <w:pPr>
              <w:spacing w:before="0" w:line="240" w:lineRule="auto"/>
              <w:rPr>
                <w:moveTo w:id="3445" w:author="Daniel Fischer" w:date="2017-10-26T15:29:00Z"/>
                <w:sz w:val="20"/>
                <w:rPrChange w:id="3446" w:author="Daniel Fischer" w:date="2017-10-26T15:29:00Z">
                  <w:rPr>
                    <w:moveTo w:id="3447" w:author="Daniel Fischer" w:date="2017-10-26T15:29:00Z"/>
                    <w:sz w:val="20"/>
                    <w:highlight w:val="green"/>
                  </w:rPr>
                </w:rPrChange>
              </w:rPr>
            </w:pPr>
            <w:moveTo w:id="3448" w:author="Daniel Fischer" w:date="2017-10-26T15:29:00Z">
              <w:r w:rsidRPr="00A52000">
                <w:rPr>
                  <w:sz w:val="20"/>
                  <w:rPrChange w:id="3449" w:author="Daniel Fischer" w:date="2017-10-26T15:29:00Z">
                    <w:rPr>
                      <w:sz w:val="20"/>
                      <w:highlight w:val="green"/>
                    </w:rPr>
                  </w:rPrChange>
                </w:rPr>
                <w:t>Sequence Number Value</w:t>
              </w:r>
            </w:moveTo>
          </w:p>
        </w:tc>
        <w:tc>
          <w:tcPr>
            <w:tcW w:w="1111" w:type="pct"/>
          </w:tcPr>
          <w:p w14:paraId="66DBEB5B" w14:textId="77777777" w:rsidR="00A52000" w:rsidRPr="00A52000" w:rsidRDefault="00A52000" w:rsidP="00631147">
            <w:pPr>
              <w:spacing w:before="0" w:line="240" w:lineRule="auto"/>
              <w:rPr>
                <w:moveTo w:id="3450" w:author="Daniel Fischer" w:date="2017-10-26T15:29:00Z"/>
                <w:sz w:val="20"/>
                <w:rPrChange w:id="3451" w:author="Daniel Fischer" w:date="2017-10-26T15:29:00Z">
                  <w:rPr>
                    <w:moveTo w:id="3452" w:author="Daniel Fischer" w:date="2017-10-26T15:29:00Z"/>
                    <w:sz w:val="20"/>
                    <w:highlight w:val="green"/>
                  </w:rPr>
                </w:rPrChange>
              </w:rPr>
            </w:pPr>
          </w:p>
        </w:tc>
        <w:tc>
          <w:tcPr>
            <w:tcW w:w="556" w:type="pct"/>
          </w:tcPr>
          <w:p w14:paraId="1DE0ECE9" w14:textId="77777777" w:rsidR="00A52000" w:rsidRPr="00A52000" w:rsidRDefault="00A52000" w:rsidP="00631147">
            <w:pPr>
              <w:spacing w:before="0" w:line="240" w:lineRule="auto"/>
              <w:rPr>
                <w:moveTo w:id="3453" w:author="Daniel Fischer" w:date="2017-10-26T15:29:00Z"/>
                <w:sz w:val="20"/>
                <w:rPrChange w:id="3454" w:author="Daniel Fischer" w:date="2017-10-26T15:29:00Z">
                  <w:rPr>
                    <w:moveTo w:id="3455" w:author="Daniel Fischer" w:date="2017-10-26T15:29:00Z"/>
                    <w:sz w:val="20"/>
                    <w:highlight w:val="green"/>
                  </w:rPr>
                </w:rPrChange>
              </w:rPr>
            </w:pPr>
            <w:moveTo w:id="3456" w:author="Daniel Fischer" w:date="2017-10-26T15:29:00Z">
              <w:r w:rsidRPr="00A52000">
                <w:rPr>
                  <w:sz w:val="20"/>
                  <w:rPrChange w:id="3457" w:author="Daniel Fischer" w:date="2017-10-26T15:29:00Z">
                    <w:rPr>
                      <w:sz w:val="20"/>
                      <w:highlight w:val="green"/>
                    </w:rPr>
                  </w:rPrChange>
                </w:rPr>
                <w:t>M</w:t>
              </w:r>
            </w:moveTo>
          </w:p>
        </w:tc>
        <w:tc>
          <w:tcPr>
            <w:tcW w:w="1111" w:type="pct"/>
          </w:tcPr>
          <w:p w14:paraId="58ED5ADE" w14:textId="77777777" w:rsidR="00A52000" w:rsidRPr="00A52000" w:rsidRDefault="00A52000" w:rsidP="00631147">
            <w:pPr>
              <w:spacing w:before="0" w:line="240" w:lineRule="auto"/>
              <w:rPr>
                <w:moveTo w:id="3458" w:author="Daniel Fischer" w:date="2017-10-26T15:29:00Z"/>
                <w:sz w:val="20"/>
                <w:rPrChange w:id="3459" w:author="Daniel Fischer" w:date="2017-10-26T15:29:00Z">
                  <w:rPr>
                    <w:moveTo w:id="3460" w:author="Daniel Fischer" w:date="2017-10-26T15:29:00Z"/>
                    <w:sz w:val="20"/>
                    <w:highlight w:val="green"/>
                  </w:rPr>
                </w:rPrChange>
              </w:rPr>
            </w:pPr>
          </w:p>
        </w:tc>
      </w:tr>
      <w:moveToRangeEnd w:id="3405"/>
    </w:tbl>
    <w:p w14:paraId="0453BF75" w14:textId="77777777" w:rsidR="00B049F5" w:rsidRPr="00824F89" w:rsidRDefault="00B049F5" w:rsidP="00B049F5"/>
    <w:p w14:paraId="00CC0274" w14:textId="20761ED2" w:rsidR="00A874AD" w:rsidRPr="00824F89" w:rsidRDefault="00A874AD" w:rsidP="00A52000">
      <w:pPr>
        <w:pStyle w:val="Annex3"/>
        <w:numPr>
          <w:ilvl w:val="3"/>
          <w:numId w:val="137"/>
        </w:numPr>
        <w:spacing w:after="240"/>
      </w:pPr>
      <w:r w:rsidRPr="00824F89">
        <w:t>SA Status Requ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874AD" w:rsidRPr="00824F89" w14:paraId="36FD02E4" w14:textId="77777777" w:rsidTr="007E506F">
        <w:trPr>
          <w:cantSplit/>
          <w:trHeight w:val="20"/>
        </w:trPr>
        <w:tc>
          <w:tcPr>
            <w:tcW w:w="833" w:type="pct"/>
            <w:tcBorders>
              <w:top w:val="single" w:sz="4" w:space="0" w:color="auto"/>
              <w:left w:val="single" w:sz="4" w:space="0" w:color="auto"/>
              <w:bottom w:val="single" w:sz="6" w:space="0" w:color="auto"/>
              <w:right w:val="single" w:sz="4" w:space="0" w:color="auto"/>
            </w:tcBorders>
          </w:tcPr>
          <w:p w14:paraId="2D86C02F" w14:textId="77777777" w:rsidR="00A874AD" w:rsidRPr="00824F89" w:rsidRDefault="00A874AD" w:rsidP="007E506F">
            <w:pPr>
              <w:spacing w:before="0" w:line="240" w:lineRule="auto"/>
              <w:jc w:val="center"/>
              <w:rPr>
                <w:sz w:val="20"/>
              </w:rPr>
            </w:pPr>
            <w:r w:rsidRPr="00824F89">
              <w:rPr>
                <w:sz w:val="20"/>
              </w:rPr>
              <w:t>Item</w:t>
            </w:r>
          </w:p>
        </w:tc>
        <w:tc>
          <w:tcPr>
            <w:tcW w:w="1389" w:type="pct"/>
            <w:tcBorders>
              <w:left w:val="single" w:sz="4" w:space="0" w:color="auto"/>
            </w:tcBorders>
          </w:tcPr>
          <w:p w14:paraId="25878CB7" w14:textId="77777777" w:rsidR="00A874AD" w:rsidRPr="00824F89" w:rsidRDefault="00A874AD" w:rsidP="007E506F">
            <w:pPr>
              <w:spacing w:before="0" w:line="240" w:lineRule="auto"/>
              <w:jc w:val="center"/>
              <w:rPr>
                <w:sz w:val="20"/>
              </w:rPr>
            </w:pPr>
            <w:r w:rsidRPr="00824F89">
              <w:rPr>
                <w:sz w:val="20"/>
              </w:rPr>
              <w:t>Protocol Feature</w:t>
            </w:r>
          </w:p>
        </w:tc>
        <w:tc>
          <w:tcPr>
            <w:tcW w:w="1111" w:type="pct"/>
          </w:tcPr>
          <w:p w14:paraId="5C2E0BF4" w14:textId="77777777" w:rsidR="00A874AD" w:rsidRPr="00824F89" w:rsidRDefault="00A874AD" w:rsidP="007E506F">
            <w:pPr>
              <w:spacing w:before="0" w:line="240" w:lineRule="auto"/>
              <w:jc w:val="center"/>
              <w:rPr>
                <w:sz w:val="20"/>
              </w:rPr>
            </w:pPr>
            <w:r w:rsidRPr="00824F89">
              <w:rPr>
                <w:sz w:val="20"/>
              </w:rPr>
              <w:t>Reference</w:t>
            </w:r>
          </w:p>
        </w:tc>
        <w:tc>
          <w:tcPr>
            <w:tcW w:w="556" w:type="pct"/>
          </w:tcPr>
          <w:p w14:paraId="6D8D6C10" w14:textId="77777777" w:rsidR="00A874AD" w:rsidRPr="00824F89" w:rsidRDefault="00A874AD" w:rsidP="007E506F">
            <w:pPr>
              <w:spacing w:before="0" w:line="240" w:lineRule="auto"/>
              <w:jc w:val="center"/>
              <w:rPr>
                <w:sz w:val="20"/>
              </w:rPr>
            </w:pPr>
            <w:r w:rsidRPr="00824F89">
              <w:rPr>
                <w:sz w:val="20"/>
              </w:rPr>
              <w:t>Status</w:t>
            </w:r>
          </w:p>
        </w:tc>
        <w:tc>
          <w:tcPr>
            <w:tcW w:w="1111" w:type="pct"/>
          </w:tcPr>
          <w:p w14:paraId="657790DB" w14:textId="77777777" w:rsidR="00A874AD" w:rsidRPr="00824F89" w:rsidRDefault="00A874AD" w:rsidP="007E506F">
            <w:pPr>
              <w:spacing w:before="0" w:line="240" w:lineRule="auto"/>
              <w:jc w:val="center"/>
              <w:rPr>
                <w:sz w:val="20"/>
              </w:rPr>
            </w:pPr>
            <w:r w:rsidRPr="00824F89">
              <w:rPr>
                <w:sz w:val="20"/>
              </w:rPr>
              <w:t>Support</w:t>
            </w:r>
          </w:p>
        </w:tc>
      </w:tr>
      <w:tr w:rsidR="00A874AD" w:rsidRPr="00824F89" w14:paraId="15989CD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D4EA980" w14:textId="700B4E83"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DC97D60" w14:textId="77777777" w:rsidR="00A874AD" w:rsidRPr="00824F89" w:rsidRDefault="00A874AD" w:rsidP="007E506F">
            <w:pPr>
              <w:spacing w:before="0" w:line="240" w:lineRule="auto"/>
              <w:rPr>
                <w:sz w:val="20"/>
              </w:rPr>
            </w:pPr>
            <w:r w:rsidRPr="00824F89">
              <w:rPr>
                <w:sz w:val="20"/>
              </w:rPr>
              <w:t>SPI</w:t>
            </w:r>
          </w:p>
        </w:tc>
        <w:tc>
          <w:tcPr>
            <w:tcW w:w="1111" w:type="pct"/>
          </w:tcPr>
          <w:p w14:paraId="25DB989A" w14:textId="77777777" w:rsidR="00A874AD" w:rsidRPr="00824F89" w:rsidRDefault="00A874AD" w:rsidP="007E506F">
            <w:pPr>
              <w:spacing w:before="0" w:line="240" w:lineRule="auto"/>
              <w:rPr>
                <w:sz w:val="20"/>
              </w:rPr>
            </w:pPr>
          </w:p>
        </w:tc>
        <w:tc>
          <w:tcPr>
            <w:tcW w:w="556" w:type="pct"/>
          </w:tcPr>
          <w:p w14:paraId="747A25C8" w14:textId="77777777" w:rsidR="00A874AD" w:rsidRPr="00824F89" w:rsidRDefault="00A874AD" w:rsidP="007E506F">
            <w:pPr>
              <w:spacing w:before="0" w:line="240" w:lineRule="auto"/>
              <w:rPr>
                <w:sz w:val="20"/>
              </w:rPr>
            </w:pPr>
            <w:r w:rsidRPr="00824F89">
              <w:rPr>
                <w:sz w:val="20"/>
              </w:rPr>
              <w:t>M</w:t>
            </w:r>
          </w:p>
        </w:tc>
        <w:tc>
          <w:tcPr>
            <w:tcW w:w="1111" w:type="pct"/>
          </w:tcPr>
          <w:p w14:paraId="0D0861B2" w14:textId="77777777" w:rsidR="00A874AD" w:rsidRPr="00824F89" w:rsidRDefault="00A874AD" w:rsidP="007E506F">
            <w:pPr>
              <w:spacing w:before="0" w:line="240" w:lineRule="auto"/>
              <w:rPr>
                <w:sz w:val="20"/>
              </w:rPr>
            </w:pPr>
          </w:p>
        </w:tc>
      </w:tr>
      <w:tr w:rsidR="00A874AD" w:rsidRPr="00824F89" w14:paraId="0EE384A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364BCCC" w14:textId="2F6DDA94" w:rsidR="00A874AD" w:rsidRPr="00824F89" w:rsidRDefault="00A874AD" w:rsidP="007E506F">
            <w:pPr>
              <w:keepNext/>
              <w:spacing w:before="0" w:line="240" w:lineRule="auto"/>
              <w:jc w:val="center"/>
              <w:rPr>
                <w:sz w:val="20"/>
              </w:rPr>
            </w:pPr>
            <w:r w:rsidRPr="00824F89">
              <w:rPr>
                <w:sz w:val="20"/>
              </w:rPr>
              <w:t>2</w:t>
            </w:r>
          </w:p>
        </w:tc>
        <w:tc>
          <w:tcPr>
            <w:tcW w:w="1389" w:type="pct"/>
            <w:tcBorders>
              <w:left w:val="single" w:sz="4" w:space="0" w:color="auto"/>
            </w:tcBorders>
          </w:tcPr>
          <w:p w14:paraId="6AAB9B06" w14:textId="3FEAD3B5" w:rsidR="00A874AD" w:rsidRPr="00824F89" w:rsidRDefault="00A874AD" w:rsidP="007E506F">
            <w:pPr>
              <w:spacing w:before="0" w:line="240" w:lineRule="auto"/>
              <w:rPr>
                <w:sz w:val="20"/>
              </w:rPr>
            </w:pPr>
            <w:r w:rsidRPr="00824F89">
              <w:rPr>
                <w:sz w:val="20"/>
              </w:rPr>
              <w:t>Last State Transition</w:t>
            </w:r>
          </w:p>
        </w:tc>
        <w:tc>
          <w:tcPr>
            <w:tcW w:w="1111" w:type="pct"/>
          </w:tcPr>
          <w:p w14:paraId="546728DE" w14:textId="77777777" w:rsidR="00A874AD" w:rsidRPr="00824F89" w:rsidRDefault="00A874AD" w:rsidP="007E506F">
            <w:pPr>
              <w:spacing w:before="0" w:line="240" w:lineRule="auto"/>
              <w:rPr>
                <w:sz w:val="20"/>
              </w:rPr>
            </w:pPr>
          </w:p>
        </w:tc>
        <w:tc>
          <w:tcPr>
            <w:tcW w:w="556" w:type="pct"/>
          </w:tcPr>
          <w:p w14:paraId="1497B7E0" w14:textId="77777777" w:rsidR="00A874AD" w:rsidRPr="00824F89" w:rsidRDefault="00A874AD" w:rsidP="007E506F">
            <w:pPr>
              <w:spacing w:before="0" w:line="240" w:lineRule="auto"/>
              <w:rPr>
                <w:sz w:val="20"/>
              </w:rPr>
            </w:pPr>
            <w:r w:rsidRPr="00824F89">
              <w:rPr>
                <w:sz w:val="20"/>
              </w:rPr>
              <w:t>M</w:t>
            </w:r>
          </w:p>
        </w:tc>
        <w:tc>
          <w:tcPr>
            <w:tcW w:w="1111" w:type="pct"/>
          </w:tcPr>
          <w:p w14:paraId="1B75BD15" w14:textId="77777777" w:rsidR="00A874AD" w:rsidRPr="00824F89" w:rsidRDefault="00A874AD" w:rsidP="007E506F">
            <w:pPr>
              <w:spacing w:before="0" w:line="240" w:lineRule="auto"/>
              <w:rPr>
                <w:sz w:val="20"/>
              </w:rPr>
            </w:pPr>
          </w:p>
        </w:tc>
      </w:tr>
    </w:tbl>
    <w:p w14:paraId="5529AD19" w14:textId="19185C10" w:rsidR="00993089" w:rsidRPr="00A52000" w:rsidRDefault="00993089" w:rsidP="00A52000">
      <w:pPr>
        <w:pStyle w:val="Annex3"/>
        <w:numPr>
          <w:ilvl w:val="3"/>
          <w:numId w:val="137"/>
        </w:numPr>
        <w:spacing w:after="240"/>
        <w:rPr>
          <w:rPrChange w:id="3461" w:author="Daniel Fischer" w:date="2017-10-26T15:29:00Z">
            <w:rPr>
              <w:highlight w:val="green"/>
            </w:rPr>
          </w:rPrChange>
        </w:rPr>
      </w:pPr>
      <w:r w:rsidRPr="00A52000">
        <w:rPr>
          <w:rPrChange w:id="3462" w:author="Daniel Fischer" w:date="2017-10-26T15:29:00Z">
            <w:rPr>
              <w:highlight w:val="green"/>
            </w:rPr>
          </w:rPrChange>
        </w:rPr>
        <w:t>Ping Command PDU Data Field</w:t>
      </w:r>
    </w:p>
    <w:p w14:paraId="56909865" w14:textId="3C0E5018" w:rsidR="00993089" w:rsidRPr="00A52000" w:rsidRDefault="00993089" w:rsidP="00993089">
      <w:pPr>
        <w:rPr>
          <w:rPrChange w:id="3463" w:author="Daniel Fischer" w:date="2017-10-26T15:29:00Z">
            <w:rPr>
              <w:highlight w:val="green"/>
            </w:rPr>
          </w:rPrChange>
        </w:rPr>
      </w:pPr>
      <w:proofErr w:type="gramStart"/>
      <w:r w:rsidRPr="00A52000">
        <w:rPr>
          <w:rPrChange w:id="3464" w:author="Daniel Fischer" w:date="2017-10-26T15:29:00Z">
            <w:rPr>
              <w:highlight w:val="green"/>
            </w:rPr>
          </w:rPrChange>
        </w:rPr>
        <w:t>None.</w:t>
      </w:r>
      <w:proofErr w:type="gramEnd"/>
    </w:p>
    <w:p w14:paraId="5D5993DB" w14:textId="01CBAA25" w:rsidR="00993089" w:rsidRPr="00A52000" w:rsidRDefault="00993089" w:rsidP="00A52000">
      <w:pPr>
        <w:pStyle w:val="Annex3"/>
        <w:numPr>
          <w:ilvl w:val="3"/>
          <w:numId w:val="137"/>
        </w:numPr>
        <w:spacing w:after="240"/>
        <w:rPr>
          <w:rPrChange w:id="3465" w:author="Daniel Fischer" w:date="2017-10-26T15:29:00Z">
            <w:rPr>
              <w:highlight w:val="green"/>
            </w:rPr>
          </w:rPrChange>
        </w:rPr>
      </w:pPr>
      <w:r w:rsidRPr="00A52000">
        <w:rPr>
          <w:rPrChange w:id="3466" w:author="Daniel Fischer" w:date="2017-10-26T15:29:00Z">
            <w:rPr>
              <w:highlight w:val="green"/>
            </w:rPr>
          </w:rPrChange>
        </w:rPr>
        <w:t>Ping Reply PDU Data Field</w:t>
      </w:r>
    </w:p>
    <w:p w14:paraId="508A31DE" w14:textId="77777777" w:rsidR="00993089" w:rsidRPr="00A52000" w:rsidRDefault="00993089" w:rsidP="00993089">
      <w:pPr>
        <w:rPr>
          <w:rPrChange w:id="3467" w:author="Daniel Fischer" w:date="2017-10-26T15:29:00Z">
            <w:rPr>
              <w:highlight w:val="green"/>
            </w:rPr>
          </w:rPrChange>
        </w:rPr>
      </w:pPr>
      <w:proofErr w:type="gramStart"/>
      <w:r w:rsidRPr="00A52000">
        <w:rPr>
          <w:rPrChange w:id="3468" w:author="Daniel Fischer" w:date="2017-10-26T15:29:00Z">
            <w:rPr>
              <w:highlight w:val="green"/>
            </w:rPr>
          </w:rPrChange>
        </w:rPr>
        <w:t>None.</w:t>
      </w:r>
      <w:proofErr w:type="gramEnd"/>
    </w:p>
    <w:p w14:paraId="7D4AF513" w14:textId="6B73CB97" w:rsidR="00993089" w:rsidRPr="00A52000" w:rsidRDefault="00993089" w:rsidP="00A52000">
      <w:pPr>
        <w:pStyle w:val="Annex3"/>
        <w:numPr>
          <w:ilvl w:val="3"/>
          <w:numId w:val="137"/>
        </w:numPr>
        <w:spacing w:after="240"/>
        <w:rPr>
          <w:rPrChange w:id="3469" w:author="Daniel Fischer" w:date="2017-10-26T15:29:00Z">
            <w:rPr>
              <w:highlight w:val="green"/>
            </w:rPr>
          </w:rPrChange>
        </w:rPr>
      </w:pPr>
      <w:r w:rsidRPr="00A52000">
        <w:rPr>
          <w:rPrChange w:id="3470" w:author="Daniel Fischer" w:date="2017-10-26T15:29:00Z">
            <w:rPr>
              <w:highlight w:val="green"/>
            </w:rPr>
          </w:rPrChange>
        </w:rPr>
        <w:t>Log Status Command PDU Data Field</w:t>
      </w:r>
    </w:p>
    <w:p w14:paraId="3FA8DD7B" w14:textId="77777777" w:rsidR="00993089" w:rsidRPr="00A52000" w:rsidRDefault="00993089" w:rsidP="00993089">
      <w:pPr>
        <w:rPr>
          <w:rPrChange w:id="3471" w:author="Daniel Fischer" w:date="2017-10-26T15:29:00Z">
            <w:rPr>
              <w:highlight w:val="green"/>
            </w:rPr>
          </w:rPrChange>
        </w:rPr>
      </w:pPr>
      <w:proofErr w:type="gramStart"/>
      <w:r w:rsidRPr="00A52000">
        <w:rPr>
          <w:rPrChange w:id="3472" w:author="Daniel Fischer" w:date="2017-10-26T15:29:00Z">
            <w:rPr>
              <w:highlight w:val="green"/>
            </w:rPr>
          </w:rPrChange>
        </w:rPr>
        <w:t>None.</w:t>
      </w:r>
      <w:proofErr w:type="gramEnd"/>
    </w:p>
    <w:p w14:paraId="54564708" w14:textId="75A4A38E" w:rsidR="00993089" w:rsidRPr="00A52000" w:rsidRDefault="00993089" w:rsidP="00A52000">
      <w:pPr>
        <w:pStyle w:val="Annex3"/>
        <w:numPr>
          <w:ilvl w:val="3"/>
          <w:numId w:val="137"/>
        </w:numPr>
        <w:spacing w:after="240"/>
        <w:rPr>
          <w:rPrChange w:id="3473" w:author="Daniel Fischer" w:date="2017-10-26T15:29:00Z">
            <w:rPr>
              <w:highlight w:val="green"/>
            </w:rPr>
          </w:rPrChange>
        </w:rPr>
      </w:pPr>
      <w:r w:rsidRPr="00A52000">
        <w:rPr>
          <w:rPrChange w:id="3474" w:author="Daniel Fischer" w:date="2017-10-26T15:29:00Z">
            <w:rPr>
              <w:highlight w:val="green"/>
            </w:rPr>
          </w:rPrChange>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A52000" w14:paraId="155D514C"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02F3B1C4" w14:textId="77777777" w:rsidR="00993089" w:rsidRPr="00A52000" w:rsidRDefault="00993089" w:rsidP="00993089">
            <w:pPr>
              <w:spacing w:before="0" w:line="240" w:lineRule="auto"/>
              <w:jc w:val="center"/>
              <w:rPr>
                <w:sz w:val="20"/>
                <w:rPrChange w:id="3475" w:author="Daniel Fischer" w:date="2017-10-26T15:29:00Z">
                  <w:rPr>
                    <w:sz w:val="20"/>
                    <w:highlight w:val="green"/>
                  </w:rPr>
                </w:rPrChange>
              </w:rPr>
            </w:pPr>
            <w:r w:rsidRPr="00A52000">
              <w:rPr>
                <w:sz w:val="20"/>
                <w:rPrChange w:id="3476" w:author="Daniel Fischer" w:date="2017-10-26T15:29:00Z">
                  <w:rPr>
                    <w:sz w:val="20"/>
                    <w:highlight w:val="green"/>
                  </w:rPr>
                </w:rPrChange>
              </w:rPr>
              <w:t>Item</w:t>
            </w:r>
          </w:p>
        </w:tc>
        <w:tc>
          <w:tcPr>
            <w:tcW w:w="1389" w:type="pct"/>
            <w:tcBorders>
              <w:left w:val="single" w:sz="4" w:space="0" w:color="auto"/>
            </w:tcBorders>
          </w:tcPr>
          <w:p w14:paraId="59F74EAB" w14:textId="77777777" w:rsidR="00993089" w:rsidRPr="00A52000" w:rsidRDefault="00993089" w:rsidP="00993089">
            <w:pPr>
              <w:spacing w:before="0" w:line="240" w:lineRule="auto"/>
              <w:jc w:val="center"/>
              <w:rPr>
                <w:sz w:val="20"/>
                <w:rPrChange w:id="3477" w:author="Daniel Fischer" w:date="2017-10-26T15:29:00Z">
                  <w:rPr>
                    <w:sz w:val="20"/>
                    <w:highlight w:val="green"/>
                  </w:rPr>
                </w:rPrChange>
              </w:rPr>
            </w:pPr>
            <w:r w:rsidRPr="00A52000">
              <w:rPr>
                <w:sz w:val="20"/>
                <w:rPrChange w:id="3478" w:author="Daniel Fischer" w:date="2017-10-26T15:29:00Z">
                  <w:rPr>
                    <w:sz w:val="20"/>
                    <w:highlight w:val="green"/>
                  </w:rPr>
                </w:rPrChange>
              </w:rPr>
              <w:t>Protocol Feature</w:t>
            </w:r>
          </w:p>
        </w:tc>
        <w:tc>
          <w:tcPr>
            <w:tcW w:w="1111" w:type="pct"/>
          </w:tcPr>
          <w:p w14:paraId="7F91E53D" w14:textId="77777777" w:rsidR="00993089" w:rsidRPr="00A52000" w:rsidRDefault="00993089" w:rsidP="00993089">
            <w:pPr>
              <w:spacing w:before="0" w:line="240" w:lineRule="auto"/>
              <w:jc w:val="center"/>
              <w:rPr>
                <w:sz w:val="20"/>
                <w:rPrChange w:id="3479" w:author="Daniel Fischer" w:date="2017-10-26T15:29:00Z">
                  <w:rPr>
                    <w:sz w:val="20"/>
                    <w:highlight w:val="green"/>
                  </w:rPr>
                </w:rPrChange>
              </w:rPr>
            </w:pPr>
            <w:r w:rsidRPr="00A52000">
              <w:rPr>
                <w:sz w:val="20"/>
                <w:rPrChange w:id="3480" w:author="Daniel Fischer" w:date="2017-10-26T15:29:00Z">
                  <w:rPr>
                    <w:sz w:val="20"/>
                    <w:highlight w:val="green"/>
                  </w:rPr>
                </w:rPrChange>
              </w:rPr>
              <w:t>Reference</w:t>
            </w:r>
          </w:p>
        </w:tc>
        <w:tc>
          <w:tcPr>
            <w:tcW w:w="556" w:type="pct"/>
          </w:tcPr>
          <w:p w14:paraId="1B145451" w14:textId="77777777" w:rsidR="00993089" w:rsidRPr="00A52000" w:rsidRDefault="00993089" w:rsidP="00993089">
            <w:pPr>
              <w:spacing w:before="0" w:line="240" w:lineRule="auto"/>
              <w:jc w:val="center"/>
              <w:rPr>
                <w:sz w:val="20"/>
                <w:rPrChange w:id="3481" w:author="Daniel Fischer" w:date="2017-10-26T15:29:00Z">
                  <w:rPr>
                    <w:sz w:val="20"/>
                    <w:highlight w:val="green"/>
                  </w:rPr>
                </w:rPrChange>
              </w:rPr>
            </w:pPr>
            <w:r w:rsidRPr="00A52000">
              <w:rPr>
                <w:sz w:val="20"/>
                <w:rPrChange w:id="3482" w:author="Daniel Fischer" w:date="2017-10-26T15:29:00Z">
                  <w:rPr>
                    <w:sz w:val="20"/>
                    <w:highlight w:val="green"/>
                  </w:rPr>
                </w:rPrChange>
              </w:rPr>
              <w:t>Status</w:t>
            </w:r>
          </w:p>
        </w:tc>
        <w:tc>
          <w:tcPr>
            <w:tcW w:w="1111" w:type="pct"/>
          </w:tcPr>
          <w:p w14:paraId="75F36457" w14:textId="77777777" w:rsidR="00993089" w:rsidRPr="00A52000" w:rsidRDefault="00993089" w:rsidP="00993089">
            <w:pPr>
              <w:spacing w:before="0" w:line="240" w:lineRule="auto"/>
              <w:jc w:val="center"/>
              <w:rPr>
                <w:sz w:val="20"/>
                <w:rPrChange w:id="3483" w:author="Daniel Fischer" w:date="2017-10-26T15:29:00Z">
                  <w:rPr>
                    <w:sz w:val="20"/>
                    <w:highlight w:val="green"/>
                  </w:rPr>
                </w:rPrChange>
              </w:rPr>
            </w:pPr>
            <w:r w:rsidRPr="00A52000">
              <w:rPr>
                <w:sz w:val="20"/>
                <w:rPrChange w:id="3484" w:author="Daniel Fischer" w:date="2017-10-26T15:29:00Z">
                  <w:rPr>
                    <w:sz w:val="20"/>
                    <w:highlight w:val="green"/>
                  </w:rPr>
                </w:rPrChange>
              </w:rPr>
              <w:t>Support</w:t>
            </w:r>
          </w:p>
        </w:tc>
      </w:tr>
      <w:tr w:rsidR="00993089" w:rsidRPr="00A52000" w14:paraId="042B07AC"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8049578" w14:textId="4D122A27" w:rsidR="00993089" w:rsidRPr="00A52000" w:rsidRDefault="00993089" w:rsidP="00993089">
            <w:pPr>
              <w:keepNext/>
              <w:spacing w:before="0" w:line="240" w:lineRule="auto"/>
              <w:jc w:val="center"/>
              <w:rPr>
                <w:sz w:val="20"/>
                <w:rPrChange w:id="3485" w:author="Daniel Fischer" w:date="2017-10-26T15:29:00Z">
                  <w:rPr>
                    <w:sz w:val="20"/>
                    <w:highlight w:val="green"/>
                  </w:rPr>
                </w:rPrChange>
              </w:rPr>
            </w:pPr>
            <w:r w:rsidRPr="00A52000">
              <w:rPr>
                <w:sz w:val="20"/>
                <w:rPrChange w:id="3486" w:author="Daniel Fischer" w:date="2017-10-26T15:29:00Z">
                  <w:rPr>
                    <w:sz w:val="20"/>
                    <w:highlight w:val="green"/>
                  </w:rPr>
                </w:rPrChange>
              </w:rPr>
              <w:lastRenderedPageBreak/>
              <w:fldChar w:fldCharType="begin"/>
            </w:r>
            <w:r w:rsidRPr="00A52000">
              <w:rPr>
                <w:sz w:val="20"/>
                <w:rPrChange w:id="3487" w:author="Daniel Fischer" w:date="2017-10-26T15:29:00Z">
                  <w:rPr>
                    <w:sz w:val="20"/>
                    <w:highlight w:val="green"/>
                  </w:rPr>
                </w:rPrChange>
              </w:rPr>
              <w:instrText xml:space="preserve"> SEQ pics \r 1 \* MERGEFORMAT </w:instrText>
            </w:r>
            <w:r w:rsidRPr="00A52000">
              <w:rPr>
                <w:sz w:val="20"/>
                <w:rPrChange w:id="3488" w:author="Daniel Fischer" w:date="2017-10-26T15:29:00Z">
                  <w:rPr>
                    <w:sz w:val="20"/>
                    <w:highlight w:val="green"/>
                  </w:rPr>
                </w:rPrChange>
              </w:rPr>
              <w:fldChar w:fldCharType="separate"/>
            </w:r>
            <w:ins w:id="3489" w:author="Daniel Fischer" w:date="2017-11-02T14:52:00Z">
              <w:r w:rsidR="00F84ED3">
                <w:rPr>
                  <w:noProof/>
                  <w:sz w:val="20"/>
                </w:rPr>
                <w:t>1</w:t>
              </w:r>
            </w:ins>
            <w:del w:id="3490" w:author="Daniel Fischer" w:date="2017-10-26T15:33:00Z">
              <w:r w:rsidR="00D9248D" w:rsidRPr="00A52000" w:rsidDel="00631147">
                <w:rPr>
                  <w:noProof/>
                  <w:sz w:val="20"/>
                  <w:rPrChange w:id="3491" w:author="Daniel Fischer" w:date="2017-10-26T15:29:00Z">
                    <w:rPr>
                      <w:noProof/>
                      <w:sz w:val="20"/>
                      <w:highlight w:val="green"/>
                    </w:rPr>
                  </w:rPrChange>
                </w:rPr>
                <w:delText>1</w:delText>
              </w:r>
            </w:del>
            <w:r w:rsidRPr="00A52000">
              <w:rPr>
                <w:sz w:val="20"/>
                <w:rPrChange w:id="3492" w:author="Daniel Fischer" w:date="2017-10-26T15:29:00Z">
                  <w:rPr>
                    <w:sz w:val="20"/>
                    <w:highlight w:val="green"/>
                  </w:rPr>
                </w:rPrChange>
              </w:rPr>
              <w:fldChar w:fldCharType="end"/>
            </w:r>
          </w:p>
        </w:tc>
        <w:tc>
          <w:tcPr>
            <w:tcW w:w="1389" w:type="pct"/>
            <w:tcBorders>
              <w:left w:val="single" w:sz="4" w:space="0" w:color="auto"/>
            </w:tcBorders>
          </w:tcPr>
          <w:p w14:paraId="22E6F3AA" w14:textId="52BF45F4" w:rsidR="00993089" w:rsidRPr="00A52000" w:rsidRDefault="00993089" w:rsidP="00993089">
            <w:pPr>
              <w:spacing w:before="0" w:line="240" w:lineRule="auto"/>
              <w:rPr>
                <w:sz w:val="20"/>
                <w:rPrChange w:id="3493" w:author="Daniel Fischer" w:date="2017-10-26T15:29:00Z">
                  <w:rPr>
                    <w:sz w:val="20"/>
                    <w:highlight w:val="green"/>
                  </w:rPr>
                </w:rPrChange>
              </w:rPr>
            </w:pPr>
            <w:r w:rsidRPr="00A52000">
              <w:rPr>
                <w:sz w:val="20"/>
                <w:rPrChange w:id="3494" w:author="Daniel Fischer" w:date="2017-10-26T15:29:00Z">
                  <w:rPr>
                    <w:sz w:val="20"/>
                    <w:highlight w:val="green"/>
                  </w:rPr>
                </w:rPrChange>
              </w:rPr>
              <w:t>Event Message Tag</w:t>
            </w:r>
          </w:p>
        </w:tc>
        <w:tc>
          <w:tcPr>
            <w:tcW w:w="1111" w:type="pct"/>
          </w:tcPr>
          <w:p w14:paraId="111E76C9" w14:textId="77777777" w:rsidR="00993089" w:rsidRPr="00A52000" w:rsidRDefault="00993089" w:rsidP="00993089">
            <w:pPr>
              <w:spacing w:before="0" w:line="240" w:lineRule="auto"/>
              <w:rPr>
                <w:sz w:val="20"/>
                <w:rPrChange w:id="3495" w:author="Daniel Fischer" w:date="2017-10-26T15:29:00Z">
                  <w:rPr>
                    <w:sz w:val="20"/>
                    <w:highlight w:val="green"/>
                  </w:rPr>
                </w:rPrChange>
              </w:rPr>
            </w:pPr>
          </w:p>
        </w:tc>
        <w:tc>
          <w:tcPr>
            <w:tcW w:w="556" w:type="pct"/>
          </w:tcPr>
          <w:p w14:paraId="58BFAF12" w14:textId="77777777" w:rsidR="00993089" w:rsidRPr="00A52000" w:rsidRDefault="00993089" w:rsidP="00993089">
            <w:pPr>
              <w:spacing w:before="0" w:line="240" w:lineRule="auto"/>
              <w:rPr>
                <w:sz w:val="20"/>
                <w:rPrChange w:id="3496" w:author="Daniel Fischer" w:date="2017-10-26T15:29:00Z">
                  <w:rPr>
                    <w:sz w:val="20"/>
                    <w:highlight w:val="green"/>
                  </w:rPr>
                </w:rPrChange>
              </w:rPr>
            </w:pPr>
            <w:r w:rsidRPr="00A52000">
              <w:rPr>
                <w:sz w:val="20"/>
                <w:rPrChange w:id="3497" w:author="Daniel Fischer" w:date="2017-10-26T15:29:00Z">
                  <w:rPr>
                    <w:sz w:val="20"/>
                    <w:highlight w:val="green"/>
                  </w:rPr>
                </w:rPrChange>
              </w:rPr>
              <w:t>M</w:t>
            </w:r>
          </w:p>
        </w:tc>
        <w:tc>
          <w:tcPr>
            <w:tcW w:w="1111" w:type="pct"/>
          </w:tcPr>
          <w:p w14:paraId="4CAC2C44" w14:textId="77777777" w:rsidR="00993089" w:rsidRPr="00A52000" w:rsidRDefault="00993089" w:rsidP="00993089">
            <w:pPr>
              <w:spacing w:before="0" w:line="240" w:lineRule="auto"/>
              <w:rPr>
                <w:sz w:val="20"/>
                <w:rPrChange w:id="3498" w:author="Daniel Fischer" w:date="2017-10-26T15:29:00Z">
                  <w:rPr>
                    <w:sz w:val="20"/>
                    <w:highlight w:val="green"/>
                  </w:rPr>
                </w:rPrChange>
              </w:rPr>
            </w:pPr>
          </w:p>
        </w:tc>
      </w:tr>
      <w:tr w:rsidR="00993089" w:rsidRPr="00A52000" w14:paraId="2836DA9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1D1F23B" w14:textId="77777777" w:rsidR="00993089" w:rsidRPr="00A52000" w:rsidRDefault="00993089" w:rsidP="00993089">
            <w:pPr>
              <w:keepNext/>
              <w:spacing w:before="0" w:line="240" w:lineRule="auto"/>
              <w:jc w:val="center"/>
              <w:rPr>
                <w:sz w:val="20"/>
                <w:rPrChange w:id="3499" w:author="Daniel Fischer" w:date="2017-10-26T15:29:00Z">
                  <w:rPr>
                    <w:sz w:val="20"/>
                    <w:highlight w:val="green"/>
                  </w:rPr>
                </w:rPrChange>
              </w:rPr>
            </w:pPr>
            <w:r w:rsidRPr="00A52000">
              <w:rPr>
                <w:sz w:val="20"/>
                <w:rPrChange w:id="3500" w:author="Daniel Fischer" w:date="2017-10-26T15:29:00Z">
                  <w:rPr>
                    <w:sz w:val="20"/>
                    <w:highlight w:val="green"/>
                  </w:rPr>
                </w:rPrChange>
              </w:rPr>
              <w:t>2</w:t>
            </w:r>
          </w:p>
        </w:tc>
        <w:tc>
          <w:tcPr>
            <w:tcW w:w="1389" w:type="pct"/>
            <w:tcBorders>
              <w:left w:val="single" w:sz="4" w:space="0" w:color="auto"/>
            </w:tcBorders>
          </w:tcPr>
          <w:p w14:paraId="6E46835E" w14:textId="36F81786" w:rsidR="00993089" w:rsidRPr="00A52000" w:rsidRDefault="00993089" w:rsidP="00993089">
            <w:pPr>
              <w:spacing w:before="0" w:line="240" w:lineRule="auto"/>
              <w:rPr>
                <w:sz w:val="20"/>
                <w:rPrChange w:id="3501" w:author="Daniel Fischer" w:date="2017-10-26T15:29:00Z">
                  <w:rPr>
                    <w:sz w:val="20"/>
                    <w:highlight w:val="green"/>
                  </w:rPr>
                </w:rPrChange>
              </w:rPr>
            </w:pPr>
            <w:r w:rsidRPr="00A52000">
              <w:rPr>
                <w:sz w:val="20"/>
                <w:rPrChange w:id="3502" w:author="Daniel Fischer" w:date="2017-10-26T15:29:00Z">
                  <w:rPr>
                    <w:sz w:val="20"/>
                    <w:highlight w:val="green"/>
                  </w:rPr>
                </w:rPrChange>
              </w:rPr>
              <w:t>Event Message Length</w:t>
            </w:r>
          </w:p>
        </w:tc>
        <w:tc>
          <w:tcPr>
            <w:tcW w:w="1111" w:type="pct"/>
          </w:tcPr>
          <w:p w14:paraId="222AA75C" w14:textId="77777777" w:rsidR="00993089" w:rsidRPr="00A52000" w:rsidRDefault="00993089" w:rsidP="00993089">
            <w:pPr>
              <w:spacing w:before="0" w:line="240" w:lineRule="auto"/>
              <w:rPr>
                <w:sz w:val="20"/>
                <w:rPrChange w:id="3503" w:author="Daniel Fischer" w:date="2017-10-26T15:29:00Z">
                  <w:rPr>
                    <w:sz w:val="20"/>
                    <w:highlight w:val="green"/>
                  </w:rPr>
                </w:rPrChange>
              </w:rPr>
            </w:pPr>
          </w:p>
        </w:tc>
        <w:tc>
          <w:tcPr>
            <w:tcW w:w="556" w:type="pct"/>
          </w:tcPr>
          <w:p w14:paraId="596348B7" w14:textId="77777777" w:rsidR="00993089" w:rsidRPr="00A52000" w:rsidRDefault="00993089" w:rsidP="00993089">
            <w:pPr>
              <w:spacing w:before="0" w:line="240" w:lineRule="auto"/>
              <w:rPr>
                <w:sz w:val="20"/>
                <w:rPrChange w:id="3504" w:author="Daniel Fischer" w:date="2017-10-26T15:29:00Z">
                  <w:rPr>
                    <w:sz w:val="20"/>
                    <w:highlight w:val="green"/>
                  </w:rPr>
                </w:rPrChange>
              </w:rPr>
            </w:pPr>
            <w:r w:rsidRPr="00A52000">
              <w:rPr>
                <w:sz w:val="20"/>
                <w:rPrChange w:id="3505" w:author="Daniel Fischer" w:date="2017-10-26T15:29:00Z">
                  <w:rPr>
                    <w:sz w:val="20"/>
                    <w:highlight w:val="green"/>
                  </w:rPr>
                </w:rPrChange>
              </w:rPr>
              <w:t>M</w:t>
            </w:r>
          </w:p>
        </w:tc>
        <w:tc>
          <w:tcPr>
            <w:tcW w:w="1111" w:type="pct"/>
          </w:tcPr>
          <w:p w14:paraId="50E97B95" w14:textId="77777777" w:rsidR="00993089" w:rsidRPr="00A52000" w:rsidRDefault="00993089" w:rsidP="00993089">
            <w:pPr>
              <w:spacing w:before="0" w:line="240" w:lineRule="auto"/>
              <w:rPr>
                <w:sz w:val="20"/>
                <w:rPrChange w:id="3506" w:author="Daniel Fischer" w:date="2017-10-26T15:29:00Z">
                  <w:rPr>
                    <w:sz w:val="20"/>
                    <w:highlight w:val="green"/>
                  </w:rPr>
                </w:rPrChange>
              </w:rPr>
            </w:pPr>
          </w:p>
        </w:tc>
      </w:tr>
      <w:tr w:rsidR="00993089" w:rsidRPr="00A52000" w14:paraId="1183B9F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57294A6" w14:textId="0582739B" w:rsidR="00993089" w:rsidRPr="00A52000" w:rsidRDefault="00993089" w:rsidP="00993089">
            <w:pPr>
              <w:keepNext/>
              <w:spacing w:before="0" w:line="240" w:lineRule="auto"/>
              <w:jc w:val="center"/>
              <w:rPr>
                <w:sz w:val="20"/>
                <w:rPrChange w:id="3507" w:author="Daniel Fischer" w:date="2017-10-26T15:29:00Z">
                  <w:rPr>
                    <w:sz w:val="20"/>
                    <w:highlight w:val="green"/>
                  </w:rPr>
                </w:rPrChange>
              </w:rPr>
            </w:pPr>
            <w:r w:rsidRPr="00A52000">
              <w:rPr>
                <w:sz w:val="20"/>
                <w:rPrChange w:id="3508" w:author="Daniel Fischer" w:date="2017-10-26T15:29:00Z">
                  <w:rPr>
                    <w:sz w:val="20"/>
                    <w:highlight w:val="green"/>
                  </w:rPr>
                </w:rPrChange>
              </w:rPr>
              <w:t>3</w:t>
            </w:r>
          </w:p>
        </w:tc>
        <w:tc>
          <w:tcPr>
            <w:tcW w:w="1389" w:type="pct"/>
            <w:tcBorders>
              <w:left w:val="single" w:sz="4" w:space="0" w:color="auto"/>
            </w:tcBorders>
          </w:tcPr>
          <w:p w14:paraId="77BDA2B5" w14:textId="7899B53B" w:rsidR="00993089" w:rsidRPr="00A52000" w:rsidRDefault="00993089" w:rsidP="00993089">
            <w:pPr>
              <w:spacing w:before="0" w:line="240" w:lineRule="auto"/>
              <w:rPr>
                <w:sz w:val="20"/>
                <w:rPrChange w:id="3509" w:author="Daniel Fischer" w:date="2017-10-26T15:29:00Z">
                  <w:rPr>
                    <w:sz w:val="20"/>
                    <w:highlight w:val="green"/>
                  </w:rPr>
                </w:rPrChange>
              </w:rPr>
            </w:pPr>
            <w:r w:rsidRPr="00A52000">
              <w:rPr>
                <w:sz w:val="20"/>
                <w:rPrChange w:id="3510" w:author="Daniel Fischer" w:date="2017-10-26T15:29:00Z">
                  <w:rPr>
                    <w:sz w:val="20"/>
                    <w:highlight w:val="green"/>
                  </w:rPr>
                </w:rPrChange>
              </w:rPr>
              <w:t>Event Message Value</w:t>
            </w:r>
          </w:p>
        </w:tc>
        <w:tc>
          <w:tcPr>
            <w:tcW w:w="1111" w:type="pct"/>
          </w:tcPr>
          <w:p w14:paraId="4117E401" w14:textId="77777777" w:rsidR="00993089" w:rsidRPr="00A52000" w:rsidRDefault="00993089" w:rsidP="00993089">
            <w:pPr>
              <w:spacing w:before="0" w:line="240" w:lineRule="auto"/>
              <w:rPr>
                <w:sz w:val="20"/>
                <w:rPrChange w:id="3511" w:author="Daniel Fischer" w:date="2017-10-26T15:29:00Z">
                  <w:rPr>
                    <w:sz w:val="20"/>
                    <w:highlight w:val="green"/>
                  </w:rPr>
                </w:rPrChange>
              </w:rPr>
            </w:pPr>
          </w:p>
        </w:tc>
        <w:tc>
          <w:tcPr>
            <w:tcW w:w="556" w:type="pct"/>
          </w:tcPr>
          <w:p w14:paraId="4C92C391" w14:textId="3BCA93EA" w:rsidR="00993089" w:rsidRPr="00A52000" w:rsidRDefault="00993089" w:rsidP="00993089">
            <w:pPr>
              <w:spacing w:before="0" w:line="240" w:lineRule="auto"/>
              <w:rPr>
                <w:sz w:val="20"/>
                <w:rPrChange w:id="3512" w:author="Daniel Fischer" w:date="2017-10-26T15:29:00Z">
                  <w:rPr>
                    <w:sz w:val="20"/>
                    <w:highlight w:val="green"/>
                  </w:rPr>
                </w:rPrChange>
              </w:rPr>
            </w:pPr>
            <w:r w:rsidRPr="00A52000">
              <w:rPr>
                <w:sz w:val="20"/>
                <w:rPrChange w:id="3513" w:author="Daniel Fischer" w:date="2017-10-26T15:29:00Z">
                  <w:rPr>
                    <w:sz w:val="20"/>
                    <w:highlight w:val="green"/>
                  </w:rPr>
                </w:rPrChange>
              </w:rPr>
              <w:t>M</w:t>
            </w:r>
          </w:p>
        </w:tc>
        <w:tc>
          <w:tcPr>
            <w:tcW w:w="1111" w:type="pct"/>
          </w:tcPr>
          <w:p w14:paraId="35657D46" w14:textId="77777777" w:rsidR="00993089" w:rsidRPr="00A52000" w:rsidRDefault="00993089" w:rsidP="00993089">
            <w:pPr>
              <w:spacing w:before="0" w:line="240" w:lineRule="auto"/>
              <w:rPr>
                <w:sz w:val="20"/>
                <w:rPrChange w:id="3514" w:author="Daniel Fischer" w:date="2017-10-26T15:29:00Z">
                  <w:rPr>
                    <w:sz w:val="20"/>
                    <w:highlight w:val="green"/>
                  </w:rPr>
                </w:rPrChange>
              </w:rPr>
            </w:pPr>
          </w:p>
        </w:tc>
      </w:tr>
    </w:tbl>
    <w:p w14:paraId="0A5216E8" w14:textId="6AF2D202" w:rsidR="00993089" w:rsidRPr="00A52000" w:rsidRDefault="00993089" w:rsidP="00A52000">
      <w:pPr>
        <w:pStyle w:val="Annex3"/>
        <w:numPr>
          <w:ilvl w:val="3"/>
          <w:numId w:val="137"/>
        </w:numPr>
        <w:spacing w:after="240"/>
        <w:rPr>
          <w:rPrChange w:id="3515" w:author="Daniel Fischer" w:date="2017-10-26T15:29:00Z">
            <w:rPr>
              <w:highlight w:val="green"/>
            </w:rPr>
          </w:rPrChange>
        </w:rPr>
      </w:pPr>
      <w:r w:rsidRPr="00A52000">
        <w:rPr>
          <w:rPrChange w:id="3516" w:author="Daniel Fischer" w:date="2017-10-26T15:29:00Z">
            <w:rPr>
              <w:highlight w:val="green"/>
            </w:rPr>
          </w:rPrChange>
        </w:rPr>
        <w:t>Erase Log Command PDU Data Field</w:t>
      </w:r>
    </w:p>
    <w:p w14:paraId="0A457383" w14:textId="77777777" w:rsidR="00993089" w:rsidRPr="00A52000" w:rsidRDefault="00993089" w:rsidP="00993089">
      <w:pPr>
        <w:rPr>
          <w:rPrChange w:id="3517" w:author="Daniel Fischer" w:date="2017-10-26T15:29:00Z">
            <w:rPr>
              <w:highlight w:val="green"/>
            </w:rPr>
          </w:rPrChange>
        </w:rPr>
      </w:pPr>
      <w:proofErr w:type="gramStart"/>
      <w:r w:rsidRPr="00A52000">
        <w:rPr>
          <w:rPrChange w:id="3518" w:author="Daniel Fischer" w:date="2017-10-26T15:29:00Z">
            <w:rPr>
              <w:highlight w:val="green"/>
            </w:rPr>
          </w:rPrChange>
        </w:rPr>
        <w:t>None.</w:t>
      </w:r>
      <w:proofErr w:type="gramEnd"/>
    </w:p>
    <w:p w14:paraId="159AD56D" w14:textId="77777777" w:rsidR="00993089" w:rsidRPr="00A52000" w:rsidRDefault="00993089" w:rsidP="00A52000">
      <w:pPr>
        <w:pStyle w:val="Annex3"/>
        <w:numPr>
          <w:ilvl w:val="3"/>
          <w:numId w:val="137"/>
        </w:numPr>
        <w:spacing w:after="240"/>
        <w:rPr>
          <w:rPrChange w:id="3519" w:author="Daniel Fischer" w:date="2017-10-26T15:29:00Z">
            <w:rPr>
              <w:highlight w:val="green"/>
            </w:rPr>
          </w:rPrChange>
        </w:rPr>
      </w:pPr>
      <w:r w:rsidRPr="00A52000">
        <w:rPr>
          <w:rPrChange w:id="3520" w:author="Daniel Fischer" w:date="2017-10-26T15:29:00Z">
            <w:rPr>
              <w:highlight w:val="green"/>
            </w:rPr>
          </w:rPrChange>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A52000" w14:paraId="5B2F59A7"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FFA687F" w14:textId="77777777" w:rsidR="00993089" w:rsidRPr="00A52000" w:rsidRDefault="00993089" w:rsidP="00993089">
            <w:pPr>
              <w:spacing w:before="0" w:line="240" w:lineRule="auto"/>
              <w:jc w:val="center"/>
              <w:rPr>
                <w:sz w:val="20"/>
                <w:rPrChange w:id="3521" w:author="Daniel Fischer" w:date="2017-10-26T15:29:00Z">
                  <w:rPr>
                    <w:sz w:val="20"/>
                    <w:highlight w:val="green"/>
                  </w:rPr>
                </w:rPrChange>
              </w:rPr>
            </w:pPr>
            <w:r w:rsidRPr="00A52000">
              <w:rPr>
                <w:sz w:val="20"/>
                <w:rPrChange w:id="3522" w:author="Daniel Fischer" w:date="2017-10-26T15:29:00Z">
                  <w:rPr>
                    <w:sz w:val="20"/>
                    <w:highlight w:val="green"/>
                  </w:rPr>
                </w:rPrChange>
              </w:rPr>
              <w:t>Item</w:t>
            </w:r>
          </w:p>
        </w:tc>
        <w:tc>
          <w:tcPr>
            <w:tcW w:w="1389" w:type="pct"/>
            <w:tcBorders>
              <w:left w:val="single" w:sz="4" w:space="0" w:color="auto"/>
            </w:tcBorders>
          </w:tcPr>
          <w:p w14:paraId="7487CF4A" w14:textId="77777777" w:rsidR="00993089" w:rsidRPr="00A52000" w:rsidRDefault="00993089" w:rsidP="00993089">
            <w:pPr>
              <w:spacing w:before="0" w:line="240" w:lineRule="auto"/>
              <w:jc w:val="center"/>
              <w:rPr>
                <w:sz w:val="20"/>
                <w:rPrChange w:id="3523" w:author="Daniel Fischer" w:date="2017-10-26T15:29:00Z">
                  <w:rPr>
                    <w:sz w:val="20"/>
                    <w:highlight w:val="green"/>
                  </w:rPr>
                </w:rPrChange>
              </w:rPr>
            </w:pPr>
            <w:r w:rsidRPr="00A52000">
              <w:rPr>
                <w:sz w:val="20"/>
                <w:rPrChange w:id="3524" w:author="Daniel Fischer" w:date="2017-10-26T15:29:00Z">
                  <w:rPr>
                    <w:sz w:val="20"/>
                    <w:highlight w:val="green"/>
                  </w:rPr>
                </w:rPrChange>
              </w:rPr>
              <w:t>Protocol Feature</w:t>
            </w:r>
          </w:p>
        </w:tc>
        <w:tc>
          <w:tcPr>
            <w:tcW w:w="1111" w:type="pct"/>
          </w:tcPr>
          <w:p w14:paraId="19282D2A" w14:textId="77777777" w:rsidR="00993089" w:rsidRPr="00A52000" w:rsidRDefault="00993089" w:rsidP="00993089">
            <w:pPr>
              <w:spacing w:before="0" w:line="240" w:lineRule="auto"/>
              <w:jc w:val="center"/>
              <w:rPr>
                <w:sz w:val="20"/>
                <w:rPrChange w:id="3525" w:author="Daniel Fischer" w:date="2017-10-26T15:29:00Z">
                  <w:rPr>
                    <w:sz w:val="20"/>
                    <w:highlight w:val="green"/>
                  </w:rPr>
                </w:rPrChange>
              </w:rPr>
            </w:pPr>
            <w:r w:rsidRPr="00A52000">
              <w:rPr>
                <w:sz w:val="20"/>
                <w:rPrChange w:id="3526" w:author="Daniel Fischer" w:date="2017-10-26T15:29:00Z">
                  <w:rPr>
                    <w:sz w:val="20"/>
                    <w:highlight w:val="green"/>
                  </w:rPr>
                </w:rPrChange>
              </w:rPr>
              <w:t>Reference</w:t>
            </w:r>
          </w:p>
        </w:tc>
        <w:tc>
          <w:tcPr>
            <w:tcW w:w="556" w:type="pct"/>
          </w:tcPr>
          <w:p w14:paraId="355971A9" w14:textId="77777777" w:rsidR="00993089" w:rsidRPr="00A52000" w:rsidRDefault="00993089" w:rsidP="00993089">
            <w:pPr>
              <w:spacing w:before="0" w:line="240" w:lineRule="auto"/>
              <w:jc w:val="center"/>
              <w:rPr>
                <w:sz w:val="20"/>
                <w:rPrChange w:id="3527" w:author="Daniel Fischer" w:date="2017-10-26T15:29:00Z">
                  <w:rPr>
                    <w:sz w:val="20"/>
                    <w:highlight w:val="green"/>
                  </w:rPr>
                </w:rPrChange>
              </w:rPr>
            </w:pPr>
            <w:r w:rsidRPr="00A52000">
              <w:rPr>
                <w:sz w:val="20"/>
                <w:rPrChange w:id="3528" w:author="Daniel Fischer" w:date="2017-10-26T15:29:00Z">
                  <w:rPr>
                    <w:sz w:val="20"/>
                    <w:highlight w:val="green"/>
                  </w:rPr>
                </w:rPrChange>
              </w:rPr>
              <w:t>Status</w:t>
            </w:r>
          </w:p>
        </w:tc>
        <w:tc>
          <w:tcPr>
            <w:tcW w:w="1111" w:type="pct"/>
          </w:tcPr>
          <w:p w14:paraId="436A2C39" w14:textId="77777777" w:rsidR="00993089" w:rsidRPr="00A52000" w:rsidRDefault="00993089" w:rsidP="00993089">
            <w:pPr>
              <w:spacing w:before="0" w:line="240" w:lineRule="auto"/>
              <w:jc w:val="center"/>
              <w:rPr>
                <w:sz w:val="20"/>
                <w:rPrChange w:id="3529" w:author="Daniel Fischer" w:date="2017-10-26T15:29:00Z">
                  <w:rPr>
                    <w:sz w:val="20"/>
                    <w:highlight w:val="green"/>
                  </w:rPr>
                </w:rPrChange>
              </w:rPr>
            </w:pPr>
            <w:r w:rsidRPr="00A52000">
              <w:rPr>
                <w:sz w:val="20"/>
                <w:rPrChange w:id="3530" w:author="Daniel Fischer" w:date="2017-10-26T15:29:00Z">
                  <w:rPr>
                    <w:sz w:val="20"/>
                    <w:highlight w:val="green"/>
                  </w:rPr>
                </w:rPrChange>
              </w:rPr>
              <w:t>Support</w:t>
            </w:r>
          </w:p>
        </w:tc>
      </w:tr>
      <w:tr w:rsidR="00993089" w:rsidRPr="00A52000" w14:paraId="0F2C27B6"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428F386E" w14:textId="7BF5A676" w:rsidR="00993089" w:rsidRPr="00A52000" w:rsidRDefault="00993089" w:rsidP="00993089">
            <w:pPr>
              <w:keepNext/>
              <w:spacing w:before="0" w:line="240" w:lineRule="auto"/>
              <w:jc w:val="center"/>
              <w:rPr>
                <w:sz w:val="20"/>
                <w:rPrChange w:id="3531" w:author="Daniel Fischer" w:date="2017-10-26T15:29:00Z">
                  <w:rPr>
                    <w:sz w:val="20"/>
                    <w:highlight w:val="green"/>
                  </w:rPr>
                </w:rPrChange>
              </w:rPr>
            </w:pPr>
            <w:r w:rsidRPr="00A52000">
              <w:rPr>
                <w:sz w:val="20"/>
                <w:rPrChange w:id="3532" w:author="Daniel Fischer" w:date="2017-10-26T15:29:00Z">
                  <w:rPr>
                    <w:sz w:val="20"/>
                    <w:highlight w:val="green"/>
                  </w:rPr>
                </w:rPrChange>
              </w:rPr>
              <w:fldChar w:fldCharType="begin"/>
            </w:r>
            <w:r w:rsidRPr="00A52000">
              <w:rPr>
                <w:sz w:val="20"/>
                <w:rPrChange w:id="3533" w:author="Daniel Fischer" w:date="2017-10-26T15:29:00Z">
                  <w:rPr>
                    <w:sz w:val="20"/>
                    <w:highlight w:val="green"/>
                  </w:rPr>
                </w:rPrChange>
              </w:rPr>
              <w:instrText xml:space="preserve"> SEQ pics \r 1 \* MERGEFORMAT </w:instrText>
            </w:r>
            <w:r w:rsidRPr="00A52000">
              <w:rPr>
                <w:sz w:val="20"/>
                <w:rPrChange w:id="3534" w:author="Daniel Fischer" w:date="2017-10-26T15:29:00Z">
                  <w:rPr>
                    <w:sz w:val="20"/>
                    <w:highlight w:val="green"/>
                  </w:rPr>
                </w:rPrChange>
              </w:rPr>
              <w:fldChar w:fldCharType="separate"/>
            </w:r>
            <w:ins w:id="3535" w:author="Daniel Fischer" w:date="2017-11-02T14:52:00Z">
              <w:r w:rsidR="00F84ED3">
                <w:rPr>
                  <w:noProof/>
                  <w:sz w:val="20"/>
                </w:rPr>
                <w:t>1</w:t>
              </w:r>
            </w:ins>
            <w:del w:id="3536" w:author="Daniel Fischer" w:date="2017-10-26T15:33:00Z">
              <w:r w:rsidR="00D9248D" w:rsidRPr="00A52000" w:rsidDel="00631147">
                <w:rPr>
                  <w:noProof/>
                  <w:sz w:val="20"/>
                  <w:rPrChange w:id="3537" w:author="Daniel Fischer" w:date="2017-10-26T15:29:00Z">
                    <w:rPr>
                      <w:noProof/>
                      <w:sz w:val="20"/>
                      <w:highlight w:val="green"/>
                    </w:rPr>
                  </w:rPrChange>
                </w:rPr>
                <w:delText>1</w:delText>
              </w:r>
            </w:del>
            <w:r w:rsidRPr="00A52000">
              <w:rPr>
                <w:sz w:val="20"/>
                <w:rPrChange w:id="3538" w:author="Daniel Fischer" w:date="2017-10-26T15:29:00Z">
                  <w:rPr>
                    <w:sz w:val="20"/>
                    <w:highlight w:val="green"/>
                  </w:rPr>
                </w:rPrChange>
              </w:rPr>
              <w:fldChar w:fldCharType="end"/>
            </w:r>
          </w:p>
        </w:tc>
        <w:tc>
          <w:tcPr>
            <w:tcW w:w="1389" w:type="pct"/>
            <w:tcBorders>
              <w:left w:val="single" w:sz="4" w:space="0" w:color="auto"/>
            </w:tcBorders>
          </w:tcPr>
          <w:p w14:paraId="0B74A8DC" w14:textId="759ED7C4" w:rsidR="00993089" w:rsidRPr="00A52000" w:rsidRDefault="00993089" w:rsidP="00993089">
            <w:pPr>
              <w:spacing w:before="0" w:line="240" w:lineRule="auto"/>
              <w:rPr>
                <w:sz w:val="20"/>
                <w:rPrChange w:id="3539" w:author="Daniel Fischer" w:date="2017-10-26T15:29:00Z">
                  <w:rPr>
                    <w:sz w:val="20"/>
                    <w:highlight w:val="green"/>
                  </w:rPr>
                </w:rPrChange>
              </w:rPr>
            </w:pPr>
            <w:r w:rsidRPr="00A52000">
              <w:rPr>
                <w:sz w:val="20"/>
                <w:rPrChange w:id="3540" w:author="Daniel Fischer" w:date="2017-10-26T15:29:00Z">
                  <w:rPr>
                    <w:sz w:val="20"/>
                    <w:highlight w:val="green"/>
                  </w:rPr>
                </w:rPrChange>
              </w:rPr>
              <w:t>Number of Security Events</w:t>
            </w:r>
          </w:p>
        </w:tc>
        <w:tc>
          <w:tcPr>
            <w:tcW w:w="1111" w:type="pct"/>
          </w:tcPr>
          <w:p w14:paraId="157EABAF" w14:textId="77777777" w:rsidR="00993089" w:rsidRPr="00A52000" w:rsidRDefault="00993089" w:rsidP="00993089">
            <w:pPr>
              <w:spacing w:before="0" w:line="240" w:lineRule="auto"/>
              <w:rPr>
                <w:sz w:val="20"/>
                <w:rPrChange w:id="3541" w:author="Daniel Fischer" w:date="2017-10-26T15:29:00Z">
                  <w:rPr>
                    <w:sz w:val="20"/>
                    <w:highlight w:val="green"/>
                  </w:rPr>
                </w:rPrChange>
              </w:rPr>
            </w:pPr>
          </w:p>
        </w:tc>
        <w:tc>
          <w:tcPr>
            <w:tcW w:w="556" w:type="pct"/>
          </w:tcPr>
          <w:p w14:paraId="378D0F0C" w14:textId="77777777" w:rsidR="00993089" w:rsidRPr="00A52000" w:rsidRDefault="00993089" w:rsidP="00993089">
            <w:pPr>
              <w:spacing w:before="0" w:line="240" w:lineRule="auto"/>
              <w:rPr>
                <w:sz w:val="20"/>
                <w:rPrChange w:id="3542" w:author="Daniel Fischer" w:date="2017-10-26T15:29:00Z">
                  <w:rPr>
                    <w:sz w:val="20"/>
                    <w:highlight w:val="green"/>
                  </w:rPr>
                </w:rPrChange>
              </w:rPr>
            </w:pPr>
            <w:r w:rsidRPr="00A52000">
              <w:rPr>
                <w:sz w:val="20"/>
                <w:rPrChange w:id="3543" w:author="Daniel Fischer" w:date="2017-10-26T15:29:00Z">
                  <w:rPr>
                    <w:sz w:val="20"/>
                    <w:highlight w:val="green"/>
                  </w:rPr>
                </w:rPrChange>
              </w:rPr>
              <w:t>M</w:t>
            </w:r>
          </w:p>
        </w:tc>
        <w:tc>
          <w:tcPr>
            <w:tcW w:w="1111" w:type="pct"/>
          </w:tcPr>
          <w:p w14:paraId="39871B39" w14:textId="77777777" w:rsidR="00993089" w:rsidRPr="00A52000" w:rsidRDefault="00993089" w:rsidP="00993089">
            <w:pPr>
              <w:spacing w:before="0" w:line="240" w:lineRule="auto"/>
              <w:rPr>
                <w:sz w:val="20"/>
                <w:rPrChange w:id="3544" w:author="Daniel Fischer" w:date="2017-10-26T15:29:00Z">
                  <w:rPr>
                    <w:sz w:val="20"/>
                    <w:highlight w:val="green"/>
                  </w:rPr>
                </w:rPrChange>
              </w:rPr>
            </w:pPr>
          </w:p>
        </w:tc>
      </w:tr>
      <w:tr w:rsidR="00993089" w:rsidRPr="00A52000" w14:paraId="71F33883"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C27F7" w14:textId="77777777" w:rsidR="00993089" w:rsidRPr="00A52000" w:rsidRDefault="00993089" w:rsidP="00993089">
            <w:pPr>
              <w:keepNext/>
              <w:spacing w:before="0" w:line="240" w:lineRule="auto"/>
              <w:jc w:val="center"/>
              <w:rPr>
                <w:sz w:val="20"/>
                <w:rPrChange w:id="3545" w:author="Daniel Fischer" w:date="2017-10-26T15:29:00Z">
                  <w:rPr>
                    <w:sz w:val="20"/>
                    <w:highlight w:val="green"/>
                  </w:rPr>
                </w:rPrChange>
              </w:rPr>
            </w:pPr>
            <w:r w:rsidRPr="00A52000">
              <w:rPr>
                <w:sz w:val="20"/>
                <w:rPrChange w:id="3546" w:author="Daniel Fischer" w:date="2017-10-26T15:29:00Z">
                  <w:rPr>
                    <w:sz w:val="20"/>
                    <w:highlight w:val="green"/>
                  </w:rPr>
                </w:rPrChange>
              </w:rPr>
              <w:t>2</w:t>
            </w:r>
          </w:p>
        </w:tc>
        <w:tc>
          <w:tcPr>
            <w:tcW w:w="1389" w:type="pct"/>
            <w:tcBorders>
              <w:left w:val="single" w:sz="4" w:space="0" w:color="auto"/>
            </w:tcBorders>
          </w:tcPr>
          <w:p w14:paraId="03960713" w14:textId="5A08DCE0" w:rsidR="00993089" w:rsidRPr="00A52000" w:rsidRDefault="00993089" w:rsidP="00993089">
            <w:pPr>
              <w:spacing w:before="0" w:line="240" w:lineRule="auto"/>
              <w:rPr>
                <w:sz w:val="20"/>
                <w:rPrChange w:id="3547" w:author="Daniel Fischer" w:date="2017-10-26T15:29:00Z">
                  <w:rPr>
                    <w:sz w:val="20"/>
                    <w:highlight w:val="green"/>
                  </w:rPr>
                </w:rPrChange>
              </w:rPr>
            </w:pPr>
            <w:r w:rsidRPr="00A52000">
              <w:rPr>
                <w:sz w:val="20"/>
                <w:rPrChange w:id="3548" w:author="Daniel Fischer" w:date="2017-10-26T15:29:00Z">
                  <w:rPr>
                    <w:sz w:val="20"/>
                    <w:highlight w:val="green"/>
                  </w:rPr>
                </w:rPrChange>
              </w:rPr>
              <w:t>Remaining Space</w:t>
            </w:r>
          </w:p>
        </w:tc>
        <w:tc>
          <w:tcPr>
            <w:tcW w:w="1111" w:type="pct"/>
          </w:tcPr>
          <w:p w14:paraId="2D9A1D4D" w14:textId="77777777" w:rsidR="00993089" w:rsidRPr="00A52000" w:rsidRDefault="00993089" w:rsidP="00993089">
            <w:pPr>
              <w:spacing w:before="0" w:line="240" w:lineRule="auto"/>
              <w:rPr>
                <w:sz w:val="20"/>
                <w:rPrChange w:id="3549" w:author="Daniel Fischer" w:date="2017-10-26T15:29:00Z">
                  <w:rPr>
                    <w:sz w:val="20"/>
                    <w:highlight w:val="green"/>
                  </w:rPr>
                </w:rPrChange>
              </w:rPr>
            </w:pPr>
          </w:p>
        </w:tc>
        <w:tc>
          <w:tcPr>
            <w:tcW w:w="556" w:type="pct"/>
          </w:tcPr>
          <w:p w14:paraId="0C62CBB2" w14:textId="77777777" w:rsidR="00993089" w:rsidRPr="00A52000" w:rsidRDefault="00993089" w:rsidP="00993089">
            <w:pPr>
              <w:spacing w:before="0" w:line="240" w:lineRule="auto"/>
              <w:rPr>
                <w:sz w:val="20"/>
                <w:rPrChange w:id="3550" w:author="Daniel Fischer" w:date="2017-10-26T15:29:00Z">
                  <w:rPr>
                    <w:sz w:val="20"/>
                    <w:highlight w:val="green"/>
                  </w:rPr>
                </w:rPrChange>
              </w:rPr>
            </w:pPr>
            <w:r w:rsidRPr="00A52000">
              <w:rPr>
                <w:sz w:val="20"/>
                <w:rPrChange w:id="3551" w:author="Daniel Fischer" w:date="2017-10-26T15:29:00Z">
                  <w:rPr>
                    <w:sz w:val="20"/>
                    <w:highlight w:val="green"/>
                  </w:rPr>
                </w:rPrChange>
              </w:rPr>
              <w:t>M</w:t>
            </w:r>
          </w:p>
        </w:tc>
        <w:tc>
          <w:tcPr>
            <w:tcW w:w="1111" w:type="pct"/>
          </w:tcPr>
          <w:p w14:paraId="452D3265" w14:textId="77777777" w:rsidR="00993089" w:rsidRPr="00A52000" w:rsidRDefault="00993089" w:rsidP="00993089">
            <w:pPr>
              <w:spacing w:before="0" w:line="240" w:lineRule="auto"/>
              <w:rPr>
                <w:sz w:val="20"/>
                <w:rPrChange w:id="3552" w:author="Daniel Fischer" w:date="2017-10-26T15:29:00Z">
                  <w:rPr>
                    <w:sz w:val="20"/>
                    <w:highlight w:val="green"/>
                  </w:rPr>
                </w:rPrChange>
              </w:rPr>
            </w:pPr>
          </w:p>
        </w:tc>
      </w:tr>
    </w:tbl>
    <w:p w14:paraId="2F545976" w14:textId="3F03C2E5" w:rsidR="000E402E" w:rsidRPr="00A52000" w:rsidRDefault="000E402E" w:rsidP="00A52000">
      <w:pPr>
        <w:pStyle w:val="Annex3"/>
        <w:numPr>
          <w:ilvl w:val="3"/>
          <w:numId w:val="137"/>
        </w:numPr>
        <w:spacing w:after="240"/>
        <w:rPr>
          <w:rPrChange w:id="3553" w:author="Daniel Fischer" w:date="2017-10-26T15:29:00Z">
            <w:rPr>
              <w:highlight w:val="green"/>
            </w:rPr>
          </w:rPrChange>
        </w:rPr>
      </w:pPr>
      <w:r w:rsidRPr="00A52000">
        <w:rPr>
          <w:rPrChange w:id="3554" w:author="Daniel Fischer" w:date="2017-10-26T15:29:00Z">
            <w:rPr>
              <w:highlight w:val="green"/>
            </w:rPr>
          </w:rPrChange>
        </w:rPr>
        <w:t>SELF-TEST Command PDU Data Field</w:t>
      </w:r>
    </w:p>
    <w:p w14:paraId="51F8DC5B" w14:textId="77777777" w:rsidR="000E402E" w:rsidRPr="00A52000" w:rsidRDefault="000E402E" w:rsidP="000E402E">
      <w:pPr>
        <w:rPr>
          <w:rPrChange w:id="3555" w:author="Daniel Fischer" w:date="2017-10-26T15:29:00Z">
            <w:rPr>
              <w:highlight w:val="green"/>
            </w:rPr>
          </w:rPrChange>
        </w:rPr>
      </w:pPr>
      <w:proofErr w:type="gramStart"/>
      <w:r w:rsidRPr="00A52000">
        <w:rPr>
          <w:rPrChange w:id="3556" w:author="Daniel Fischer" w:date="2017-10-26T15:29:00Z">
            <w:rPr>
              <w:highlight w:val="green"/>
            </w:rPr>
          </w:rPrChange>
        </w:rPr>
        <w:t>None.</w:t>
      </w:r>
      <w:proofErr w:type="gramEnd"/>
    </w:p>
    <w:p w14:paraId="0E58AD93" w14:textId="250B57DF" w:rsidR="000E402E" w:rsidRPr="00A52000" w:rsidRDefault="000E402E" w:rsidP="00A52000">
      <w:pPr>
        <w:pStyle w:val="Annex3"/>
        <w:numPr>
          <w:ilvl w:val="3"/>
          <w:numId w:val="137"/>
        </w:numPr>
        <w:spacing w:after="240"/>
        <w:rPr>
          <w:rPrChange w:id="3557" w:author="Daniel Fischer" w:date="2017-10-26T15:29:00Z">
            <w:rPr>
              <w:highlight w:val="green"/>
            </w:rPr>
          </w:rPrChange>
        </w:rPr>
      </w:pPr>
      <w:r w:rsidRPr="00A52000">
        <w:rPr>
          <w:rPrChange w:id="3558" w:author="Daniel Fischer" w:date="2017-10-26T15:29:00Z">
            <w:rPr>
              <w:highlight w:val="green"/>
            </w:rPr>
          </w:rPrChange>
        </w:rPr>
        <w:t>Self-T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A52000" w14:paraId="4FEB1FA8"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3AE26A94" w14:textId="77777777" w:rsidR="00993089" w:rsidRPr="00A52000" w:rsidRDefault="00993089" w:rsidP="00993089">
            <w:pPr>
              <w:spacing w:before="0" w:line="240" w:lineRule="auto"/>
              <w:jc w:val="center"/>
              <w:rPr>
                <w:sz w:val="20"/>
                <w:rPrChange w:id="3559" w:author="Daniel Fischer" w:date="2017-10-26T15:29:00Z">
                  <w:rPr>
                    <w:sz w:val="20"/>
                    <w:highlight w:val="green"/>
                  </w:rPr>
                </w:rPrChange>
              </w:rPr>
            </w:pPr>
            <w:r w:rsidRPr="00A52000">
              <w:rPr>
                <w:sz w:val="20"/>
                <w:rPrChange w:id="3560" w:author="Daniel Fischer" w:date="2017-10-26T15:29:00Z">
                  <w:rPr>
                    <w:sz w:val="20"/>
                    <w:highlight w:val="green"/>
                  </w:rPr>
                </w:rPrChange>
              </w:rPr>
              <w:t>Item</w:t>
            </w:r>
          </w:p>
        </w:tc>
        <w:tc>
          <w:tcPr>
            <w:tcW w:w="1389" w:type="pct"/>
            <w:tcBorders>
              <w:left w:val="single" w:sz="4" w:space="0" w:color="auto"/>
            </w:tcBorders>
          </w:tcPr>
          <w:p w14:paraId="1B1F8915" w14:textId="77777777" w:rsidR="00993089" w:rsidRPr="00A52000" w:rsidRDefault="00993089" w:rsidP="00993089">
            <w:pPr>
              <w:spacing w:before="0" w:line="240" w:lineRule="auto"/>
              <w:jc w:val="center"/>
              <w:rPr>
                <w:sz w:val="20"/>
                <w:rPrChange w:id="3561" w:author="Daniel Fischer" w:date="2017-10-26T15:29:00Z">
                  <w:rPr>
                    <w:sz w:val="20"/>
                    <w:highlight w:val="green"/>
                  </w:rPr>
                </w:rPrChange>
              </w:rPr>
            </w:pPr>
            <w:r w:rsidRPr="00A52000">
              <w:rPr>
                <w:sz w:val="20"/>
                <w:rPrChange w:id="3562" w:author="Daniel Fischer" w:date="2017-10-26T15:29:00Z">
                  <w:rPr>
                    <w:sz w:val="20"/>
                    <w:highlight w:val="green"/>
                  </w:rPr>
                </w:rPrChange>
              </w:rPr>
              <w:t>Protocol Feature</w:t>
            </w:r>
          </w:p>
        </w:tc>
        <w:tc>
          <w:tcPr>
            <w:tcW w:w="1111" w:type="pct"/>
          </w:tcPr>
          <w:p w14:paraId="23DAB1E3" w14:textId="77777777" w:rsidR="00993089" w:rsidRPr="00A52000" w:rsidRDefault="00993089" w:rsidP="00993089">
            <w:pPr>
              <w:spacing w:before="0" w:line="240" w:lineRule="auto"/>
              <w:jc w:val="center"/>
              <w:rPr>
                <w:sz w:val="20"/>
                <w:rPrChange w:id="3563" w:author="Daniel Fischer" w:date="2017-10-26T15:29:00Z">
                  <w:rPr>
                    <w:sz w:val="20"/>
                    <w:highlight w:val="green"/>
                  </w:rPr>
                </w:rPrChange>
              </w:rPr>
            </w:pPr>
            <w:r w:rsidRPr="00A52000">
              <w:rPr>
                <w:sz w:val="20"/>
                <w:rPrChange w:id="3564" w:author="Daniel Fischer" w:date="2017-10-26T15:29:00Z">
                  <w:rPr>
                    <w:sz w:val="20"/>
                    <w:highlight w:val="green"/>
                  </w:rPr>
                </w:rPrChange>
              </w:rPr>
              <w:t>Reference</w:t>
            </w:r>
          </w:p>
        </w:tc>
        <w:tc>
          <w:tcPr>
            <w:tcW w:w="556" w:type="pct"/>
          </w:tcPr>
          <w:p w14:paraId="17E72157" w14:textId="77777777" w:rsidR="00993089" w:rsidRPr="00A52000" w:rsidRDefault="00993089" w:rsidP="00993089">
            <w:pPr>
              <w:spacing w:before="0" w:line="240" w:lineRule="auto"/>
              <w:jc w:val="center"/>
              <w:rPr>
                <w:sz w:val="20"/>
                <w:rPrChange w:id="3565" w:author="Daniel Fischer" w:date="2017-10-26T15:29:00Z">
                  <w:rPr>
                    <w:sz w:val="20"/>
                    <w:highlight w:val="green"/>
                  </w:rPr>
                </w:rPrChange>
              </w:rPr>
            </w:pPr>
            <w:r w:rsidRPr="00A52000">
              <w:rPr>
                <w:sz w:val="20"/>
                <w:rPrChange w:id="3566" w:author="Daniel Fischer" w:date="2017-10-26T15:29:00Z">
                  <w:rPr>
                    <w:sz w:val="20"/>
                    <w:highlight w:val="green"/>
                  </w:rPr>
                </w:rPrChange>
              </w:rPr>
              <w:t>Status</w:t>
            </w:r>
          </w:p>
        </w:tc>
        <w:tc>
          <w:tcPr>
            <w:tcW w:w="1111" w:type="pct"/>
          </w:tcPr>
          <w:p w14:paraId="18F6D236" w14:textId="77777777" w:rsidR="00993089" w:rsidRPr="00A52000" w:rsidRDefault="00993089" w:rsidP="00993089">
            <w:pPr>
              <w:spacing w:before="0" w:line="240" w:lineRule="auto"/>
              <w:jc w:val="center"/>
              <w:rPr>
                <w:sz w:val="20"/>
                <w:rPrChange w:id="3567" w:author="Daniel Fischer" w:date="2017-10-26T15:29:00Z">
                  <w:rPr>
                    <w:sz w:val="20"/>
                    <w:highlight w:val="green"/>
                  </w:rPr>
                </w:rPrChange>
              </w:rPr>
            </w:pPr>
            <w:r w:rsidRPr="00A52000">
              <w:rPr>
                <w:sz w:val="20"/>
                <w:rPrChange w:id="3568" w:author="Daniel Fischer" w:date="2017-10-26T15:29:00Z">
                  <w:rPr>
                    <w:sz w:val="20"/>
                    <w:highlight w:val="green"/>
                  </w:rPr>
                </w:rPrChange>
              </w:rPr>
              <w:t>Support</w:t>
            </w:r>
          </w:p>
        </w:tc>
      </w:tr>
      <w:tr w:rsidR="00993089" w:rsidRPr="00A52000" w14:paraId="5AD16D5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A2A5929" w14:textId="0B603B84" w:rsidR="00993089" w:rsidRPr="00A52000" w:rsidRDefault="00993089" w:rsidP="00993089">
            <w:pPr>
              <w:keepNext/>
              <w:spacing w:before="0" w:line="240" w:lineRule="auto"/>
              <w:jc w:val="center"/>
              <w:rPr>
                <w:sz w:val="20"/>
                <w:rPrChange w:id="3569" w:author="Daniel Fischer" w:date="2017-10-26T15:29:00Z">
                  <w:rPr>
                    <w:sz w:val="20"/>
                    <w:highlight w:val="green"/>
                  </w:rPr>
                </w:rPrChange>
              </w:rPr>
            </w:pPr>
            <w:r w:rsidRPr="00A52000">
              <w:rPr>
                <w:sz w:val="20"/>
                <w:rPrChange w:id="3570" w:author="Daniel Fischer" w:date="2017-10-26T15:29:00Z">
                  <w:rPr>
                    <w:sz w:val="20"/>
                    <w:highlight w:val="green"/>
                  </w:rPr>
                </w:rPrChange>
              </w:rPr>
              <w:fldChar w:fldCharType="begin"/>
            </w:r>
            <w:r w:rsidRPr="00A52000">
              <w:rPr>
                <w:sz w:val="20"/>
                <w:rPrChange w:id="3571" w:author="Daniel Fischer" w:date="2017-10-26T15:29:00Z">
                  <w:rPr>
                    <w:sz w:val="20"/>
                    <w:highlight w:val="green"/>
                  </w:rPr>
                </w:rPrChange>
              </w:rPr>
              <w:instrText xml:space="preserve"> SEQ pics \r 1 \* MERGEFORMAT </w:instrText>
            </w:r>
            <w:r w:rsidRPr="00A52000">
              <w:rPr>
                <w:sz w:val="20"/>
                <w:rPrChange w:id="3572" w:author="Daniel Fischer" w:date="2017-10-26T15:29:00Z">
                  <w:rPr>
                    <w:sz w:val="20"/>
                    <w:highlight w:val="green"/>
                  </w:rPr>
                </w:rPrChange>
              </w:rPr>
              <w:fldChar w:fldCharType="separate"/>
            </w:r>
            <w:ins w:id="3573" w:author="Daniel Fischer" w:date="2017-11-02T14:52:00Z">
              <w:r w:rsidR="00F84ED3">
                <w:rPr>
                  <w:noProof/>
                  <w:sz w:val="20"/>
                </w:rPr>
                <w:t>1</w:t>
              </w:r>
            </w:ins>
            <w:del w:id="3574" w:author="Daniel Fischer" w:date="2017-10-26T15:33:00Z">
              <w:r w:rsidR="00D9248D" w:rsidRPr="00A52000" w:rsidDel="00631147">
                <w:rPr>
                  <w:noProof/>
                  <w:sz w:val="20"/>
                  <w:rPrChange w:id="3575" w:author="Daniel Fischer" w:date="2017-10-26T15:29:00Z">
                    <w:rPr>
                      <w:noProof/>
                      <w:sz w:val="20"/>
                      <w:highlight w:val="green"/>
                    </w:rPr>
                  </w:rPrChange>
                </w:rPr>
                <w:delText>1</w:delText>
              </w:r>
            </w:del>
            <w:r w:rsidRPr="00A52000">
              <w:rPr>
                <w:sz w:val="20"/>
                <w:rPrChange w:id="3576" w:author="Daniel Fischer" w:date="2017-10-26T15:29:00Z">
                  <w:rPr>
                    <w:sz w:val="20"/>
                    <w:highlight w:val="green"/>
                  </w:rPr>
                </w:rPrChange>
              </w:rPr>
              <w:fldChar w:fldCharType="end"/>
            </w:r>
          </w:p>
        </w:tc>
        <w:tc>
          <w:tcPr>
            <w:tcW w:w="1389" w:type="pct"/>
            <w:tcBorders>
              <w:left w:val="single" w:sz="4" w:space="0" w:color="auto"/>
            </w:tcBorders>
          </w:tcPr>
          <w:p w14:paraId="15AB274E" w14:textId="5367A2E5" w:rsidR="00993089" w:rsidRPr="00A52000" w:rsidRDefault="000E402E" w:rsidP="00993089">
            <w:pPr>
              <w:spacing w:before="0" w:line="240" w:lineRule="auto"/>
              <w:rPr>
                <w:sz w:val="20"/>
                <w:rPrChange w:id="3577" w:author="Daniel Fischer" w:date="2017-10-26T15:29:00Z">
                  <w:rPr>
                    <w:sz w:val="20"/>
                    <w:highlight w:val="green"/>
                  </w:rPr>
                </w:rPrChange>
              </w:rPr>
            </w:pPr>
            <w:r w:rsidRPr="00A52000">
              <w:rPr>
                <w:sz w:val="20"/>
                <w:rPrChange w:id="3578" w:author="Daniel Fischer" w:date="2017-10-26T15:29:00Z">
                  <w:rPr>
                    <w:sz w:val="20"/>
                    <w:highlight w:val="green"/>
                  </w:rPr>
                </w:rPrChange>
              </w:rPr>
              <w:t>Self-Test Result</w:t>
            </w:r>
          </w:p>
        </w:tc>
        <w:tc>
          <w:tcPr>
            <w:tcW w:w="1111" w:type="pct"/>
          </w:tcPr>
          <w:p w14:paraId="620F91A8" w14:textId="77777777" w:rsidR="00993089" w:rsidRPr="00A52000" w:rsidRDefault="00993089" w:rsidP="00993089">
            <w:pPr>
              <w:spacing w:before="0" w:line="240" w:lineRule="auto"/>
              <w:rPr>
                <w:sz w:val="20"/>
                <w:rPrChange w:id="3579" w:author="Daniel Fischer" w:date="2017-10-26T15:29:00Z">
                  <w:rPr>
                    <w:sz w:val="20"/>
                    <w:highlight w:val="green"/>
                  </w:rPr>
                </w:rPrChange>
              </w:rPr>
            </w:pPr>
          </w:p>
        </w:tc>
        <w:tc>
          <w:tcPr>
            <w:tcW w:w="556" w:type="pct"/>
          </w:tcPr>
          <w:p w14:paraId="0A53CE53" w14:textId="77777777" w:rsidR="00993089" w:rsidRPr="00A52000" w:rsidRDefault="00993089" w:rsidP="00993089">
            <w:pPr>
              <w:spacing w:before="0" w:line="240" w:lineRule="auto"/>
              <w:rPr>
                <w:sz w:val="20"/>
                <w:rPrChange w:id="3580" w:author="Daniel Fischer" w:date="2017-10-26T15:29:00Z">
                  <w:rPr>
                    <w:sz w:val="20"/>
                    <w:highlight w:val="green"/>
                  </w:rPr>
                </w:rPrChange>
              </w:rPr>
            </w:pPr>
            <w:r w:rsidRPr="00A52000">
              <w:rPr>
                <w:sz w:val="20"/>
                <w:rPrChange w:id="3581" w:author="Daniel Fischer" w:date="2017-10-26T15:29:00Z">
                  <w:rPr>
                    <w:sz w:val="20"/>
                    <w:highlight w:val="green"/>
                  </w:rPr>
                </w:rPrChange>
              </w:rPr>
              <w:t>M</w:t>
            </w:r>
          </w:p>
        </w:tc>
        <w:tc>
          <w:tcPr>
            <w:tcW w:w="1111" w:type="pct"/>
          </w:tcPr>
          <w:p w14:paraId="4C1EF608" w14:textId="77777777" w:rsidR="00993089" w:rsidRPr="00A52000" w:rsidRDefault="00993089" w:rsidP="00993089">
            <w:pPr>
              <w:spacing w:before="0" w:line="240" w:lineRule="auto"/>
              <w:rPr>
                <w:sz w:val="20"/>
                <w:rPrChange w:id="3582" w:author="Daniel Fischer" w:date="2017-10-26T15:29:00Z">
                  <w:rPr>
                    <w:sz w:val="20"/>
                    <w:highlight w:val="green"/>
                  </w:rPr>
                </w:rPrChange>
              </w:rPr>
            </w:pPr>
          </w:p>
        </w:tc>
      </w:tr>
    </w:tbl>
    <w:p w14:paraId="39921C7D" w14:textId="5DF1E32F" w:rsidR="000E402E" w:rsidRPr="00A52000" w:rsidRDefault="000E402E" w:rsidP="00A52000">
      <w:pPr>
        <w:pStyle w:val="Annex3"/>
        <w:numPr>
          <w:ilvl w:val="3"/>
          <w:numId w:val="137"/>
        </w:numPr>
        <w:spacing w:after="240"/>
        <w:rPr>
          <w:rPrChange w:id="3583" w:author="Daniel Fischer" w:date="2017-10-26T15:29:00Z">
            <w:rPr>
              <w:highlight w:val="green"/>
            </w:rPr>
          </w:rPrChange>
        </w:rPr>
      </w:pPr>
      <w:r w:rsidRPr="00A52000">
        <w:rPr>
          <w:rPrChange w:id="3584" w:author="Daniel Fischer" w:date="2017-10-26T15:29:00Z">
            <w:rPr>
              <w:highlight w:val="green"/>
            </w:rPr>
          </w:rPrChange>
        </w:rPr>
        <w:t>Read Sequence Number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A52000" w14:paraId="42390A3B" w14:textId="77777777"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C83521B" w14:textId="77777777" w:rsidR="000E402E" w:rsidRPr="00A52000" w:rsidRDefault="000E402E" w:rsidP="00287CC4">
            <w:pPr>
              <w:spacing w:before="0" w:line="240" w:lineRule="auto"/>
              <w:jc w:val="center"/>
              <w:rPr>
                <w:sz w:val="20"/>
                <w:rPrChange w:id="3585" w:author="Daniel Fischer" w:date="2017-10-26T15:29:00Z">
                  <w:rPr>
                    <w:sz w:val="20"/>
                    <w:highlight w:val="green"/>
                  </w:rPr>
                </w:rPrChange>
              </w:rPr>
            </w:pPr>
            <w:r w:rsidRPr="00A52000">
              <w:rPr>
                <w:sz w:val="20"/>
                <w:rPrChange w:id="3586" w:author="Daniel Fischer" w:date="2017-10-26T15:29:00Z">
                  <w:rPr>
                    <w:sz w:val="20"/>
                    <w:highlight w:val="green"/>
                  </w:rPr>
                </w:rPrChange>
              </w:rPr>
              <w:t>Item</w:t>
            </w:r>
          </w:p>
        </w:tc>
        <w:tc>
          <w:tcPr>
            <w:tcW w:w="1389" w:type="pct"/>
            <w:tcBorders>
              <w:left w:val="single" w:sz="4" w:space="0" w:color="auto"/>
            </w:tcBorders>
          </w:tcPr>
          <w:p w14:paraId="54F1D45D" w14:textId="77777777" w:rsidR="000E402E" w:rsidRPr="00A52000" w:rsidRDefault="000E402E" w:rsidP="00287CC4">
            <w:pPr>
              <w:spacing w:before="0" w:line="240" w:lineRule="auto"/>
              <w:jc w:val="center"/>
              <w:rPr>
                <w:sz w:val="20"/>
                <w:rPrChange w:id="3587" w:author="Daniel Fischer" w:date="2017-10-26T15:29:00Z">
                  <w:rPr>
                    <w:sz w:val="20"/>
                    <w:highlight w:val="green"/>
                  </w:rPr>
                </w:rPrChange>
              </w:rPr>
            </w:pPr>
            <w:r w:rsidRPr="00A52000">
              <w:rPr>
                <w:sz w:val="20"/>
                <w:rPrChange w:id="3588" w:author="Daniel Fischer" w:date="2017-10-26T15:29:00Z">
                  <w:rPr>
                    <w:sz w:val="20"/>
                    <w:highlight w:val="green"/>
                  </w:rPr>
                </w:rPrChange>
              </w:rPr>
              <w:t>Protocol Feature</w:t>
            </w:r>
          </w:p>
        </w:tc>
        <w:tc>
          <w:tcPr>
            <w:tcW w:w="1111" w:type="pct"/>
          </w:tcPr>
          <w:p w14:paraId="5C6CC5AE" w14:textId="77777777" w:rsidR="000E402E" w:rsidRPr="00A52000" w:rsidRDefault="000E402E" w:rsidP="00287CC4">
            <w:pPr>
              <w:spacing w:before="0" w:line="240" w:lineRule="auto"/>
              <w:jc w:val="center"/>
              <w:rPr>
                <w:sz w:val="20"/>
                <w:rPrChange w:id="3589" w:author="Daniel Fischer" w:date="2017-10-26T15:29:00Z">
                  <w:rPr>
                    <w:sz w:val="20"/>
                    <w:highlight w:val="green"/>
                  </w:rPr>
                </w:rPrChange>
              </w:rPr>
            </w:pPr>
            <w:r w:rsidRPr="00A52000">
              <w:rPr>
                <w:sz w:val="20"/>
                <w:rPrChange w:id="3590" w:author="Daniel Fischer" w:date="2017-10-26T15:29:00Z">
                  <w:rPr>
                    <w:sz w:val="20"/>
                    <w:highlight w:val="green"/>
                  </w:rPr>
                </w:rPrChange>
              </w:rPr>
              <w:t>Reference</w:t>
            </w:r>
          </w:p>
        </w:tc>
        <w:tc>
          <w:tcPr>
            <w:tcW w:w="556" w:type="pct"/>
          </w:tcPr>
          <w:p w14:paraId="53E89281" w14:textId="77777777" w:rsidR="000E402E" w:rsidRPr="00A52000" w:rsidRDefault="000E402E" w:rsidP="00287CC4">
            <w:pPr>
              <w:spacing w:before="0" w:line="240" w:lineRule="auto"/>
              <w:jc w:val="center"/>
              <w:rPr>
                <w:sz w:val="20"/>
                <w:rPrChange w:id="3591" w:author="Daniel Fischer" w:date="2017-10-26T15:29:00Z">
                  <w:rPr>
                    <w:sz w:val="20"/>
                    <w:highlight w:val="green"/>
                  </w:rPr>
                </w:rPrChange>
              </w:rPr>
            </w:pPr>
            <w:r w:rsidRPr="00A52000">
              <w:rPr>
                <w:sz w:val="20"/>
                <w:rPrChange w:id="3592" w:author="Daniel Fischer" w:date="2017-10-26T15:29:00Z">
                  <w:rPr>
                    <w:sz w:val="20"/>
                    <w:highlight w:val="green"/>
                  </w:rPr>
                </w:rPrChange>
              </w:rPr>
              <w:t>Status</w:t>
            </w:r>
          </w:p>
        </w:tc>
        <w:tc>
          <w:tcPr>
            <w:tcW w:w="1111" w:type="pct"/>
          </w:tcPr>
          <w:p w14:paraId="1C494717" w14:textId="77777777" w:rsidR="000E402E" w:rsidRPr="00A52000" w:rsidRDefault="000E402E" w:rsidP="00287CC4">
            <w:pPr>
              <w:spacing w:before="0" w:line="240" w:lineRule="auto"/>
              <w:jc w:val="center"/>
              <w:rPr>
                <w:sz w:val="20"/>
                <w:rPrChange w:id="3593" w:author="Daniel Fischer" w:date="2017-10-26T15:29:00Z">
                  <w:rPr>
                    <w:sz w:val="20"/>
                    <w:highlight w:val="green"/>
                  </w:rPr>
                </w:rPrChange>
              </w:rPr>
            </w:pPr>
            <w:r w:rsidRPr="00A52000">
              <w:rPr>
                <w:sz w:val="20"/>
                <w:rPrChange w:id="3594" w:author="Daniel Fischer" w:date="2017-10-26T15:29:00Z">
                  <w:rPr>
                    <w:sz w:val="20"/>
                    <w:highlight w:val="green"/>
                  </w:rPr>
                </w:rPrChange>
              </w:rPr>
              <w:t>Support</w:t>
            </w:r>
          </w:p>
        </w:tc>
      </w:tr>
      <w:tr w:rsidR="000E402E" w:rsidRPr="00A52000" w14:paraId="3E331168" w14:textId="77777777"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214A6136" w14:textId="4735308A" w:rsidR="000E402E" w:rsidRPr="00A52000" w:rsidRDefault="000E402E" w:rsidP="00287CC4">
            <w:pPr>
              <w:keepNext/>
              <w:spacing w:before="0" w:line="240" w:lineRule="auto"/>
              <w:jc w:val="center"/>
              <w:rPr>
                <w:sz w:val="20"/>
                <w:rPrChange w:id="3595" w:author="Daniel Fischer" w:date="2017-10-26T15:29:00Z">
                  <w:rPr>
                    <w:sz w:val="20"/>
                    <w:highlight w:val="green"/>
                  </w:rPr>
                </w:rPrChange>
              </w:rPr>
            </w:pPr>
            <w:r w:rsidRPr="00A52000">
              <w:rPr>
                <w:sz w:val="20"/>
                <w:rPrChange w:id="3596" w:author="Daniel Fischer" w:date="2017-10-26T15:29:00Z">
                  <w:rPr>
                    <w:sz w:val="20"/>
                    <w:highlight w:val="green"/>
                  </w:rPr>
                </w:rPrChange>
              </w:rPr>
              <w:fldChar w:fldCharType="begin"/>
            </w:r>
            <w:r w:rsidRPr="00A52000">
              <w:rPr>
                <w:sz w:val="20"/>
                <w:rPrChange w:id="3597" w:author="Daniel Fischer" w:date="2017-10-26T15:29:00Z">
                  <w:rPr>
                    <w:sz w:val="20"/>
                    <w:highlight w:val="green"/>
                  </w:rPr>
                </w:rPrChange>
              </w:rPr>
              <w:instrText xml:space="preserve"> SEQ pics \r 1 \* MERGEFORMAT </w:instrText>
            </w:r>
            <w:r w:rsidRPr="00A52000">
              <w:rPr>
                <w:sz w:val="20"/>
                <w:rPrChange w:id="3598" w:author="Daniel Fischer" w:date="2017-10-26T15:29:00Z">
                  <w:rPr>
                    <w:sz w:val="20"/>
                    <w:highlight w:val="green"/>
                  </w:rPr>
                </w:rPrChange>
              </w:rPr>
              <w:fldChar w:fldCharType="separate"/>
            </w:r>
            <w:ins w:id="3599" w:author="Daniel Fischer" w:date="2017-11-02T14:52:00Z">
              <w:r w:rsidR="00F84ED3">
                <w:rPr>
                  <w:noProof/>
                  <w:sz w:val="20"/>
                </w:rPr>
                <w:t>1</w:t>
              </w:r>
            </w:ins>
            <w:del w:id="3600" w:author="Daniel Fischer" w:date="2017-10-26T15:33:00Z">
              <w:r w:rsidR="00D9248D" w:rsidRPr="00A52000" w:rsidDel="00631147">
                <w:rPr>
                  <w:noProof/>
                  <w:sz w:val="20"/>
                  <w:rPrChange w:id="3601" w:author="Daniel Fischer" w:date="2017-10-26T15:29:00Z">
                    <w:rPr>
                      <w:noProof/>
                      <w:sz w:val="20"/>
                      <w:highlight w:val="green"/>
                    </w:rPr>
                  </w:rPrChange>
                </w:rPr>
                <w:delText>1</w:delText>
              </w:r>
            </w:del>
            <w:r w:rsidRPr="00A52000">
              <w:rPr>
                <w:sz w:val="20"/>
                <w:rPrChange w:id="3602" w:author="Daniel Fischer" w:date="2017-10-26T15:29:00Z">
                  <w:rPr>
                    <w:sz w:val="20"/>
                    <w:highlight w:val="green"/>
                  </w:rPr>
                </w:rPrChange>
              </w:rPr>
              <w:fldChar w:fldCharType="end"/>
            </w:r>
          </w:p>
        </w:tc>
        <w:tc>
          <w:tcPr>
            <w:tcW w:w="1389" w:type="pct"/>
            <w:tcBorders>
              <w:left w:val="single" w:sz="4" w:space="0" w:color="auto"/>
            </w:tcBorders>
          </w:tcPr>
          <w:p w14:paraId="3D801E0C" w14:textId="34E129D8" w:rsidR="000E402E" w:rsidRPr="00A52000" w:rsidRDefault="000E402E" w:rsidP="00287CC4">
            <w:pPr>
              <w:spacing w:before="0" w:line="240" w:lineRule="auto"/>
              <w:rPr>
                <w:sz w:val="20"/>
                <w:rPrChange w:id="3603" w:author="Daniel Fischer" w:date="2017-10-26T15:29:00Z">
                  <w:rPr>
                    <w:sz w:val="20"/>
                    <w:highlight w:val="green"/>
                  </w:rPr>
                </w:rPrChange>
              </w:rPr>
            </w:pPr>
            <w:r w:rsidRPr="00A52000">
              <w:rPr>
                <w:sz w:val="20"/>
                <w:rPrChange w:id="3604" w:author="Daniel Fischer" w:date="2017-10-26T15:29:00Z">
                  <w:rPr>
                    <w:sz w:val="20"/>
                    <w:highlight w:val="green"/>
                  </w:rPr>
                </w:rPrChange>
              </w:rPr>
              <w:t>SPI</w:t>
            </w:r>
          </w:p>
        </w:tc>
        <w:tc>
          <w:tcPr>
            <w:tcW w:w="1111" w:type="pct"/>
          </w:tcPr>
          <w:p w14:paraId="770D8C7F" w14:textId="77777777" w:rsidR="000E402E" w:rsidRPr="00A52000" w:rsidRDefault="000E402E" w:rsidP="00287CC4">
            <w:pPr>
              <w:spacing w:before="0" w:line="240" w:lineRule="auto"/>
              <w:rPr>
                <w:sz w:val="20"/>
                <w:rPrChange w:id="3605" w:author="Daniel Fischer" w:date="2017-10-26T15:29:00Z">
                  <w:rPr>
                    <w:sz w:val="20"/>
                    <w:highlight w:val="green"/>
                  </w:rPr>
                </w:rPrChange>
              </w:rPr>
            </w:pPr>
          </w:p>
        </w:tc>
        <w:tc>
          <w:tcPr>
            <w:tcW w:w="556" w:type="pct"/>
          </w:tcPr>
          <w:p w14:paraId="5DD3D1AE" w14:textId="77777777" w:rsidR="000E402E" w:rsidRPr="00A52000" w:rsidRDefault="000E402E" w:rsidP="00287CC4">
            <w:pPr>
              <w:spacing w:before="0" w:line="240" w:lineRule="auto"/>
              <w:rPr>
                <w:sz w:val="20"/>
                <w:rPrChange w:id="3606" w:author="Daniel Fischer" w:date="2017-10-26T15:29:00Z">
                  <w:rPr>
                    <w:sz w:val="20"/>
                    <w:highlight w:val="green"/>
                  </w:rPr>
                </w:rPrChange>
              </w:rPr>
            </w:pPr>
            <w:r w:rsidRPr="00A52000">
              <w:rPr>
                <w:sz w:val="20"/>
                <w:rPrChange w:id="3607" w:author="Daniel Fischer" w:date="2017-10-26T15:29:00Z">
                  <w:rPr>
                    <w:sz w:val="20"/>
                    <w:highlight w:val="green"/>
                  </w:rPr>
                </w:rPrChange>
              </w:rPr>
              <w:t>M</w:t>
            </w:r>
          </w:p>
        </w:tc>
        <w:tc>
          <w:tcPr>
            <w:tcW w:w="1111" w:type="pct"/>
          </w:tcPr>
          <w:p w14:paraId="221FEF7B" w14:textId="77777777" w:rsidR="000E402E" w:rsidRPr="00A52000" w:rsidRDefault="000E402E" w:rsidP="00287CC4">
            <w:pPr>
              <w:spacing w:before="0" w:line="240" w:lineRule="auto"/>
              <w:rPr>
                <w:sz w:val="20"/>
                <w:rPrChange w:id="3608" w:author="Daniel Fischer" w:date="2017-10-26T15:29:00Z">
                  <w:rPr>
                    <w:sz w:val="20"/>
                    <w:highlight w:val="green"/>
                  </w:rPr>
                </w:rPrChange>
              </w:rPr>
            </w:pPr>
          </w:p>
        </w:tc>
      </w:tr>
    </w:tbl>
    <w:p w14:paraId="6B7ED090" w14:textId="6C507431" w:rsidR="000E402E" w:rsidRPr="00A52000" w:rsidDel="00A52000" w:rsidRDefault="000E402E" w:rsidP="00A52000">
      <w:pPr>
        <w:pStyle w:val="Annex3"/>
        <w:numPr>
          <w:ilvl w:val="3"/>
          <w:numId w:val="137"/>
        </w:numPr>
        <w:spacing w:after="240"/>
        <w:rPr>
          <w:moveFrom w:id="3609" w:author="Daniel Fischer" w:date="2017-10-26T15:29:00Z"/>
          <w:rPrChange w:id="3610" w:author="Daniel Fischer" w:date="2017-10-26T15:29:00Z">
            <w:rPr>
              <w:moveFrom w:id="3611" w:author="Daniel Fischer" w:date="2017-10-26T15:29:00Z"/>
              <w:highlight w:val="green"/>
            </w:rPr>
          </w:rPrChange>
        </w:rPr>
      </w:pPr>
      <w:moveFromRangeStart w:id="3612" w:author="Daniel Fischer" w:date="2017-10-26T15:29:00Z" w:name="move496795093"/>
      <w:moveFrom w:id="3613" w:author="Daniel Fischer" w:date="2017-10-26T15:29:00Z">
        <w:r w:rsidRPr="00A52000" w:rsidDel="00A52000">
          <w:rPr>
            <w:b w:val="0"/>
            <w:caps w:val="0"/>
            <w:rPrChange w:id="3614" w:author="Daniel Fischer" w:date="2017-10-26T15:29:00Z">
              <w:rPr>
                <w:b w:val="0"/>
                <w:caps w:val="0"/>
                <w:highlight w:val="green"/>
              </w:rPr>
            </w:rPrChange>
          </w:rPr>
          <w:t>Read Sequence Number Reply PDU Data Field</w:t>
        </w:r>
      </w:moveFrom>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A52000" w:rsidDel="00A52000" w14:paraId="6106D8B0" w14:textId="16A4EA8E"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B140AA9" w14:textId="710E3E2D" w:rsidR="000E402E" w:rsidRPr="00A52000" w:rsidDel="00A52000" w:rsidRDefault="000E402E" w:rsidP="00A52000">
            <w:pPr>
              <w:numPr>
                <w:ilvl w:val="0"/>
                <w:numId w:val="137"/>
              </w:numPr>
              <w:spacing w:before="0" w:line="240" w:lineRule="auto"/>
              <w:jc w:val="center"/>
              <w:rPr>
                <w:moveFrom w:id="3615" w:author="Daniel Fischer" w:date="2017-10-26T15:29:00Z"/>
                <w:sz w:val="20"/>
                <w:rPrChange w:id="3616" w:author="Daniel Fischer" w:date="2017-10-26T15:29:00Z">
                  <w:rPr>
                    <w:moveFrom w:id="3617" w:author="Daniel Fischer" w:date="2017-10-26T15:29:00Z"/>
                    <w:sz w:val="20"/>
                    <w:highlight w:val="green"/>
                  </w:rPr>
                </w:rPrChange>
              </w:rPr>
            </w:pPr>
            <w:moveFrom w:id="3618" w:author="Daniel Fischer" w:date="2017-10-26T15:29:00Z">
              <w:r w:rsidRPr="00A52000" w:rsidDel="00A52000">
                <w:rPr>
                  <w:sz w:val="20"/>
                  <w:rPrChange w:id="3619" w:author="Daniel Fischer" w:date="2017-10-26T15:29:00Z">
                    <w:rPr>
                      <w:sz w:val="20"/>
                      <w:highlight w:val="green"/>
                    </w:rPr>
                  </w:rPrChange>
                </w:rPr>
                <w:t>Item</w:t>
              </w:r>
            </w:moveFrom>
          </w:p>
        </w:tc>
        <w:tc>
          <w:tcPr>
            <w:tcW w:w="1389" w:type="pct"/>
            <w:tcBorders>
              <w:left w:val="single" w:sz="4" w:space="0" w:color="auto"/>
            </w:tcBorders>
          </w:tcPr>
          <w:p w14:paraId="4AE9FA3E" w14:textId="69234ACB" w:rsidR="000E402E" w:rsidRPr="00A52000" w:rsidDel="00A52000" w:rsidRDefault="000E402E" w:rsidP="00A52000">
            <w:pPr>
              <w:numPr>
                <w:ilvl w:val="0"/>
                <w:numId w:val="137"/>
              </w:numPr>
              <w:spacing w:before="0" w:line="240" w:lineRule="auto"/>
              <w:jc w:val="center"/>
              <w:rPr>
                <w:moveFrom w:id="3620" w:author="Daniel Fischer" w:date="2017-10-26T15:29:00Z"/>
                <w:sz w:val="20"/>
                <w:rPrChange w:id="3621" w:author="Daniel Fischer" w:date="2017-10-26T15:29:00Z">
                  <w:rPr>
                    <w:moveFrom w:id="3622" w:author="Daniel Fischer" w:date="2017-10-26T15:29:00Z"/>
                    <w:sz w:val="20"/>
                    <w:highlight w:val="green"/>
                  </w:rPr>
                </w:rPrChange>
              </w:rPr>
            </w:pPr>
            <w:moveFrom w:id="3623" w:author="Daniel Fischer" w:date="2017-10-26T15:29:00Z">
              <w:r w:rsidRPr="00A52000" w:rsidDel="00A52000">
                <w:rPr>
                  <w:sz w:val="20"/>
                  <w:rPrChange w:id="3624" w:author="Daniel Fischer" w:date="2017-10-26T15:29:00Z">
                    <w:rPr>
                      <w:sz w:val="20"/>
                      <w:highlight w:val="green"/>
                    </w:rPr>
                  </w:rPrChange>
                </w:rPr>
                <w:t>Protocol Feature</w:t>
              </w:r>
            </w:moveFrom>
          </w:p>
        </w:tc>
        <w:tc>
          <w:tcPr>
            <w:tcW w:w="1111" w:type="pct"/>
          </w:tcPr>
          <w:p w14:paraId="0D31F850" w14:textId="391F7842" w:rsidR="000E402E" w:rsidRPr="00A52000" w:rsidDel="00A52000" w:rsidRDefault="000E402E" w:rsidP="00A52000">
            <w:pPr>
              <w:numPr>
                <w:ilvl w:val="0"/>
                <w:numId w:val="137"/>
              </w:numPr>
              <w:spacing w:before="0" w:line="240" w:lineRule="auto"/>
              <w:jc w:val="center"/>
              <w:rPr>
                <w:moveFrom w:id="3625" w:author="Daniel Fischer" w:date="2017-10-26T15:29:00Z"/>
                <w:sz w:val="20"/>
                <w:rPrChange w:id="3626" w:author="Daniel Fischer" w:date="2017-10-26T15:29:00Z">
                  <w:rPr>
                    <w:moveFrom w:id="3627" w:author="Daniel Fischer" w:date="2017-10-26T15:29:00Z"/>
                    <w:sz w:val="20"/>
                    <w:highlight w:val="green"/>
                  </w:rPr>
                </w:rPrChange>
              </w:rPr>
            </w:pPr>
            <w:moveFrom w:id="3628" w:author="Daniel Fischer" w:date="2017-10-26T15:29:00Z">
              <w:r w:rsidRPr="00A52000" w:rsidDel="00A52000">
                <w:rPr>
                  <w:sz w:val="20"/>
                  <w:rPrChange w:id="3629" w:author="Daniel Fischer" w:date="2017-10-26T15:29:00Z">
                    <w:rPr>
                      <w:sz w:val="20"/>
                      <w:highlight w:val="green"/>
                    </w:rPr>
                  </w:rPrChange>
                </w:rPr>
                <w:t>Reference</w:t>
              </w:r>
            </w:moveFrom>
          </w:p>
        </w:tc>
        <w:tc>
          <w:tcPr>
            <w:tcW w:w="556" w:type="pct"/>
          </w:tcPr>
          <w:p w14:paraId="510FDC18" w14:textId="6BD911FD" w:rsidR="000E402E" w:rsidRPr="00A52000" w:rsidDel="00A52000" w:rsidRDefault="000E402E" w:rsidP="00A52000">
            <w:pPr>
              <w:numPr>
                <w:ilvl w:val="0"/>
                <w:numId w:val="137"/>
              </w:numPr>
              <w:spacing w:before="0" w:line="240" w:lineRule="auto"/>
              <w:jc w:val="center"/>
              <w:rPr>
                <w:moveFrom w:id="3630" w:author="Daniel Fischer" w:date="2017-10-26T15:29:00Z"/>
                <w:sz w:val="20"/>
                <w:rPrChange w:id="3631" w:author="Daniel Fischer" w:date="2017-10-26T15:29:00Z">
                  <w:rPr>
                    <w:moveFrom w:id="3632" w:author="Daniel Fischer" w:date="2017-10-26T15:29:00Z"/>
                    <w:sz w:val="20"/>
                    <w:highlight w:val="green"/>
                  </w:rPr>
                </w:rPrChange>
              </w:rPr>
            </w:pPr>
            <w:moveFrom w:id="3633" w:author="Daniel Fischer" w:date="2017-10-26T15:29:00Z">
              <w:r w:rsidRPr="00A52000" w:rsidDel="00A52000">
                <w:rPr>
                  <w:sz w:val="20"/>
                  <w:rPrChange w:id="3634" w:author="Daniel Fischer" w:date="2017-10-26T15:29:00Z">
                    <w:rPr>
                      <w:sz w:val="20"/>
                      <w:highlight w:val="green"/>
                    </w:rPr>
                  </w:rPrChange>
                </w:rPr>
                <w:t>Status</w:t>
              </w:r>
            </w:moveFrom>
          </w:p>
        </w:tc>
        <w:tc>
          <w:tcPr>
            <w:tcW w:w="1111" w:type="pct"/>
          </w:tcPr>
          <w:p w14:paraId="687B660C" w14:textId="278439AA" w:rsidR="000E402E" w:rsidRPr="00A52000" w:rsidDel="00A52000" w:rsidRDefault="000E402E" w:rsidP="00A52000">
            <w:pPr>
              <w:numPr>
                <w:ilvl w:val="0"/>
                <w:numId w:val="137"/>
              </w:numPr>
              <w:spacing w:before="0" w:line="240" w:lineRule="auto"/>
              <w:jc w:val="center"/>
              <w:rPr>
                <w:moveFrom w:id="3635" w:author="Daniel Fischer" w:date="2017-10-26T15:29:00Z"/>
                <w:sz w:val="20"/>
                <w:rPrChange w:id="3636" w:author="Daniel Fischer" w:date="2017-10-26T15:29:00Z">
                  <w:rPr>
                    <w:moveFrom w:id="3637" w:author="Daniel Fischer" w:date="2017-10-26T15:29:00Z"/>
                    <w:sz w:val="20"/>
                    <w:highlight w:val="green"/>
                  </w:rPr>
                </w:rPrChange>
              </w:rPr>
            </w:pPr>
            <w:moveFrom w:id="3638" w:author="Daniel Fischer" w:date="2017-10-26T15:29:00Z">
              <w:r w:rsidRPr="00A52000" w:rsidDel="00A52000">
                <w:rPr>
                  <w:sz w:val="20"/>
                  <w:rPrChange w:id="3639" w:author="Daniel Fischer" w:date="2017-10-26T15:29:00Z">
                    <w:rPr>
                      <w:sz w:val="20"/>
                      <w:highlight w:val="green"/>
                    </w:rPr>
                  </w:rPrChange>
                </w:rPr>
                <w:t>Support</w:t>
              </w:r>
            </w:moveFrom>
          </w:p>
        </w:tc>
      </w:tr>
      <w:tr w:rsidR="000E402E" w:rsidRPr="00A52000" w:rsidDel="00A52000" w14:paraId="7EDC9C71" w14:textId="11CC9F06"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5EB3BB37" w14:textId="38970729" w:rsidR="000E402E" w:rsidRPr="00A52000" w:rsidDel="00A52000" w:rsidRDefault="000E402E" w:rsidP="00A52000">
            <w:pPr>
              <w:keepNext/>
              <w:numPr>
                <w:ilvl w:val="0"/>
                <w:numId w:val="137"/>
              </w:numPr>
              <w:spacing w:before="0" w:line="240" w:lineRule="auto"/>
              <w:jc w:val="center"/>
              <w:rPr>
                <w:moveFrom w:id="3640" w:author="Daniel Fischer" w:date="2017-10-26T15:29:00Z"/>
                <w:sz w:val="20"/>
                <w:rPrChange w:id="3641" w:author="Daniel Fischer" w:date="2017-10-26T15:29:00Z">
                  <w:rPr>
                    <w:moveFrom w:id="3642" w:author="Daniel Fischer" w:date="2017-10-26T15:29:00Z"/>
                    <w:sz w:val="20"/>
                    <w:highlight w:val="green"/>
                  </w:rPr>
                </w:rPrChange>
              </w:rPr>
            </w:pPr>
            <w:moveFrom w:id="3643" w:author="Daniel Fischer" w:date="2017-10-26T15:29:00Z">
              <w:r w:rsidRPr="00A52000" w:rsidDel="00A52000">
                <w:rPr>
                  <w:sz w:val="20"/>
                  <w:rPrChange w:id="3644" w:author="Daniel Fischer" w:date="2017-10-26T15:29:00Z">
                    <w:rPr>
                      <w:sz w:val="20"/>
                      <w:highlight w:val="green"/>
                    </w:rPr>
                  </w:rPrChange>
                </w:rPr>
                <w:fldChar w:fldCharType="begin"/>
              </w:r>
              <w:r w:rsidRPr="00A52000" w:rsidDel="00A52000">
                <w:rPr>
                  <w:sz w:val="20"/>
                  <w:rPrChange w:id="3645" w:author="Daniel Fischer" w:date="2017-10-26T15:29:00Z">
                    <w:rPr>
                      <w:sz w:val="20"/>
                      <w:highlight w:val="green"/>
                    </w:rPr>
                  </w:rPrChange>
                </w:rPr>
                <w:instrText xml:space="preserve"> SEQ pics \r 1 \* MERGEFORMAT </w:instrText>
              </w:r>
              <w:r w:rsidRPr="00A52000" w:rsidDel="00A52000">
                <w:rPr>
                  <w:sz w:val="20"/>
                  <w:rPrChange w:id="3646" w:author="Daniel Fischer" w:date="2017-10-26T15:29:00Z">
                    <w:rPr>
                      <w:sz w:val="20"/>
                      <w:highlight w:val="green"/>
                    </w:rPr>
                  </w:rPrChange>
                </w:rPr>
                <w:fldChar w:fldCharType="separate"/>
              </w:r>
              <w:r w:rsidR="00D9248D" w:rsidRPr="00A52000" w:rsidDel="00A52000">
                <w:rPr>
                  <w:noProof/>
                  <w:sz w:val="20"/>
                  <w:rPrChange w:id="3647" w:author="Daniel Fischer" w:date="2017-10-26T15:29:00Z">
                    <w:rPr>
                      <w:noProof/>
                      <w:sz w:val="20"/>
                      <w:highlight w:val="green"/>
                    </w:rPr>
                  </w:rPrChange>
                </w:rPr>
                <w:t>1</w:t>
              </w:r>
              <w:r w:rsidRPr="00A52000" w:rsidDel="00A52000">
                <w:rPr>
                  <w:sz w:val="20"/>
                  <w:rPrChange w:id="3648" w:author="Daniel Fischer" w:date="2017-10-26T15:29:00Z">
                    <w:rPr>
                      <w:sz w:val="20"/>
                      <w:highlight w:val="green"/>
                    </w:rPr>
                  </w:rPrChange>
                </w:rPr>
                <w:fldChar w:fldCharType="end"/>
              </w:r>
            </w:moveFrom>
          </w:p>
        </w:tc>
        <w:tc>
          <w:tcPr>
            <w:tcW w:w="1389" w:type="pct"/>
            <w:tcBorders>
              <w:left w:val="single" w:sz="4" w:space="0" w:color="auto"/>
            </w:tcBorders>
          </w:tcPr>
          <w:p w14:paraId="302220AC" w14:textId="66C2AE29" w:rsidR="000E402E" w:rsidRPr="00A52000" w:rsidDel="00A52000" w:rsidRDefault="000E402E" w:rsidP="00A52000">
            <w:pPr>
              <w:numPr>
                <w:ilvl w:val="0"/>
                <w:numId w:val="137"/>
              </w:numPr>
              <w:spacing w:before="0" w:line="240" w:lineRule="auto"/>
              <w:rPr>
                <w:moveFrom w:id="3649" w:author="Daniel Fischer" w:date="2017-10-26T15:29:00Z"/>
                <w:sz w:val="20"/>
                <w:rPrChange w:id="3650" w:author="Daniel Fischer" w:date="2017-10-26T15:29:00Z">
                  <w:rPr>
                    <w:moveFrom w:id="3651" w:author="Daniel Fischer" w:date="2017-10-26T15:29:00Z"/>
                    <w:sz w:val="20"/>
                    <w:highlight w:val="green"/>
                  </w:rPr>
                </w:rPrChange>
              </w:rPr>
            </w:pPr>
            <w:moveFrom w:id="3652" w:author="Daniel Fischer" w:date="2017-10-26T15:29:00Z">
              <w:r w:rsidRPr="00A52000" w:rsidDel="00A52000">
                <w:rPr>
                  <w:sz w:val="20"/>
                  <w:rPrChange w:id="3653" w:author="Daniel Fischer" w:date="2017-10-26T15:29:00Z">
                    <w:rPr>
                      <w:sz w:val="20"/>
                      <w:highlight w:val="green"/>
                    </w:rPr>
                  </w:rPrChange>
                </w:rPr>
                <w:t>Sequence Number Value</w:t>
              </w:r>
            </w:moveFrom>
          </w:p>
        </w:tc>
        <w:tc>
          <w:tcPr>
            <w:tcW w:w="1111" w:type="pct"/>
          </w:tcPr>
          <w:p w14:paraId="284C2B58" w14:textId="55A05600" w:rsidR="000E402E" w:rsidRPr="00A52000" w:rsidDel="00A52000" w:rsidRDefault="000E402E" w:rsidP="00A52000">
            <w:pPr>
              <w:numPr>
                <w:ilvl w:val="0"/>
                <w:numId w:val="137"/>
              </w:numPr>
              <w:spacing w:before="0" w:line="240" w:lineRule="auto"/>
              <w:rPr>
                <w:moveFrom w:id="3654" w:author="Daniel Fischer" w:date="2017-10-26T15:29:00Z"/>
                <w:sz w:val="20"/>
                <w:rPrChange w:id="3655" w:author="Daniel Fischer" w:date="2017-10-26T15:29:00Z">
                  <w:rPr>
                    <w:moveFrom w:id="3656" w:author="Daniel Fischer" w:date="2017-10-26T15:29:00Z"/>
                    <w:sz w:val="20"/>
                    <w:highlight w:val="green"/>
                  </w:rPr>
                </w:rPrChange>
              </w:rPr>
            </w:pPr>
          </w:p>
        </w:tc>
        <w:tc>
          <w:tcPr>
            <w:tcW w:w="556" w:type="pct"/>
          </w:tcPr>
          <w:p w14:paraId="0D27A60A" w14:textId="1DF067F1" w:rsidR="000E402E" w:rsidRPr="00A52000" w:rsidDel="00A52000" w:rsidRDefault="000E402E" w:rsidP="00A52000">
            <w:pPr>
              <w:numPr>
                <w:ilvl w:val="0"/>
                <w:numId w:val="137"/>
              </w:numPr>
              <w:spacing w:before="0" w:line="240" w:lineRule="auto"/>
              <w:rPr>
                <w:moveFrom w:id="3657" w:author="Daniel Fischer" w:date="2017-10-26T15:29:00Z"/>
                <w:sz w:val="20"/>
                <w:rPrChange w:id="3658" w:author="Daniel Fischer" w:date="2017-10-26T15:29:00Z">
                  <w:rPr>
                    <w:moveFrom w:id="3659" w:author="Daniel Fischer" w:date="2017-10-26T15:29:00Z"/>
                    <w:sz w:val="20"/>
                    <w:highlight w:val="green"/>
                  </w:rPr>
                </w:rPrChange>
              </w:rPr>
            </w:pPr>
            <w:moveFrom w:id="3660" w:author="Daniel Fischer" w:date="2017-10-26T15:29:00Z">
              <w:r w:rsidRPr="00A52000" w:rsidDel="00A52000">
                <w:rPr>
                  <w:sz w:val="20"/>
                  <w:rPrChange w:id="3661" w:author="Daniel Fischer" w:date="2017-10-26T15:29:00Z">
                    <w:rPr>
                      <w:sz w:val="20"/>
                      <w:highlight w:val="green"/>
                    </w:rPr>
                  </w:rPrChange>
                </w:rPr>
                <w:t>M</w:t>
              </w:r>
            </w:moveFrom>
          </w:p>
        </w:tc>
        <w:tc>
          <w:tcPr>
            <w:tcW w:w="1111" w:type="pct"/>
          </w:tcPr>
          <w:p w14:paraId="451983A8" w14:textId="2AD03D4E" w:rsidR="000E402E" w:rsidRPr="00A52000" w:rsidDel="00A52000" w:rsidRDefault="000E402E" w:rsidP="00A52000">
            <w:pPr>
              <w:numPr>
                <w:ilvl w:val="0"/>
                <w:numId w:val="137"/>
              </w:numPr>
              <w:spacing w:before="0" w:line="240" w:lineRule="auto"/>
              <w:rPr>
                <w:moveFrom w:id="3662" w:author="Daniel Fischer" w:date="2017-10-26T15:29:00Z"/>
                <w:sz w:val="20"/>
                <w:rPrChange w:id="3663" w:author="Daniel Fischer" w:date="2017-10-26T15:29:00Z">
                  <w:rPr>
                    <w:moveFrom w:id="3664" w:author="Daniel Fischer" w:date="2017-10-26T15:29:00Z"/>
                    <w:sz w:val="20"/>
                    <w:highlight w:val="green"/>
                  </w:rPr>
                </w:rPrChange>
              </w:rPr>
            </w:pPr>
          </w:p>
        </w:tc>
      </w:tr>
    </w:tbl>
    <w:moveFromRangeEnd w:id="3612"/>
    <w:p w14:paraId="02E88EF5" w14:textId="22080F8D" w:rsidR="000E402E" w:rsidRPr="00A52000" w:rsidRDefault="000E402E" w:rsidP="00A52000">
      <w:pPr>
        <w:pStyle w:val="Annex3"/>
        <w:numPr>
          <w:ilvl w:val="3"/>
          <w:numId w:val="137"/>
        </w:numPr>
        <w:spacing w:after="240"/>
        <w:rPr>
          <w:rPrChange w:id="3665" w:author="Daniel Fischer" w:date="2017-10-26T15:29:00Z">
            <w:rPr>
              <w:highlight w:val="green"/>
            </w:rPr>
          </w:rPrChange>
        </w:rPr>
      </w:pPr>
      <w:r w:rsidRPr="00A52000">
        <w:rPr>
          <w:rPrChange w:id="3666" w:author="Daniel Fischer" w:date="2017-10-26T15:29:00Z">
            <w:rPr>
              <w:highlight w:val="green"/>
            </w:rPr>
          </w:rPrChange>
        </w:rPr>
        <w:t>Alarm-Flag Reset Command PDU Data Field</w:t>
      </w:r>
    </w:p>
    <w:p w14:paraId="2EC0EF53" w14:textId="77777777" w:rsidR="000E402E" w:rsidRPr="00824F89" w:rsidRDefault="000E402E" w:rsidP="000E402E">
      <w:proofErr w:type="gramStart"/>
      <w:r w:rsidRPr="00A52000">
        <w:rPr>
          <w:rPrChange w:id="3667" w:author="Daniel Fischer" w:date="2017-10-26T15:29:00Z">
            <w:rPr>
              <w:highlight w:val="green"/>
            </w:rPr>
          </w:rPrChange>
        </w:rPr>
        <w:t>None.</w:t>
      </w:r>
      <w:proofErr w:type="gramEnd"/>
    </w:p>
    <w:p w14:paraId="4964D315" w14:textId="77777777" w:rsidR="00A874AD" w:rsidRPr="00824F89" w:rsidRDefault="00A874AD" w:rsidP="00A874AD"/>
    <w:p w14:paraId="0A54274E" w14:textId="77777777" w:rsidR="00121A64" w:rsidRPr="00824F89" w:rsidRDefault="00121A64" w:rsidP="00121A64">
      <w:pPr>
        <w:sectPr w:rsidR="00121A64"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97482AC" w14:textId="77777777" w:rsidR="00B815E0" w:rsidRPr="00824F89" w:rsidRDefault="00121A64" w:rsidP="00C90CA7">
      <w:pPr>
        <w:pStyle w:val="Titre8"/>
      </w:pPr>
      <w:r w:rsidRPr="00824F89">
        <w:lastRenderedPageBreak/>
        <w:br/>
      </w:r>
      <w:r w:rsidRPr="00824F89">
        <w:br/>
      </w:r>
      <w:bookmarkStart w:id="3668" w:name="_Ref160080608"/>
      <w:bookmarkStart w:id="3669" w:name="_Toc291253267"/>
      <w:bookmarkStart w:id="3670" w:name="_Toc324845874"/>
      <w:bookmarkStart w:id="3671" w:name="_Toc497397884"/>
      <w:r w:rsidR="00B815E0" w:rsidRPr="00824F89">
        <w:t xml:space="preserve">Security, SANA, and Patent </w:t>
      </w:r>
      <w:proofErr w:type="gramStart"/>
      <w:r w:rsidR="00B815E0" w:rsidRPr="00824F89">
        <w:t>Considerations</w:t>
      </w:r>
      <w:proofErr w:type="gramEnd"/>
      <w:r w:rsidR="00B815E0" w:rsidRPr="00824F89">
        <w:br/>
      </w:r>
      <w:r w:rsidR="00B815E0" w:rsidRPr="00824F89">
        <w:br/>
        <w:t>(Informative)</w:t>
      </w:r>
      <w:bookmarkEnd w:id="3668"/>
      <w:bookmarkEnd w:id="3669"/>
      <w:bookmarkEnd w:id="3670"/>
      <w:bookmarkEnd w:id="3671"/>
    </w:p>
    <w:p w14:paraId="65C5E82F" w14:textId="77777777" w:rsidR="00C90CA7" w:rsidRPr="00824F89" w:rsidRDefault="00B815E0" w:rsidP="007452A6">
      <w:pPr>
        <w:pStyle w:val="Annex2"/>
        <w:spacing w:before="480"/>
      </w:pPr>
      <w:r w:rsidRPr="00824F89">
        <w:t>Security Considerations</w:t>
      </w:r>
    </w:p>
    <w:p w14:paraId="74693BE5" w14:textId="77777777" w:rsidR="00D637AF" w:rsidRPr="00824F89" w:rsidRDefault="00D637AF" w:rsidP="00D637AF">
      <w:pPr>
        <w:pStyle w:val="Annex3"/>
      </w:pPr>
      <w:r w:rsidRPr="00824F89">
        <w:t>security concerns with respect to the CCSDS document</w:t>
      </w:r>
    </w:p>
    <w:p w14:paraId="60182373" w14:textId="303392B4" w:rsidR="00F27E78" w:rsidRPr="00824F89" w:rsidRDefault="00F27E78" w:rsidP="00F27E78">
      <w:r w:rsidRPr="00824F89">
        <w:t>Communications security attempts to ensure the confidentiality, integrity, and/or authenticity of transmitted data, as required depending on the threat, the mission security policy(s), and the desire of the mission planners. It is possible for a single data unit to require all three of these security attributes to ensure that the transmitted data is not disclosed, not altered, and not spoofed. This recommended practice supports the management of communication security as established by the SDLS protocol.</w:t>
      </w:r>
    </w:p>
    <w:p w14:paraId="042BC4D2" w14:textId="77777777" w:rsidR="00C90CA7" w:rsidRPr="00824F89" w:rsidRDefault="00C90CA7" w:rsidP="00D637AF">
      <w:pPr>
        <w:pStyle w:val="Annex4"/>
      </w:pPr>
      <w:r w:rsidRPr="00824F89">
        <w:t xml:space="preserve">Data </w:t>
      </w:r>
      <w:r w:rsidR="007452A6" w:rsidRPr="00824F89">
        <w:t>Privacy</w:t>
      </w:r>
    </w:p>
    <w:p w14:paraId="458FCD0C" w14:textId="2CD4A4D6" w:rsidR="00F27E78" w:rsidRPr="00824F89" w:rsidRDefault="00F27E78" w:rsidP="00F27E78">
      <w:r w:rsidRPr="00824F89">
        <w:t>This recommended practice identifies which of the SDLS Extended Procedures are considered sensitive in terms of Privacy and require specific protection.</w:t>
      </w:r>
    </w:p>
    <w:p w14:paraId="1E2A4CE3" w14:textId="77777777" w:rsidR="00C90CA7" w:rsidRPr="00824F89" w:rsidRDefault="00C90CA7" w:rsidP="00D637AF">
      <w:pPr>
        <w:pStyle w:val="Annex4"/>
      </w:pPr>
      <w:r w:rsidRPr="00824F89">
        <w:t xml:space="preserve">Data </w:t>
      </w:r>
      <w:r w:rsidR="007452A6" w:rsidRPr="00824F89">
        <w:t>Integrity</w:t>
      </w:r>
    </w:p>
    <w:p w14:paraId="57D45477" w14:textId="078D07A0" w:rsidR="00C90CA7" w:rsidRPr="00824F89" w:rsidRDefault="00F27E78" w:rsidP="00C90CA7">
      <w:r w:rsidRPr="00824F89">
        <w:t>This recommended practice identifies which of the SDLS Extended Procedures are considered sensitive in terms of Integrity and require specific protection.</w:t>
      </w:r>
    </w:p>
    <w:p w14:paraId="07B93552" w14:textId="77777777" w:rsidR="00C90CA7" w:rsidRPr="00824F89" w:rsidRDefault="00C90CA7" w:rsidP="00D637AF">
      <w:pPr>
        <w:pStyle w:val="Annex4"/>
      </w:pPr>
      <w:r w:rsidRPr="00824F89">
        <w:t xml:space="preserve">Authentication of </w:t>
      </w:r>
      <w:r w:rsidR="007452A6" w:rsidRPr="00824F89">
        <w:t>Communicating Entities</w:t>
      </w:r>
    </w:p>
    <w:p w14:paraId="1E5C4CA1" w14:textId="2D358730" w:rsidR="00C90CA7" w:rsidRPr="00824F89" w:rsidRDefault="00F27E78" w:rsidP="00C90CA7">
      <w:r w:rsidRPr="00824F89">
        <w:t>This recommended practice relies on the SDLS protocol to properly authenticate the communicating entities.</w:t>
      </w:r>
    </w:p>
    <w:p w14:paraId="55F4901B" w14:textId="77777777" w:rsidR="00C90CA7" w:rsidRPr="00824F89" w:rsidRDefault="00C90CA7" w:rsidP="007452A6">
      <w:pPr>
        <w:pStyle w:val="Annex3"/>
      </w:pPr>
      <w:r w:rsidRPr="00824F89">
        <w:t>Potential threats and attack scenarios</w:t>
      </w:r>
    </w:p>
    <w:p w14:paraId="224950EC" w14:textId="53743754" w:rsidR="00C90CA7" w:rsidRPr="00824F89" w:rsidRDefault="00B651DD" w:rsidP="00C90CA7">
      <w:r w:rsidRPr="00824F89">
        <w:t>The same considerations as for the SLDS protocol [1] apply here. Specific potential threats and attack scenarios are addressed in more detail in reference [D2].</w:t>
      </w:r>
    </w:p>
    <w:p w14:paraId="71B243E6" w14:textId="77777777" w:rsidR="00586021" w:rsidRPr="00824F89" w:rsidRDefault="00C90CA7" w:rsidP="007452A6">
      <w:pPr>
        <w:pStyle w:val="Annex3"/>
      </w:pPr>
      <w:r w:rsidRPr="00824F89">
        <w:t>Consequences of not applying security to the technology</w:t>
      </w:r>
    </w:p>
    <w:p w14:paraId="1C79F40F" w14:textId="4978F89B" w:rsidR="003E5723" w:rsidRPr="00824F89" w:rsidRDefault="003E5723" w:rsidP="003E5723">
      <w:r w:rsidRPr="00824F89">
        <w:t>Without authentication, unauthorized extended procedures or software might be uploaded to a spacecraft. Without data integrity, corrupted extended procedures might be uploaded to a spacecraft potentially resulting in the loss of the security capabilities or in worst case the mission. Without confidentiality, session keys and the data field contents of sensitive extended proc</w:t>
      </w:r>
      <w:r w:rsidR="008C3CC0" w:rsidRPr="00824F89">
        <w:t>edures may disclosed to</w:t>
      </w:r>
      <w:r w:rsidRPr="00824F89">
        <w:t xml:space="preserve"> an attacker.</w:t>
      </w:r>
    </w:p>
    <w:p w14:paraId="5EE3CA69" w14:textId="77777777" w:rsidR="00B815E0" w:rsidRPr="00824F89" w:rsidRDefault="00B815E0" w:rsidP="00B815E0"/>
    <w:p w14:paraId="63D901B9" w14:textId="77777777" w:rsidR="00B815E0" w:rsidRPr="00824F89" w:rsidRDefault="00B815E0" w:rsidP="00B815E0">
      <w:pPr>
        <w:pStyle w:val="Annex2"/>
      </w:pPr>
      <w:r w:rsidRPr="00824F89">
        <w:t>SANA Considerations</w:t>
      </w:r>
    </w:p>
    <w:p w14:paraId="7D5B5FC9" w14:textId="63D4958B" w:rsidR="00F27E78" w:rsidRPr="00824F89" w:rsidRDefault="00F27E78" w:rsidP="00F27E78">
      <w:r w:rsidRPr="00824F89">
        <w:t>This Recommended Standard defines no new information registries. The recommendations of this document do not require any action from SANA.</w:t>
      </w:r>
    </w:p>
    <w:p w14:paraId="5B0A1385" w14:textId="77777777" w:rsidR="00B815E0" w:rsidRPr="00824F89" w:rsidRDefault="00B815E0" w:rsidP="00B815E0">
      <w:pPr>
        <w:pStyle w:val="Annex2"/>
      </w:pPr>
      <w:r w:rsidRPr="00824F89">
        <w:t>Patent Considerations</w:t>
      </w:r>
    </w:p>
    <w:p w14:paraId="2C9BADE2" w14:textId="60108BDE" w:rsidR="00224008" w:rsidRPr="00824F89" w:rsidRDefault="00F27E78" w:rsidP="00F27E78">
      <w:r w:rsidRPr="00824F89">
        <w:t>At the time of publication, CCSDS was not aware of any claimed patent rights applicable to implementing the provisions of this Recommended Standard.</w:t>
      </w:r>
    </w:p>
    <w:p w14:paraId="6B6A8566" w14:textId="77777777" w:rsidR="00B815E0" w:rsidRPr="00824F89" w:rsidRDefault="00B815E0" w:rsidP="00B815E0"/>
    <w:p w14:paraId="708C9323" w14:textId="77777777" w:rsidR="00B815E0" w:rsidRPr="00824F89" w:rsidRDefault="00B815E0" w:rsidP="00B815E0"/>
    <w:p w14:paraId="5BF593EF" w14:textId="77777777" w:rsidR="003D5EAD" w:rsidRPr="00824F89" w:rsidRDefault="003D5EAD" w:rsidP="003D5EAD">
      <w:pPr>
        <w:pStyle w:val="Titre8"/>
      </w:pPr>
      <w:bookmarkStart w:id="3672" w:name="_Ref288905895"/>
      <w:bookmarkStart w:id="3673" w:name="_Toc308100689"/>
      <w:bookmarkStart w:id="3674" w:name="_Toc310333100"/>
      <w:bookmarkStart w:id="3675" w:name="_Toc317089729"/>
      <w:bookmarkStart w:id="3676" w:name="_Toc368408537"/>
      <w:bookmarkStart w:id="3677" w:name="_Toc368408686"/>
      <w:bookmarkStart w:id="3678" w:name="_Toc368481242"/>
      <w:r w:rsidRPr="00824F89">
        <w:lastRenderedPageBreak/>
        <w:br/>
      </w:r>
      <w:r w:rsidRPr="00824F89">
        <w:br/>
      </w:r>
      <w:bookmarkStart w:id="3679" w:name="_Toc497397885"/>
      <w:r w:rsidRPr="00824F89">
        <w:t xml:space="preserve">Informative </w:t>
      </w:r>
      <w:proofErr w:type="gramStart"/>
      <w:r w:rsidRPr="00824F89">
        <w:t>References</w:t>
      </w:r>
      <w:proofErr w:type="gramEnd"/>
      <w:r w:rsidRPr="00824F89">
        <w:br/>
      </w:r>
      <w:r w:rsidRPr="00824F89">
        <w:br/>
        <w:t>(Informative)</w:t>
      </w:r>
      <w:bookmarkEnd w:id="3672"/>
      <w:bookmarkEnd w:id="3673"/>
      <w:bookmarkEnd w:id="3674"/>
      <w:bookmarkEnd w:id="3675"/>
      <w:bookmarkEnd w:id="3676"/>
      <w:bookmarkEnd w:id="3677"/>
      <w:bookmarkEnd w:id="3678"/>
      <w:bookmarkEnd w:id="3679"/>
    </w:p>
    <w:p w14:paraId="77391927" w14:textId="2060F07F" w:rsidR="003D5EAD" w:rsidRPr="00824F89" w:rsidRDefault="003D5EAD" w:rsidP="003D5EAD">
      <w:pPr>
        <w:pStyle w:val="References"/>
        <w:spacing w:before="480"/>
        <w:ind w:left="720" w:hanging="720"/>
      </w:pPr>
      <w:bookmarkStart w:id="3680" w:name="R_ISOIEC749811994InformationTechnologyOp"/>
      <w:r w:rsidRPr="00824F89">
        <w:t>[</w:t>
      </w:r>
      <w:fldSimple w:instr=" STYLEREF &quot;Heading 8,Annex Heading 1&quot;\l \n \t  \* MERGEFORMAT ">
        <w:r w:rsidR="00F84ED3">
          <w:rPr>
            <w:noProof/>
          </w:rPr>
          <w:t>C</w:t>
        </w:r>
      </w:fldSimple>
      <w:fldSimple w:instr=" SEQ ref \s 8 \* MERGEFORMAT ">
        <w:r w:rsidR="00F84ED3">
          <w:rPr>
            <w:noProof/>
          </w:rPr>
          <w:t>1</w:t>
        </w:r>
      </w:fldSimple>
      <w:r w:rsidRPr="00824F89">
        <w:t>]</w:t>
      </w:r>
      <w:bookmarkEnd w:id="3680"/>
      <w:r w:rsidRPr="00824F89">
        <w:tab/>
      </w:r>
      <w:r w:rsidRPr="00824F89">
        <w:rPr>
          <w:i/>
          <w:iCs/>
        </w:rPr>
        <w:t>Information Technology—Open Systems Interconnection—Basic Reference Model: The Basic Model</w:t>
      </w:r>
      <w:r w:rsidRPr="00824F89">
        <w:t>. 2nd ed. International Standard, ISO/IEC 7498-1:1994. Geneva: ISO, 1994.</w:t>
      </w:r>
    </w:p>
    <w:p w14:paraId="6486EB7F" w14:textId="2740D543" w:rsidR="003D5EAD" w:rsidRPr="00824F89" w:rsidRDefault="003D5EAD" w:rsidP="003D5EAD">
      <w:pPr>
        <w:pStyle w:val="References"/>
        <w:spacing w:before="160"/>
        <w:ind w:left="720" w:hanging="720"/>
      </w:pPr>
      <w:bookmarkStart w:id="3681" w:name="R_ISO749821989InformationProcessingSyste"/>
      <w:bookmarkStart w:id="3682" w:name="_Ref228846978"/>
      <w:bookmarkStart w:id="3683" w:name="_Ref228845059"/>
      <w:r w:rsidRPr="00824F89">
        <w:t>[</w:t>
      </w:r>
      <w:fldSimple w:instr=" STYLEREF &quot;Heading 8,Annex Heading 1&quot;\l \n \t  \* MERGEFORMAT ">
        <w:r w:rsidR="00F84ED3">
          <w:rPr>
            <w:noProof/>
          </w:rPr>
          <w:t>C</w:t>
        </w:r>
      </w:fldSimple>
      <w:fldSimple w:instr=" SEQ ref \s 8 \* MERGEFORMAT ">
        <w:r w:rsidR="00F84ED3">
          <w:rPr>
            <w:noProof/>
          </w:rPr>
          <w:t>2</w:t>
        </w:r>
      </w:fldSimple>
      <w:r w:rsidRPr="00824F89">
        <w:t>]</w:t>
      </w:r>
      <w:bookmarkEnd w:id="3681"/>
      <w:r w:rsidRPr="00824F89">
        <w:tab/>
      </w:r>
      <w:r w:rsidRPr="00824F89">
        <w:rPr>
          <w:i/>
          <w:iCs/>
        </w:rPr>
        <w:t>Information Processing Systems—Open Systems Interconnection—Basic Reference Model—Part 2: Security Architecture</w:t>
      </w:r>
      <w:r w:rsidRPr="00824F89">
        <w:t>. International Standard, ISO 7498-2:1989. Geneva: ISO, 1989.</w:t>
      </w:r>
    </w:p>
    <w:p w14:paraId="27054A92" w14:textId="13E082E2" w:rsidR="003D5EAD" w:rsidRPr="00824F89" w:rsidRDefault="003D5EAD" w:rsidP="003D5EAD">
      <w:pPr>
        <w:pStyle w:val="References"/>
        <w:spacing w:before="160"/>
        <w:ind w:left="720" w:hanging="720"/>
      </w:pPr>
      <w:bookmarkStart w:id="3684" w:name="R_350x5g0SpaceDataLinkSecurityConceptofO"/>
      <w:r w:rsidRPr="00824F89">
        <w:t>[</w:t>
      </w:r>
      <w:fldSimple w:instr=" STYLEREF &quot;Heading 8,Annex Heading 1&quot;\l \n \t  \* MERGEFORMAT ">
        <w:r w:rsidR="00F84ED3">
          <w:rPr>
            <w:noProof/>
          </w:rPr>
          <w:t>C</w:t>
        </w:r>
      </w:fldSimple>
      <w:fldSimple w:instr=" SEQ ref \s 8 \* MERGEFORMAT ">
        <w:r w:rsidR="00F84ED3">
          <w:rPr>
            <w:noProof/>
          </w:rPr>
          <w:t>3</w:t>
        </w:r>
      </w:fldSimple>
      <w:r w:rsidRPr="00824F89">
        <w:t>]</w:t>
      </w:r>
      <w:bookmarkEnd w:id="3684"/>
      <w:r w:rsidRPr="00824F89">
        <w:tab/>
      </w:r>
      <w:bookmarkEnd w:id="3682"/>
      <w:proofErr w:type="gramStart"/>
      <w:r w:rsidRPr="00824F89">
        <w:rPr>
          <w:i/>
          <w:iCs/>
        </w:rPr>
        <w:t>Space Data Link Security Concept of Operation</w:t>
      </w:r>
      <w:r w:rsidRPr="00824F89">
        <w:t>.</w:t>
      </w:r>
      <w:proofErr w:type="gramEnd"/>
      <w:r w:rsidRPr="00824F89">
        <w:t xml:space="preserve"> Report Concerning Space Data System Standards, CCSDS 350.5-G. Washington, D.C.: CCSDS, forthcoming.</w:t>
      </w:r>
    </w:p>
    <w:p w14:paraId="110A77F1" w14:textId="1EB69E7D" w:rsidR="003D5EAD" w:rsidRPr="00824F89" w:rsidRDefault="003D5EAD" w:rsidP="003D5EAD">
      <w:pPr>
        <w:pStyle w:val="References"/>
        <w:spacing w:before="160"/>
        <w:ind w:left="720" w:hanging="720"/>
      </w:pPr>
      <w:bookmarkStart w:id="3685" w:name="R_350x0g2TheApplicationofCCSDSProtocolst"/>
      <w:bookmarkStart w:id="3686" w:name="_Ref228848649"/>
      <w:r w:rsidRPr="00824F89">
        <w:t>[</w:t>
      </w:r>
      <w:fldSimple w:instr=" STYLEREF &quot;Heading 8,Annex Heading 1&quot;\l \n \t  \* MERGEFORMAT ">
        <w:r w:rsidR="00F84ED3">
          <w:rPr>
            <w:noProof/>
          </w:rPr>
          <w:t>C</w:t>
        </w:r>
      </w:fldSimple>
      <w:fldSimple w:instr=" SEQ ref \s 8 \* MERGEFORMAT ">
        <w:r w:rsidR="00F84ED3">
          <w:rPr>
            <w:noProof/>
          </w:rPr>
          <w:t>4</w:t>
        </w:r>
      </w:fldSimple>
      <w:r w:rsidRPr="00824F89">
        <w:t>]</w:t>
      </w:r>
      <w:bookmarkEnd w:id="3685"/>
      <w:r w:rsidRPr="00824F89">
        <w:tab/>
      </w:r>
      <w:bookmarkEnd w:id="3683"/>
      <w:bookmarkEnd w:id="3686"/>
      <w:proofErr w:type="gramStart"/>
      <w:r w:rsidRPr="00824F89">
        <w:rPr>
          <w:i/>
          <w:iCs/>
        </w:rPr>
        <w:t>The Application of CCSDS Protocols to Secure Systems</w:t>
      </w:r>
      <w:r w:rsidRPr="00824F89">
        <w:t>.</w:t>
      </w:r>
      <w:proofErr w:type="gramEnd"/>
      <w:r w:rsidRPr="00824F89">
        <w:t xml:space="preserve"> </w:t>
      </w:r>
      <w:proofErr w:type="gramStart"/>
      <w:r w:rsidRPr="00824F89">
        <w:t>Issue 2.</w:t>
      </w:r>
      <w:proofErr w:type="gramEnd"/>
      <w:r w:rsidRPr="00824F89">
        <w:t xml:space="preserve"> Report Concerning Space Data System Standards (Green Book), CCSDS 350.0-G-2. Washington, D.C.: CCSDS, January 2006.</w:t>
      </w:r>
    </w:p>
    <w:p w14:paraId="59A8152B" w14:textId="1F9BB8F1" w:rsidR="003D5EAD" w:rsidRPr="00824F89" w:rsidRDefault="003D5EAD" w:rsidP="003D5EAD">
      <w:pPr>
        <w:pStyle w:val="References"/>
        <w:spacing w:before="160"/>
        <w:ind w:left="720" w:hanging="720"/>
      </w:pPr>
      <w:bookmarkStart w:id="3687" w:name="R_351x0m1SecurityArchitectureforSpaceDat"/>
      <w:bookmarkStart w:id="3688" w:name="_Ref228845068"/>
      <w:r w:rsidRPr="00824F89">
        <w:t>[</w:t>
      </w:r>
      <w:fldSimple w:instr=" STYLEREF &quot;Heading 8,Annex Heading 1&quot;\l \n \t  \* MERGEFORMAT ">
        <w:r w:rsidR="00F84ED3">
          <w:rPr>
            <w:noProof/>
          </w:rPr>
          <w:t>C</w:t>
        </w:r>
      </w:fldSimple>
      <w:fldSimple w:instr=" SEQ ref \s 8 \* MERGEFORMAT ">
        <w:r w:rsidR="00F84ED3">
          <w:rPr>
            <w:noProof/>
          </w:rPr>
          <w:t>5</w:t>
        </w:r>
      </w:fldSimple>
      <w:r w:rsidRPr="00824F89">
        <w:t>]</w:t>
      </w:r>
      <w:bookmarkEnd w:id="3687"/>
      <w:r w:rsidRPr="00824F89">
        <w:tab/>
      </w:r>
      <w:bookmarkEnd w:id="3688"/>
      <w:proofErr w:type="gramStart"/>
      <w:r w:rsidRPr="00824F89">
        <w:rPr>
          <w:i/>
          <w:iCs/>
        </w:rPr>
        <w:t>Security Architecture for Space Data Systems</w:t>
      </w:r>
      <w:r w:rsidRPr="00824F89">
        <w:t>.</w:t>
      </w:r>
      <w:proofErr w:type="gramEnd"/>
      <w:r w:rsidRPr="00824F89">
        <w:t xml:space="preserve"> </w:t>
      </w:r>
      <w:proofErr w:type="gramStart"/>
      <w:r w:rsidRPr="00824F89">
        <w:t>Issue 1.</w:t>
      </w:r>
      <w:proofErr w:type="gramEnd"/>
      <w:r w:rsidRPr="00824F89">
        <w:t xml:space="preserve"> </w:t>
      </w:r>
      <w:proofErr w:type="gramStart"/>
      <w:r w:rsidRPr="00824F89">
        <w:t>Recommendation for Space Data System Practices (Magenta Book), CCSDS 351.0-M-1.</w:t>
      </w:r>
      <w:proofErr w:type="gramEnd"/>
      <w:r w:rsidRPr="00824F89">
        <w:t xml:space="preserve"> Washington, D.C.: CCSDS, November 2012.</w:t>
      </w:r>
    </w:p>
    <w:p w14:paraId="2040EA70" w14:textId="64652D53" w:rsidR="003D5EAD" w:rsidRPr="00824F89" w:rsidRDefault="003D5EAD" w:rsidP="003D5EAD">
      <w:pPr>
        <w:pStyle w:val="References"/>
        <w:spacing w:before="160"/>
        <w:ind w:left="720" w:hanging="720"/>
      </w:pPr>
      <w:bookmarkStart w:id="3689" w:name="R_350x6g1SpaceMissionsKeyManagementConce"/>
      <w:bookmarkStart w:id="3690" w:name="_Ref228844904"/>
      <w:r w:rsidRPr="00824F89">
        <w:t>[</w:t>
      </w:r>
      <w:fldSimple w:instr=" STYLEREF &quot;Heading 8,Annex Heading 1&quot;\l \n \t  \* MERGEFORMAT ">
        <w:r w:rsidR="00F84ED3">
          <w:rPr>
            <w:noProof/>
          </w:rPr>
          <w:t>C</w:t>
        </w:r>
      </w:fldSimple>
      <w:fldSimple w:instr=" SEQ ref \s 8 \* MERGEFORMAT ">
        <w:r w:rsidR="00F84ED3">
          <w:rPr>
            <w:noProof/>
          </w:rPr>
          <w:t>6</w:t>
        </w:r>
      </w:fldSimple>
      <w:r w:rsidRPr="00824F89">
        <w:t>]</w:t>
      </w:r>
      <w:bookmarkEnd w:id="3689"/>
      <w:r w:rsidRPr="00824F89">
        <w:tab/>
      </w:r>
      <w:bookmarkEnd w:id="3690"/>
      <w:r w:rsidRPr="00824F89">
        <w:rPr>
          <w:i/>
          <w:iCs/>
        </w:rPr>
        <w:t>Space Missions Key Management Concept</w:t>
      </w:r>
      <w:r w:rsidRPr="00824F89">
        <w:t xml:space="preserve">. </w:t>
      </w:r>
      <w:proofErr w:type="gramStart"/>
      <w:r w:rsidRPr="00824F89">
        <w:t>Issue 1.</w:t>
      </w:r>
      <w:proofErr w:type="gramEnd"/>
      <w:r w:rsidRPr="00824F89">
        <w:t xml:space="preserve"> Report Concerning Space Data System Standards (Green Book), CCSDS 350.6-G-1. Washington, D.C.: CCSDS, November 2011.</w:t>
      </w:r>
    </w:p>
    <w:p w14:paraId="756EA007" w14:textId="5F0FC257" w:rsidR="003D5EAD" w:rsidRPr="00824F89" w:rsidRDefault="003D5EAD" w:rsidP="003D5EAD">
      <w:pPr>
        <w:pStyle w:val="References"/>
        <w:spacing w:before="160"/>
        <w:ind w:left="720" w:hanging="720"/>
      </w:pPr>
      <w:bookmarkStart w:id="3691" w:name="R_130x0g2OverviewofSpaceCommunicationsPr"/>
      <w:bookmarkStart w:id="3692" w:name="_Ref230661225"/>
      <w:r w:rsidRPr="00824F89">
        <w:t>[</w:t>
      </w:r>
      <w:fldSimple w:instr=" STYLEREF &quot;Heading 8,Annex Heading 1&quot;\l \n \t  \* MERGEFORMAT ">
        <w:r w:rsidR="00F84ED3">
          <w:rPr>
            <w:noProof/>
          </w:rPr>
          <w:t>C</w:t>
        </w:r>
      </w:fldSimple>
      <w:fldSimple w:instr=" SEQ ref \s 8 \* MERGEFORMAT ">
        <w:r w:rsidR="00F84ED3">
          <w:rPr>
            <w:noProof/>
          </w:rPr>
          <w:t>7</w:t>
        </w:r>
      </w:fldSimple>
      <w:r w:rsidRPr="00824F89">
        <w:t>]</w:t>
      </w:r>
      <w:bookmarkEnd w:id="3691"/>
      <w:r w:rsidRPr="00824F89">
        <w:tab/>
      </w:r>
      <w:bookmarkEnd w:id="3692"/>
      <w:proofErr w:type="gramStart"/>
      <w:r w:rsidRPr="00824F89">
        <w:rPr>
          <w:i/>
          <w:iCs/>
        </w:rPr>
        <w:t>Overview of Space Communications Protocols</w:t>
      </w:r>
      <w:r w:rsidRPr="00824F89">
        <w:t>.</w:t>
      </w:r>
      <w:proofErr w:type="gramEnd"/>
      <w:r w:rsidRPr="00824F89">
        <w:t xml:space="preserve"> </w:t>
      </w:r>
      <w:proofErr w:type="gramStart"/>
      <w:r w:rsidRPr="00824F89">
        <w:t>Issue 2.</w:t>
      </w:r>
      <w:proofErr w:type="gramEnd"/>
      <w:r w:rsidRPr="00824F89">
        <w:t xml:space="preserve"> Report Concerning Space Data System Standards (Green Book), CCSDS 130.0-G-2. Washington, D.C.: CCSDS, December 2007.</w:t>
      </w:r>
    </w:p>
    <w:p w14:paraId="2FFE287A" w14:textId="001F0D06" w:rsidR="003D5EAD" w:rsidRPr="00824F89" w:rsidRDefault="003D5EAD" w:rsidP="003D5EAD">
      <w:pPr>
        <w:pStyle w:val="References"/>
        <w:spacing w:before="160"/>
        <w:ind w:left="720" w:hanging="720"/>
      </w:pPr>
      <w:bookmarkStart w:id="3693" w:name="R_CNSSInstructionNo4009NationalInformati"/>
      <w:r w:rsidRPr="00824F89">
        <w:t>[</w:t>
      </w:r>
      <w:fldSimple w:instr=" STYLEREF &quot;Heading 8,Annex Heading 1&quot;\l \n \t  \* MERGEFORMAT ">
        <w:r w:rsidR="00F84ED3">
          <w:rPr>
            <w:noProof/>
          </w:rPr>
          <w:t>C</w:t>
        </w:r>
      </w:fldSimple>
      <w:fldSimple w:instr=" SEQ ref \s 8 \* MERGEFORMAT ">
        <w:r w:rsidR="00F84ED3">
          <w:rPr>
            <w:noProof/>
          </w:rPr>
          <w:t>8</w:t>
        </w:r>
      </w:fldSimple>
      <w:r w:rsidRPr="00824F89">
        <w:t>]</w:t>
      </w:r>
      <w:bookmarkEnd w:id="3693"/>
      <w:r w:rsidRPr="00824F89">
        <w:tab/>
      </w:r>
      <w:proofErr w:type="gramStart"/>
      <w:r w:rsidRPr="00824F89">
        <w:rPr>
          <w:i/>
          <w:iCs/>
        </w:rPr>
        <w:t>National Information Assurance (IA) Glossary</w:t>
      </w:r>
      <w:r w:rsidRPr="00824F89">
        <w:t>.</w:t>
      </w:r>
      <w:proofErr w:type="gramEnd"/>
      <w:r w:rsidRPr="00824F89">
        <w:t xml:space="preserve"> </w:t>
      </w:r>
      <w:proofErr w:type="gramStart"/>
      <w:r w:rsidRPr="00824F89">
        <w:t>CNSS Instruction No. 4009.</w:t>
      </w:r>
      <w:proofErr w:type="gramEnd"/>
      <w:r w:rsidRPr="00824F89">
        <w:t xml:space="preserve"> Fort Meade, Maryland: CNSS, April 2010.</w:t>
      </w:r>
    </w:p>
    <w:p w14:paraId="44639494" w14:textId="1A4A358C" w:rsidR="003D5EAD" w:rsidRPr="00824F89" w:rsidRDefault="003D5EAD" w:rsidP="003D5EAD">
      <w:pPr>
        <w:pStyle w:val="References"/>
        <w:spacing w:before="160"/>
        <w:ind w:left="720" w:hanging="720"/>
      </w:pPr>
      <w:bookmarkStart w:id="3694" w:name="R_NISTIR7298GlossaryofKeyInformationSecu"/>
      <w:r w:rsidRPr="00824F89">
        <w:t>[</w:t>
      </w:r>
      <w:fldSimple w:instr=" STYLEREF &quot;Heading 8,Annex Heading 1&quot;\l \n \t  \* MERGEFORMAT ">
        <w:r w:rsidR="00F84ED3">
          <w:rPr>
            <w:noProof/>
          </w:rPr>
          <w:t>C</w:t>
        </w:r>
      </w:fldSimple>
      <w:fldSimple w:instr=" SEQ ref \s 8 \* MERGEFORMAT ">
        <w:r w:rsidR="00F84ED3">
          <w:rPr>
            <w:noProof/>
          </w:rPr>
          <w:t>9</w:t>
        </w:r>
      </w:fldSimple>
      <w:r w:rsidRPr="00824F89">
        <w:t>]</w:t>
      </w:r>
      <w:bookmarkEnd w:id="3694"/>
      <w:r w:rsidRPr="00824F89">
        <w:tab/>
      </w:r>
      <w:proofErr w:type="gramStart"/>
      <w:r w:rsidRPr="00824F89">
        <w:rPr>
          <w:i/>
          <w:iCs/>
        </w:rPr>
        <w:t>Glossary of Key Information Security Terms</w:t>
      </w:r>
      <w:r w:rsidRPr="00824F89">
        <w:t>.</w:t>
      </w:r>
      <w:proofErr w:type="gramEnd"/>
      <w:r w:rsidRPr="00824F89">
        <w:t xml:space="preserve"> </w:t>
      </w:r>
      <w:proofErr w:type="gramStart"/>
      <w:r w:rsidRPr="00824F89">
        <w:t>Rev. 1.</w:t>
      </w:r>
      <w:proofErr w:type="gramEnd"/>
      <w:r w:rsidRPr="00824F89">
        <w:t xml:space="preserve"> </w:t>
      </w:r>
      <w:proofErr w:type="gramStart"/>
      <w:r w:rsidRPr="00824F89">
        <w:t xml:space="preserve">Edited by Richard </w:t>
      </w:r>
      <w:proofErr w:type="spellStart"/>
      <w:r w:rsidRPr="00824F89">
        <w:t>Kissel</w:t>
      </w:r>
      <w:proofErr w:type="spellEnd"/>
      <w:r w:rsidRPr="00824F89">
        <w:t>.</w:t>
      </w:r>
      <w:proofErr w:type="gramEnd"/>
      <w:r w:rsidRPr="00824F89">
        <w:t xml:space="preserve"> </w:t>
      </w:r>
      <w:proofErr w:type="gramStart"/>
      <w:r w:rsidRPr="00824F89">
        <w:t>NIST IR 7298.</w:t>
      </w:r>
      <w:proofErr w:type="gramEnd"/>
      <w:r w:rsidRPr="00824F89">
        <w:t xml:space="preserve"> Gaithersburg, Maryland: NIST, February 2011.</w:t>
      </w:r>
    </w:p>
    <w:p w14:paraId="3B47DDD0" w14:textId="2D279526" w:rsidR="003D5EAD" w:rsidRPr="00824F89" w:rsidRDefault="003D5EAD" w:rsidP="003D5EAD">
      <w:pPr>
        <w:pStyle w:val="References"/>
        <w:spacing w:before="160"/>
        <w:ind w:left="720" w:hanging="720"/>
      </w:pPr>
      <w:bookmarkStart w:id="3695" w:name="R_NISTSP80057ElaineBarkeretalRecommendat"/>
      <w:r w:rsidRPr="00824F89">
        <w:rPr>
          <w:rPrChange w:id="3696" w:author="Daniel Fischer" w:date="2017-06-08T11:25:00Z">
            <w:rPr>
              <w:lang w:val="fr-FR"/>
            </w:rPr>
          </w:rPrChange>
        </w:rPr>
        <w:t>[</w:t>
      </w:r>
      <w:r w:rsidR="0081747C" w:rsidRPr="00824F89">
        <w:fldChar w:fldCharType="begin"/>
      </w:r>
      <w:r w:rsidR="0081747C" w:rsidRPr="00824F89">
        <w:rPr>
          <w:rPrChange w:id="3697" w:author="Daniel Fischer" w:date="2017-06-08T11:25:00Z">
            <w:rPr>
              <w:lang w:val="fr-FR"/>
            </w:rPr>
          </w:rPrChange>
        </w:rPr>
        <w:instrText xml:space="preserve"> STYLEREF "Heading 8,Annex Heading 1"\l \n \t  \* MERGEFORMAT </w:instrText>
      </w:r>
      <w:r w:rsidR="0081747C" w:rsidRPr="00824F89">
        <w:fldChar w:fldCharType="separate"/>
      </w:r>
      <w:r w:rsidR="00F84ED3">
        <w:rPr>
          <w:noProof/>
        </w:rPr>
        <w:t>C</w:t>
      </w:r>
      <w:r w:rsidR="0081747C" w:rsidRPr="00824F89">
        <w:rPr>
          <w:noProof/>
        </w:rPr>
        <w:fldChar w:fldCharType="end"/>
      </w:r>
      <w:r w:rsidR="0081747C" w:rsidRPr="00824F89">
        <w:fldChar w:fldCharType="begin"/>
      </w:r>
      <w:r w:rsidR="0081747C" w:rsidRPr="00824F89">
        <w:rPr>
          <w:rPrChange w:id="3698" w:author="Daniel Fischer" w:date="2017-06-08T11:25:00Z">
            <w:rPr>
              <w:lang w:val="fr-FR"/>
            </w:rPr>
          </w:rPrChange>
        </w:rPr>
        <w:instrText xml:space="preserve"> SEQ ref \s 8 \* MERGEFORMAT </w:instrText>
      </w:r>
      <w:r w:rsidR="0081747C" w:rsidRPr="00824F89">
        <w:fldChar w:fldCharType="separate"/>
      </w:r>
      <w:ins w:id="3699" w:author="Daniel Fischer" w:date="2017-11-02T14:52:00Z">
        <w:r w:rsidR="00F84ED3">
          <w:rPr>
            <w:noProof/>
          </w:rPr>
          <w:t>10</w:t>
        </w:r>
      </w:ins>
      <w:del w:id="3700" w:author="Daniel Fischer" w:date="2017-06-08T11:27:00Z">
        <w:r w:rsidR="00824F89" w:rsidRPr="00824F89" w:rsidDel="00824F89">
          <w:rPr>
            <w:noProof/>
            <w:rPrChange w:id="3701" w:author="Daniel Fischer" w:date="2017-06-08T11:25:00Z">
              <w:rPr>
                <w:noProof/>
                <w:lang w:val="fr-FR"/>
              </w:rPr>
            </w:rPrChange>
          </w:rPr>
          <w:delText>10</w:delText>
        </w:r>
      </w:del>
      <w:r w:rsidR="0081747C" w:rsidRPr="00824F89">
        <w:rPr>
          <w:noProof/>
        </w:rPr>
        <w:fldChar w:fldCharType="end"/>
      </w:r>
      <w:r w:rsidRPr="00824F89">
        <w:rPr>
          <w:rPrChange w:id="3702" w:author="Daniel Fischer" w:date="2017-06-08T11:25:00Z">
            <w:rPr>
              <w:lang w:val="fr-FR"/>
            </w:rPr>
          </w:rPrChange>
        </w:rPr>
        <w:t>]</w:t>
      </w:r>
      <w:bookmarkEnd w:id="3695"/>
      <w:r w:rsidRPr="00824F89">
        <w:rPr>
          <w:rPrChange w:id="3703" w:author="Daniel Fischer" w:date="2017-06-08T11:25:00Z">
            <w:rPr>
              <w:lang w:val="fr-FR"/>
            </w:rPr>
          </w:rPrChange>
        </w:rPr>
        <w:tab/>
        <w:t xml:space="preserve">Elaine Barker, et al. </w:t>
      </w:r>
      <w:r w:rsidRPr="00824F89">
        <w:rPr>
          <w:i/>
          <w:iCs/>
        </w:rPr>
        <w:t>Recommendation for Key Management—Part 1: General</w:t>
      </w:r>
      <w:r w:rsidRPr="00824F89">
        <w:t xml:space="preserve">. </w:t>
      </w:r>
      <w:proofErr w:type="gramStart"/>
      <w:r w:rsidRPr="00824F89">
        <w:t>National Institute of Standards and Technology Special Publication 800-57.</w:t>
      </w:r>
      <w:proofErr w:type="gramEnd"/>
      <w:r w:rsidRPr="00824F89">
        <w:t xml:space="preserve"> Gaithersburg, Maryland: NIST, March 2007.</w:t>
      </w:r>
    </w:p>
    <w:p w14:paraId="4F154B8E" w14:textId="1535B85E" w:rsidR="003D5EAD" w:rsidRPr="00824F89" w:rsidRDefault="003D5EAD" w:rsidP="003D5EAD">
      <w:pPr>
        <w:pStyle w:val="References"/>
        <w:spacing w:before="160"/>
        <w:ind w:left="720" w:hanging="720"/>
      </w:pPr>
      <w:bookmarkStart w:id="3704" w:name="R_ISOIEC964671995InformationTechnologyOp"/>
      <w:r w:rsidRPr="00824F89">
        <w:t>[</w:t>
      </w:r>
      <w:fldSimple w:instr=" STYLEREF &quot;Heading 8,Annex Heading 1&quot;\l \n \t \* MERGEFORMAT \* MERGEFORMAT ">
        <w:r w:rsidR="00F84ED3">
          <w:rPr>
            <w:noProof/>
          </w:rPr>
          <w:t>C</w:t>
        </w:r>
      </w:fldSimple>
      <w:fldSimple w:instr=" SEQ ref \s 8 \* MERGEFORMAT \* MERGEFORMAT ">
        <w:r w:rsidR="00F84ED3">
          <w:rPr>
            <w:noProof/>
          </w:rPr>
          <w:t>11</w:t>
        </w:r>
      </w:fldSimple>
      <w:r w:rsidRPr="00824F89">
        <w:t>]</w:t>
      </w:r>
      <w:bookmarkEnd w:id="3704"/>
      <w:r w:rsidRPr="00824F89">
        <w:tab/>
      </w:r>
      <w:r w:rsidRPr="00824F89">
        <w:rPr>
          <w:i/>
          <w:iCs/>
        </w:rPr>
        <w:t>Information Technology—Open Systems Interconnection—Conformance Testing Methodology and Framework—Part 7: Implementation Conformance Statements</w:t>
      </w:r>
      <w:r w:rsidRPr="00824F89">
        <w:t>. International Standard, ISO/IEC 9646-7:1995. Geneva: ISO, 1995.</w:t>
      </w:r>
    </w:p>
    <w:p w14:paraId="42C9EA63" w14:textId="25361BEA" w:rsidR="00B651DD" w:rsidRPr="00824F89" w:rsidRDefault="00B651DD" w:rsidP="00B651DD">
      <w:pPr>
        <w:pStyle w:val="References"/>
        <w:spacing w:before="160"/>
        <w:ind w:left="720" w:hanging="720"/>
      </w:pPr>
      <w:r w:rsidRPr="00824F89">
        <w:lastRenderedPageBreak/>
        <w:t>[</w:t>
      </w:r>
      <w:fldSimple w:instr=" STYLEREF &quot;Heading 8,Annex Heading 1&quot;\l \n \t  \* MERGEFORMAT ">
        <w:r w:rsidR="00F84ED3">
          <w:rPr>
            <w:noProof/>
          </w:rPr>
          <w:t>C</w:t>
        </w:r>
      </w:fldSimple>
      <w:fldSimple w:instr=" SEQ ref \s 8 \* MERGEFORMAT ">
        <w:r w:rsidR="00F84ED3">
          <w:rPr>
            <w:noProof/>
          </w:rPr>
          <w:t>12</w:t>
        </w:r>
      </w:fldSimple>
      <w:r w:rsidRPr="00824F89">
        <w:t>]</w:t>
      </w:r>
      <w:r w:rsidRPr="00824F89">
        <w:tab/>
      </w:r>
      <w:proofErr w:type="gramStart"/>
      <w:r w:rsidRPr="00824F89">
        <w:rPr>
          <w:i/>
          <w:iCs/>
        </w:rPr>
        <w:t>Security Threats against Space Missions</w:t>
      </w:r>
      <w:r w:rsidRPr="00824F89">
        <w:t>.</w:t>
      </w:r>
      <w:proofErr w:type="gramEnd"/>
      <w:r w:rsidRPr="00824F89">
        <w:t xml:space="preserve"> </w:t>
      </w:r>
      <w:proofErr w:type="gramStart"/>
      <w:r w:rsidRPr="00824F89">
        <w:t>Issue 2.</w:t>
      </w:r>
      <w:proofErr w:type="gramEnd"/>
      <w:r w:rsidRPr="00824F89">
        <w:t xml:space="preserve"> Report Concerning Space Data System Standards (Green Book), CCSDS 350.1-G-2. Washington, D.C.: CCSDS</w:t>
      </w:r>
      <w:proofErr w:type="gramStart"/>
      <w:r w:rsidRPr="00824F89">
        <w:t>,  December</w:t>
      </w:r>
      <w:proofErr w:type="gramEnd"/>
      <w:r w:rsidRPr="00824F89">
        <w:t xml:space="preserve"> 2015.</w:t>
      </w:r>
    </w:p>
    <w:p w14:paraId="1639CF14" w14:textId="77777777" w:rsidR="00B651DD" w:rsidRPr="00824F89" w:rsidRDefault="00B651DD" w:rsidP="003D5EAD">
      <w:pPr>
        <w:pStyle w:val="References"/>
        <w:spacing w:before="160"/>
        <w:ind w:left="720" w:hanging="720"/>
      </w:pPr>
    </w:p>
    <w:p w14:paraId="7F005C00" w14:textId="77777777" w:rsidR="003D5EAD" w:rsidRPr="00824F89" w:rsidRDefault="003D5EAD" w:rsidP="003D5EAD">
      <w:pPr>
        <w:pStyle w:val="Titre8"/>
      </w:pPr>
      <w:r w:rsidRPr="00824F89">
        <w:lastRenderedPageBreak/>
        <w:tab/>
      </w:r>
      <w:bookmarkStart w:id="3705" w:name="_Ref286678380"/>
      <w:bookmarkStart w:id="3706" w:name="_Toc308100690"/>
      <w:bookmarkStart w:id="3707" w:name="_Toc310333101"/>
      <w:bookmarkStart w:id="3708" w:name="_Toc317089730"/>
      <w:bookmarkStart w:id="3709" w:name="_Toc368408538"/>
      <w:bookmarkStart w:id="3710" w:name="_Toc368408687"/>
      <w:bookmarkStart w:id="3711" w:name="_Toc368481243"/>
      <w:r w:rsidR="00993A69" w:rsidRPr="00824F89">
        <w:br/>
      </w:r>
      <w:bookmarkStart w:id="3712" w:name="_Toc497397886"/>
      <w:r w:rsidRPr="00824F89">
        <w:t xml:space="preserve">Baseline Implementation </w:t>
      </w:r>
      <w:proofErr w:type="gramStart"/>
      <w:r w:rsidRPr="00824F89">
        <w:t>Mode</w:t>
      </w:r>
      <w:proofErr w:type="gramEnd"/>
      <w:r w:rsidRPr="00824F89">
        <w:br/>
      </w:r>
      <w:r w:rsidRPr="00824F89">
        <w:br/>
        <w:t>(Informative)</w:t>
      </w:r>
      <w:bookmarkEnd w:id="3705"/>
      <w:bookmarkEnd w:id="3706"/>
      <w:bookmarkEnd w:id="3707"/>
      <w:bookmarkEnd w:id="3708"/>
      <w:bookmarkEnd w:id="3709"/>
      <w:bookmarkEnd w:id="3710"/>
      <w:bookmarkEnd w:id="3711"/>
      <w:bookmarkEnd w:id="3712"/>
    </w:p>
    <w:p w14:paraId="4BD66EE6" w14:textId="77777777" w:rsidR="003D5EAD" w:rsidRPr="00824F89" w:rsidRDefault="003D5EAD" w:rsidP="003D5EAD"/>
    <w:p w14:paraId="7C6953FA" w14:textId="77777777" w:rsidR="003D5EAD" w:rsidRPr="00824F89" w:rsidRDefault="003D5EAD" w:rsidP="003D5EAD">
      <w:pPr>
        <w:pStyle w:val="Annex2"/>
      </w:pPr>
      <w:r w:rsidRPr="00824F89">
        <w:t>Frame Security Report</w:t>
      </w:r>
    </w:p>
    <w:p w14:paraId="6FC7A9A2" w14:textId="77777777" w:rsidR="003D5EAD" w:rsidRPr="00824F89" w:rsidRDefault="003D5EAD" w:rsidP="003D5EAD">
      <w:r w:rsidRPr="00824F89">
        <w:t>This section specifies the baseline implementation mode for the Frame Security Report (FSR) and its integration into the transfer service protocol.</w:t>
      </w:r>
    </w:p>
    <w:p w14:paraId="59C3A9F4" w14:textId="77777777" w:rsidR="003D5EAD" w:rsidRPr="00824F89" w:rsidRDefault="003D5EAD" w:rsidP="003D5EAD">
      <w:pPr>
        <w:pStyle w:val="Annex3"/>
      </w:pPr>
      <w:r w:rsidRPr="00824F89">
        <w:t>Transfer Service Interface</w:t>
      </w:r>
    </w:p>
    <w:p w14:paraId="425BEA74" w14:textId="77777777" w:rsidR="003D5EAD" w:rsidRPr="00824F89" w:rsidRDefault="003D5EAD" w:rsidP="003D5EAD">
      <w:pPr>
        <w:pStyle w:val="Annex4"/>
      </w:pPr>
      <w:r w:rsidRPr="00824F89">
        <w:t>FSR USE WITH TM</w:t>
      </w:r>
    </w:p>
    <w:p w14:paraId="5B3E44CC" w14:textId="77777777" w:rsidR="003D5EAD" w:rsidRPr="00824F89" w:rsidRDefault="003D5EAD" w:rsidP="003D5EAD">
      <w:r w:rsidRPr="00824F89">
        <w:t>The baseline implementation mode to be used for integrating the FSR into the TM transfer service shall be as follows:</w:t>
      </w:r>
    </w:p>
    <w:p w14:paraId="7EE22C15" w14:textId="61046D54" w:rsidR="003D5EAD" w:rsidRPr="00824F89" w:rsidRDefault="003D5EAD" w:rsidP="00C6012E">
      <w:pPr>
        <w:numPr>
          <w:ilvl w:val="0"/>
          <w:numId w:val="43"/>
        </w:numPr>
      </w:pPr>
      <w:r w:rsidRPr="00824F89">
        <w:t>The FSR shall be reported as</w:t>
      </w:r>
      <w:r w:rsidR="004003DC" w:rsidRPr="00824F89">
        <w:t xml:space="preserve"> Operational Control Field (OCF</w:t>
      </w:r>
      <w:r w:rsidRPr="00824F89">
        <w:t xml:space="preserve"> Type 2</w:t>
      </w:r>
      <w:r w:rsidR="004003DC" w:rsidRPr="00824F89">
        <w:t xml:space="preserve">), </w:t>
      </w:r>
      <w:r w:rsidRPr="00824F89">
        <w:t xml:space="preserve">see also Section </w:t>
      </w:r>
      <w:r w:rsidRPr="00824F89">
        <w:fldChar w:fldCharType="begin"/>
      </w:r>
      <w:r w:rsidRPr="00824F89">
        <w:instrText xml:space="preserve"> REF _Ref434389953 \r \h </w:instrText>
      </w:r>
      <w:r w:rsidRPr="00824F89">
        <w:fldChar w:fldCharType="separate"/>
      </w:r>
      <w:r w:rsidR="00F84ED3">
        <w:t>4.2.2.3.2</w:t>
      </w:r>
      <w:r w:rsidRPr="00824F89">
        <w:fldChar w:fldCharType="end"/>
      </w:r>
      <w:r w:rsidRPr="00824F89">
        <w:t>.</w:t>
      </w:r>
    </w:p>
    <w:p w14:paraId="45C22A00" w14:textId="77777777" w:rsidR="003D5EAD" w:rsidRPr="00824F89" w:rsidRDefault="003D5EAD" w:rsidP="00C6012E">
      <w:pPr>
        <w:numPr>
          <w:ilvl w:val="0"/>
          <w:numId w:val="43"/>
        </w:numPr>
      </w:pPr>
      <w:r w:rsidRPr="00824F89">
        <w:t xml:space="preserve">In case </w:t>
      </w:r>
      <w:r w:rsidR="00451453" w:rsidRPr="00824F89">
        <w:t>COP-1 is reporting on the same virtual channel</w:t>
      </w:r>
      <w:r w:rsidRPr="00824F89">
        <w:t>, the FSR reporting shall alternate with the Command Link Control Word (OCF Type 1) reporting.</w:t>
      </w:r>
    </w:p>
    <w:p w14:paraId="44D20BF4" w14:textId="77777777" w:rsidR="003D5EAD" w:rsidRPr="00824F89" w:rsidRDefault="003D5EAD" w:rsidP="003D5EAD">
      <w:pPr>
        <w:pStyle w:val="Annex4"/>
      </w:pPr>
      <w:r w:rsidRPr="00824F89">
        <w:t>FSR USE WITH AOS</w:t>
      </w:r>
    </w:p>
    <w:p w14:paraId="49217432" w14:textId="77777777" w:rsidR="003D5EAD" w:rsidRPr="00824F89" w:rsidRDefault="003D5EAD" w:rsidP="003D5EAD">
      <w:r w:rsidRPr="00824F89">
        <w:t>The baseline implementation mode to be used for integrating the FSR into the AOS transfer service shall be as follows:</w:t>
      </w:r>
    </w:p>
    <w:p w14:paraId="237372DD" w14:textId="01BEEDA2" w:rsidR="003D5EAD" w:rsidRPr="00824F89" w:rsidRDefault="003D5EAD" w:rsidP="00C6012E">
      <w:pPr>
        <w:numPr>
          <w:ilvl w:val="0"/>
          <w:numId w:val="44"/>
        </w:numPr>
      </w:pPr>
      <w:r w:rsidRPr="00824F89">
        <w:t>The FSR shall be reported as</w:t>
      </w:r>
      <w:r w:rsidR="004003DC" w:rsidRPr="00824F89">
        <w:t xml:space="preserve"> Operational Control Field (OCF</w:t>
      </w:r>
      <w:r w:rsidRPr="00824F89">
        <w:t xml:space="preserve"> Type 2</w:t>
      </w:r>
      <w:r w:rsidR="004003DC" w:rsidRPr="00824F89">
        <w:t xml:space="preserve">), </w:t>
      </w:r>
      <w:r w:rsidRPr="00824F89">
        <w:t xml:space="preserve">see also Section </w:t>
      </w:r>
      <w:r w:rsidRPr="00824F89">
        <w:fldChar w:fldCharType="begin"/>
      </w:r>
      <w:r w:rsidRPr="00824F89">
        <w:instrText xml:space="preserve"> REF _Ref434389953 \r \h </w:instrText>
      </w:r>
      <w:r w:rsidRPr="00824F89">
        <w:fldChar w:fldCharType="separate"/>
      </w:r>
      <w:r w:rsidR="00F84ED3">
        <w:t>4.2.2.3.2</w:t>
      </w:r>
      <w:r w:rsidRPr="00824F89">
        <w:fldChar w:fldCharType="end"/>
      </w:r>
      <w:r w:rsidRPr="00824F89">
        <w:t>.</w:t>
      </w:r>
    </w:p>
    <w:p w14:paraId="1F0A53D1" w14:textId="77777777" w:rsidR="003D5EAD" w:rsidRPr="00824F89" w:rsidRDefault="003D5EAD" w:rsidP="00C6012E">
      <w:pPr>
        <w:numPr>
          <w:ilvl w:val="0"/>
          <w:numId w:val="44"/>
        </w:numPr>
      </w:pPr>
      <w:r w:rsidRPr="00824F89">
        <w:t xml:space="preserve">In case COP-1 is </w:t>
      </w:r>
      <w:r w:rsidR="00451453" w:rsidRPr="00824F89">
        <w:t>reporting on the</w:t>
      </w:r>
      <w:r w:rsidRPr="00824F89">
        <w:t xml:space="preserve"> same virtual channel, the FSR reporting shall alternate with the Command Link Control Word (OCF Type 1) reporting.</w:t>
      </w:r>
    </w:p>
    <w:p w14:paraId="6A3E2FFF" w14:textId="77777777" w:rsidR="003D5EAD" w:rsidRPr="00824F89" w:rsidRDefault="003D5EAD" w:rsidP="003D5EAD">
      <w:pPr>
        <w:pStyle w:val="Annex4"/>
      </w:pPr>
      <w:r w:rsidRPr="00824F89">
        <w:t>INTERFACE WITH SDLS</w:t>
      </w:r>
    </w:p>
    <w:p w14:paraId="6EC436E1" w14:textId="77777777" w:rsidR="003D5EAD" w:rsidRPr="00824F89" w:rsidRDefault="003D5EAD" w:rsidP="003D5EAD">
      <w:r w:rsidRPr="00824F89">
        <w:t>The SLDS implementation used for the SDLS Extended Procedures shall be the SDLS baseline implementation mode (see reference [</w:t>
      </w:r>
      <w:r w:rsidR="00C86B6F" w:rsidRPr="00824F89">
        <w:t>1</w:t>
      </w:r>
      <w:r w:rsidRPr="00824F89">
        <w:t>] Annex E).</w:t>
      </w:r>
      <w:r w:rsidRPr="00824F89" w:rsidDel="00DD68F3">
        <w:t xml:space="preserve"> </w:t>
      </w:r>
    </w:p>
    <w:p w14:paraId="787A4F7E" w14:textId="77777777" w:rsidR="003D5EAD" w:rsidRPr="00824F89" w:rsidRDefault="003D5EAD" w:rsidP="003D5EAD">
      <w:pPr>
        <w:pStyle w:val="Annex2"/>
      </w:pPr>
      <w:r w:rsidRPr="00824F89">
        <w:t>Protocol Data Units</w:t>
      </w:r>
    </w:p>
    <w:p w14:paraId="07489B6C" w14:textId="77777777" w:rsidR="003D5EAD" w:rsidRPr="00824F89" w:rsidRDefault="003D5EAD" w:rsidP="003D5EAD">
      <w:r w:rsidRPr="00824F89">
        <w:t>The baseline implementation of the TLV format shall not make use of nesting.</w:t>
      </w:r>
    </w:p>
    <w:p w14:paraId="077F4173" w14:textId="77777777" w:rsidR="003D5EAD" w:rsidRPr="00824F89" w:rsidRDefault="003D5EAD" w:rsidP="003D5EAD">
      <w:pPr>
        <w:pStyle w:val="Annex2"/>
      </w:pPr>
      <w:r w:rsidRPr="00824F89">
        <w:lastRenderedPageBreak/>
        <w:t>Reserved SPIs/SAs</w:t>
      </w:r>
    </w:p>
    <w:p w14:paraId="37FE89A2" w14:textId="1D936E86" w:rsidR="003D5EAD" w:rsidRPr="00824F89" w:rsidRDefault="003D5EAD" w:rsidP="003D5EAD">
      <w:r w:rsidRPr="00824F89">
        <w:t xml:space="preserve">The baseline implementation mode uses two reserved SPIs for the master key channels as specified in Section </w:t>
      </w:r>
      <w:r w:rsidRPr="00824F89">
        <w:fldChar w:fldCharType="begin"/>
      </w:r>
      <w:r w:rsidRPr="00824F89">
        <w:instrText xml:space="preserve"> REF _Ref435783325 \r \h </w:instrText>
      </w:r>
      <w:r w:rsidRPr="00824F89">
        <w:fldChar w:fldCharType="separate"/>
      </w:r>
      <w:r w:rsidR="00F84ED3">
        <w:t>4.3</w:t>
      </w:r>
      <w:r w:rsidRPr="00824F89">
        <w:fldChar w:fldCharType="end"/>
      </w:r>
      <w:r w:rsidRPr="00824F89">
        <w:t>.</w:t>
      </w:r>
    </w:p>
    <w:p w14:paraId="3AF2CFD0" w14:textId="77777777" w:rsidR="003D5EAD" w:rsidRPr="00824F89" w:rsidRDefault="003D5EAD" w:rsidP="003D5EAD">
      <w:r w:rsidRPr="00824F89">
        <w:t>These two reserved SPIs are ‘all zeros’ (0) and ‘all ones’ (65535) (see also reference [</w:t>
      </w:r>
      <w:r w:rsidR="000E38C8" w:rsidRPr="00824F89">
        <w:t>1</w:t>
      </w:r>
      <w:r w:rsidRPr="00824F89">
        <w:t>]).</w:t>
      </w:r>
    </w:p>
    <w:p w14:paraId="101B2EBD" w14:textId="77777777" w:rsidR="003D5EAD" w:rsidRPr="00824F89" w:rsidRDefault="003D5EAD" w:rsidP="003D5EAD">
      <w:pPr>
        <w:pStyle w:val="Annex2"/>
      </w:pPr>
      <w:r w:rsidRPr="00824F89">
        <w:t>Key Management Service</w:t>
      </w:r>
    </w:p>
    <w:p w14:paraId="7DDCC9C5" w14:textId="77777777" w:rsidR="003D5EAD" w:rsidRPr="00824F89" w:rsidRDefault="003D5EAD" w:rsidP="003D5EAD">
      <w:r w:rsidRPr="00824F89">
        <w:t>This section specifies the baseline implementation mode for the Key Management Service Extended Procedures.</w:t>
      </w:r>
    </w:p>
    <w:p w14:paraId="1A3584DA" w14:textId="77777777" w:rsidR="003D5EAD" w:rsidRPr="00824F89" w:rsidRDefault="003D5EAD" w:rsidP="003D5EAD">
      <w:r w:rsidRPr="00824F89">
        <w:t>The baseline implementation mode shall not include the Key Destruction Procedure.</w:t>
      </w:r>
    </w:p>
    <w:p w14:paraId="12366375" w14:textId="77777777" w:rsidR="003D5EAD" w:rsidRPr="00824F89" w:rsidRDefault="003D5EAD" w:rsidP="003D5EAD">
      <w:pPr>
        <w:pStyle w:val="Annex3"/>
      </w:pPr>
      <w:r w:rsidRPr="00824F89">
        <w:t>Security Algorithm  and Key Configuration</w:t>
      </w:r>
    </w:p>
    <w:p w14:paraId="4B924530" w14:textId="77777777" w:rsidR="003D5EAD" w:rsidRPr="00824F89" w:rsidRDefault="003D5EAD" w:rsidP="003D5EAD">
      <w:r w:rsidRPr="00824F89">
        <w:t>The following security algorithm configuration shall be used to support the Key Management Service Extended Procedures in the baseline implementation mode.</w:t>
      </w:r>
    </w:p>
    <w:p w14:paraId="4575196E" w14:textId="77777777" w:rsidR="003D5EAD" w:rsidRPr="00824F89" w:rsidRDefault="003D5EAD" w:rsidP="003D5EAD">
      <w:pPr>
        <w:pStyle w:val="Annex4"/>
      </w:pPr>
      <w:r w:rsidRPr="00824F89">
        <w:t>Algorithm for OTAR</w:t>
      </w:r>
    </w:p>
    <w:p w14:paraId="385D6661" w14:textId="77777777" w:rsidR="003D5EAD" w:rsidRPr="00824F89" w:rsidRDefault="000C5E2D" w:rsidP="003D5EAD">
      <w:r w:rsidRPr="00824F89">
        <w:t>The baseline implementation</w:t>
      </w:r>
      <w:r w:rsidR="003D5EAD" w:rsidRPr="00824F89">
        <w:t xml:space="preserve"> to be used for OTAR operation </w:t>
      </w:r>
      <w:r w:rsidRPr="00824F89">
        <w:t>is</w:t>
      </w:r>
      <w:r w:rsidR="003D5EAD" w:rsidRPr="00824F89">
        <w:t>:</w:t>
      </w:r>
    </w:p>
    <w:p w14:paraId="722D73C6" w14:textId="77777777" w:rsidR="003D5EAD" w:rsidRPr="00824F89" w:rsidRDefault="003D5EAD" w:rsidP="00C6012E">
      <w:pPr>
        <w:numPr>
          <w:ilvl w:val="0"/>
          <w:numId w:val="42"/>
        </w:numPr>
      </w:pPr>
      <w:r w:rsidRPr="00824F89">
        <w:t>For authentication of the key block: AES-GCM as defined in reference [7];</w:t>
      </w:r>
    </w:p>
    <w:p w14:paraId="54BF5948" w14:textId="77777777" w:rsidR="003D5EAD" w:rsidRPr="00824F89" w:rsidRDefault="000C5E2D" w:rsidP="00C6012E">
      <w:pPr>
        <w:pStyle w:val="Liste"/>
        <w:numPr>
          <w:ilvl w:val="0"/>
          <w:numId w:val="76"/>
        </w:numPr>
      </w:pPr>
      <w:r w:rsidRPr="00824F89">
        <w:t>T</w:t>
      </w:r>
      <w:r w:rsidR="003D5EAD" w:rsidRPr="00824F89">
        <w:t xml:space="preserve">he keys </w:t>
      </w:r>
      <w:r w:rsidRPr="00824F89">
        <w:t>shall be</w:t>
      </w:r>
      <w:r w:rsidR="003D5EAD" w:rsidRPr="00824F89">
        <w:t xml:space="preserve"> 128 bits in total length;</w:t>
      </w:r>
    </w:p>
    <w:p w14:paraId="4BD0FDCA" w14:textId="77777777" w:rsidR="003D5EAD" w:rsidRPr="00824F89" w:rsidRDefault="003D5EAD" w:rsidP="00C6012E">
      <w:pPr>
        <w:pStyle w:val="Liste"/>
        <w:numPr>
          <w:ilvl w:val="0"/>
          <w:numId w:val="76"/>
        </w:numPr>
      </w:pPr>
      <w:r w:rsidRPr="00824F89">
        <w:t>The IV shall be 96 bits in total length;</w:t>
      </w:r>
    </w:p>
    <w:p w14:paraId="2BA51809" w14:textId="77777777" w:rsidR="003D5EAD" w:rsidRPr="00824F89" w:rsidRDefault="000C5E2D" w:rsidP="00C6012E">
      <w:pPr>
        <w:pStyle w:val="Liste"/>
        <w:numPr>
          <w:ilvl w:val="0"/>
          <w:numId w:val="77"/>
        </w:numPr>
      </w:pPr>
      <w:r w:rsidRPr="00824F89">
        <w:t>T</w:t>
      </w:r>
      <w:r w:rsidR="003D5EAD" w:rsidRPr="00824F89">
        <w:t>he output MAC for the authentication shall be 128 bit</w:t>
      </w:r>
      <w:r w:rsidRPr="00824F89">
        <w:t xml:space="preserve"> in length</w:t>
      </w:r>
      <w:r w:rsidR="003D5EAD" w:rsidRPr="00824F89">
        <w:t>.</w:t>
      </w:r>
    </w:p>
    <w:p w14:paraId="7797C917" w14:textId="77777777" w:rsidR="003D5EAD" w:rsidRPr="00824F89" w:rsidRDefault="003D5EAD" w:rsidP="003D5EAD">
      <w:pPr>
        <w:pStyle w:val="Annex3"/>
      </w:pPr>
      <w:r w:rsidRPr="00824F89">
        <w:t>Key Management Services Parameters</w:t>
      </w:r>
    </w:p>
    <w:p w14:paraId="150A5D90" w14:textId="77777777" w:rsidR="003D5EAD" w:rsidRPr="00824F89" w:rsidRDefault="003D5EAD" w:rsidP="003D5EAD">
      <w:pPr>
        <w:pStyle w:val="Annex4"/>
      </w:pPr>
      <w:r w:rsidRPr="00824F89">
        <w:t xml:space="preserve">OTAR </w:t>
      </w:r>
    </w:p>
    <w:p w14:paraId="49B4077F" w14:textId="5CEFC129" w:rsidR="003D5EAD" w:rsidRPr="00824F89" w:rsidRDefault="003D5EAD" w:rsidP="003D5EAD">
      <w:r w:rsidRPr="00824F89">
        <w:t xml:space="preserve">The baseline implementation configuration to be used for OTAR procedure (Sections </w:t>
      </w:r>
      <w:r w:rsidRPr="00824F89">
        <w:fldChar w:fldCharType="begin"/>
      </w:r>
      <w:r w:rsidRPr="00824F89">
        <w:instrText xml:space="preserve"> REF _Ref434391864 \r \h </w:instrText>
      </w:r>
      <w:r w:rsidRPr="00824F89">
        <w:fldChar w:fldCharType="separate"/>
      </w:r>
      <w:r w:rsidR="00F84ED3">
        <w:t>3.2.3.1</w:t>
      </w:r>
      <w:r w:rsidRPr="00824F89">
        <w:fldChar w:fldCharType="end"/>
      </w:r>
      <w:r w:rsidRPr="00824F89">
        <w:t xml:space="preserve"> and </w:t>
      </w:r>
      <w:r w:rsidRPr="00824F89">
        <w:fldChar w:fldCharType="begin"/>
      </w:r>
      <w:r w:rsidRPr="00824F89">
        <w:instrText xml:space="preserve"> REF _Ref434391877 \r \h </w:instrText>
      </w:r>
      <w:r w:rsidRPr="00824F89">
        <w:fldChar w:fldCharType="separate"/>
      </w:r>
      <w:r w:rsidR="00F84ED3">
        <w:t>5.4.2.1</w:t>
      </w:r>
      <w:r w:rsidRPr="00824F89">
        <w:fldChar w:fldCharType="end"/>
      </w:r>
      <w:r w:rsidRPr="00824F89">
        <w:t>) interoperability testing and operation is:</w:t>
      </w:r>
    </w:p>
    <w:p w14:paraId="1A907718" w14:textId="77777777" w:rsidR="003D5EAD" w:rsidRPr="00824F89" w:rsidRDefault="003D5EAD" w:rsidP="00C6012E">
      <w:pPr>
        <w:pStyle w:val="Liste"/>
        <w:numPr>
          <w:ilvl w:val="0"/>
          <w:numId w:val="45"/>
        </w:numPr>
      </w:pPr>
      <w:r w:rsidRPr="00824F89">
        <w:t>The Master Key ID field of the OTAR Command PDU shall have a size of 16 bit.</w:t>
      </w:r>
      <w:r w:rsidRPr="00824F89">
        <w:br/>
      </w:r>
      <w:r w:rsidRPr="00824F89">
        <w:br/>
        <w:t>NOTE: It is up to the implementer to decide if master keys are assigned a special range from the total key ID range.</w:t>
      </w:r>
    </w:p>
    <w:p w14:paraId="33359309" w14:textId="77777777" w:rsidR="003D5EAD" w:rsidRPr="00824F89" w:rsidRDefault="003D5EAD" w:rsidP="00C6012E">
      <w:pPr>
        <w:pStyle w:val="Liste"/>
        <w:numPr>
          <w:ilvl w:val="0"/>
          <w:numId w:val="45"/>
        </w:numPr>
      </w:pPr>
      <w:r w:rsidRPr="00824F89">
        <w:t>The Initialization Vector field of the OTAR Command PDU shall have a size of 96 bit.</w:t>
      </w:r>
    </w:p>
    <w:p w14:paraId="29568667" w14:textId="77777777" w:rsidR="003D5EAD" w:rsidRPr="00824F89" w:rsidRDefault="003D5EAD" w:rsidP="00C6012E">
      <w:pPr>
        <w:pStyle w:val="Liste"/>
        <w:numPr>
          <w:ilvl w:val="0"/>
          <w:numId w:val="45"/>
        </w:numPr>
      </w:pPr>
      <w:r w:rsidRPr="00824F89">
        <w:t>Each Encrypted Key Block of the OTAR Command PDU shall have a size of 176 bit, consisting of</w:t>
      </w:r>
    </w:p>
    <w:p w14:paraId="776EF7DA" w14:textId="77777777" w:rsidR="003D5EAD" w:rsidRPr="00824F89" w:rsidRDefault="003D5EAD" w:rsidP="00C6012E">
      <w:pPr>
        <w:pStyle w:val="Liste"/>
        <w:numPr>
          <w:ilvl w:val="1"/>
          <w:numId w:val="45"/>
        </w:numPr>
      </w:pPr>
      <w:r w:rsidRPr="00824F89">
        <w:t>The Key ID fields shall have a size of 16 bit,</w:t>
      </w:r>
    </w:p>
    <w:p w14:paraId="77276F9C" w14:textId="77777777" w:rsidR="003D5EAD" w:rsidRPr="00824F89" w:rsidRDefault="003D5EAD" w:rsidP="00C6012E">
      <w:pPr>
        <w:pStyle w:val="Liste"/>
        <w:numPr>
          <w:ilvl w:val="1"/>
          <w:numId w:val="45"/>
        </w:numPr>
      </w:pPr>
      <w:r w:rsidRPr="00824F89">
        <w:lastRenderedPageBreak/>
        <w:t>The Session Key fields shall have a size of 128 bit,</w:t>
      </w:r>
    </w:p>
    <w:p w14:paraId="3EF1B8F8" w14:textId="4225DD3D" w:rsidR="003D5EAD" w:rsidRPr="00824F89" w:rsidDel="009B2223" w:rsidRDefault="003D5EAD" w:rsidP="00C6012E">
      <w:pPr>
        <w:pStyle w:val="Liste"/>
        <w:numPr>
          <w:ilvl w:val="1"/>
          <w:numId w:val="45"/>
        </w:numPr>
        <w:rPr>
          <w:del w:id="3713" w:author="Daniel Fischer" w:date="2017-10-25T13:51:00Z"/>
        </w:rPr>
      </w:pPr>
      <w:del w:id="3714" w:author="Daniel Fischer" w:date="2017-10-25T13:51:00Z">
        <w:r w:rsidRPr="00824F89" w:rsidDel="009B2223">
          <w:delText xml:space="preserve">The CRC fields shall </w:delText>
        </w:r>
        <w:r w:rsidR="001C084F" w:rsidRPr="00824F89" w:rsidDel="009B2223">
          <w:delText xml:space="preserve">be calculated as specified in </w:delText>
        </w:r>
        <w:r w:rsidR="003A0ACC" w:rsidRPr="00824F89" w:rsidDel="009B2223">
          <w:fldChar w:fldCharType="begin"/>
        </w:r>
        <w:r w:rsidR="003A0ACC" w:rsidRPr="00824F89" w:rsidDel="009B2223">
          <w:delInstrText xml:space="preserve"> REF _Ref479753396 \r \h </w:delInstrText>
        </w:r>
        <w:r w:rsidR="003A0ACC" w:rsidRPr="00824F89" w:rsidDel="009B2223">
          <w:fldChar w:fldCharType="separate"/>
        </w:r>
      </w:del>
      <w:del w:id="3715" w:author="Daniel Fischer" w:date="2017-06-08T11:27:00Z">
        <w:r w:rsidR="00824F89" w:rsidRPr="00824F89" w:rsidDel="00824F89">
          <w:delText>D4.3</w:delText>
        </w:r>
      </w:del>
      <w:del w:id="3716" w:author="Daniel Fischer" w:date="2017-10-25T13:51:00Z">
        <w:r w:rsidR="003A0ACC" w:rsidRPr="00824F89" w:rsidDel="009B2223">
          <w:fldChar w:fldCharType="end"/>
        </w:r>
      </w:del>
    </w:p>
    <w:p w14:paraId="5A51E154" w14:textId="77777777" w:rsidR="003D5EAD" w:rsidRPr="00824F89" w:rsidRDefault="003D5EAD" w:rsidP="00C6012E">
      <w:pPr>
        <w:pStyle w:val="Liste"/>
        <w:numPr>
          <w:ilvl w:val="0"/>
          <w:numId w:val="45"/>
        </w:numPr>
      </w:pPr>
      <w:r w:rsidRPr="00824F89">
        <w:t>The MAC field of the OTAR Command PDU shall have a size of 128 bit.</w:t>
      </w:r>
    </w:p>
    <w:p w14:paraId="123E2830" w14:textId="2B12D600" w:rsidR="003D5EAD" w:rsidRPr="00824F89" w:rsidRDefault="003D5EAD" w:rsidP="00C6012E">
      <w:pPr>
        <w:pStyle w:val="Liste"/>
        <w:numPr>
          <w:ilvl w:val="0"/>
          <w:numId w:val="45"/>
        </w:numPr>
      </w:pPr>
      <w:r w:rsidRPr="00824F89">
        <w:t xml:space="preserve">The total length of the PDU (Header + Data Field) shall not exceed </w:t>
      </w:r>
      <w:r w:rsidR="000E0B97" w:rsidRPr="00824F89">
        <w:t xml:space="preserve">1004 </w:t>
      </w:r>
      <w:r w:rsidRPr="00824F89">
        <w:t xml:space="preserve">octets (=upload of </w:t>
      </w:r>
      <w:r w:rsidR="000E0B97" w:rsidRPr="00824F89">
        <w:t xml:space="preserve">32 </w:t>
      </w:r>
      <w:r w:rsidRPr="00824F89">
        <w:t>session keys). This is to ensure that the complete Command PDU fits into one frame of 1024 octets.</w:t>
      </w:r>
    </w:p>
    <w:p w14:paraId="759876A7" w14:textId="523E2424" w:rsidR="003D5EAD" w:rsidRPr="00824F89" w:rsidRDefault="003D5EAD" w:rsidP="00C6012E">
      <w:pPr>
        <w:pStyle w:val="Liste"/>
        <w:numPr>
          <w:ilvl w:val="0"/>
          <w:numId w:val="45"/>
        </w:numPr>
      </w:pPr>
      <w:r w:rsidRPr="00824F89">
        <w:t>The Length field shall indicate a number of N*</w:t>
      </w:r>
      <w:del w:id="3717" w:author="Daniel Fischer" w:date="2017-10-25T13:53:00Z">
        <w:r w:rsidRPr="00824F89" w:rsidDel="00E27ECF">
          <w:delText>176</w:delText>
        </w:r>
      </w:del>
      <w:ins w:id="3718" w:author="Daniel Fischer" w:date="2017-10-25T13:53:00Z">
        <w:r w:rsidR="00E27ECF" w:rsidRPr="00824F89">
          <w:t>1</w:t>
        </w:r>
        <w:r w:rsidR="00E27ECF">
          <w:t>42</w:t>
        </w:r>
      </w:ins>
      <w:r w:rsidRPr="00824F89">
        <w:t>+240, where N is the number of session keys to be uploaded, N&lt;=</w:t>
      </w:r>
      <w:r w:rsidR="000E0B97" w:rsidRPr="00824F89">
        <w:t>32</w:t>
      </w:r>
      <w:r w:rsidRPr="00824F89">
        <w:t>.</w:t>
      </w:r>
    </w:p>
    <w:p w14:paraId="750CCDDD" w14:textId="1DDA9343" w:rsidR="003D5EAD" w:rsidRPr="00824F89" w:rsidRDefault="009B2223" w:rsidP="003D5EAD">
      <w:pPr>
        <w:keepNext/>
      </w:pPr>
      <w:r w:rsidRPr="00824F89">
        <w:object w:dxaOrig="9720" w:dyaOrig="2190" w14:anchorId="58C26001">
          <v:shape id="_x0000_i1053" type="#_x0000_t75" style="width:441.65pt;height:100.1pt" o:ole="">
            <v:imagedata r:id="rId88" o:title=""/>
          </v:shape>
          <o:OLEObject Type="Embed" ProgID="Visio.Drawing.11" ShapeID="_x0000_i1053" DrawAspect="Content" ObjectID="_1571729607" r:id="rId89"/>
        </w:object>
      </w:r>
    </w:p>
    <w:p w14:paraId="07429864" w14:textId="728A56CA" w:rsidR="003D5EAD" w:rsidRPr="00824F89" w:rsidRDefault="00FD1F06">
      <w:pPr>
        <w:pStyle w:val="Lgende"/>
        <w:rPr>
          <w:rPrChange w:id="3719" w:author="Daniel Fischer" w:date="2017-06-08T11:25:00Z">
            <w:rPr>
              <w:lang w:val="fr-FR"/>
            </w:rPr>
          </w:rPrChange>
        </w:rPr>
        <w:pPrChange w:id="3720" w:author="Daniel Fischer" w:date="2017-06-08T11:25:00Z">
          <w:pPr>
            <w:pStyle w:val="Lgende"/>
            <w:jc w:val="center"/>
          </w:pPr>
        </w:pPrChange>
      </w:pPr>
      <w:bookmarkStart w:id="3721" w:name="_Toc497397923"/>
      <w:r w:rsidRPr="00824F89">
        <w:rPr>
          <w:rPrChange w:id="3722" w:author="Daniel Fischer" w:date="2017-06-08T11:25:00Z">
            <w:rPr>
              <w:lang w:val="fr-FR"/>
            </w:rPr>
          </w:rPrChange>
        </w:rPr>
        <w:t xml:space="preserve">Figure </w:t>
      </w:r>
      <w:r w:rsidR="00F97A6E" w:rsidRPr="00824F89">
        <w:fldChar w:fldCharType="begin"/>
      </w:r>
      <w:r w:rsidR="00F97A6E" w:rsidRPr="00824F89">
        <w:rPr>
          <w:rPrChange w:id="3723" w:author="Daniel Fischer" w:date="2017-06-08T11:25:00Z">
            <w:rPr>
              <w:lang w:val="fr-FR"/>
            </w:rPr>
          </w:rPrChange>
        </w:rPr>
        <w:instrText xml:space="preserve"> STYLEREF 1 \s </w:instrText>
      </w:r>
      <w:r w:rsidR="00F97A6E" w:rsidRPr="00824F89">
        <w:fldChar w:fldCharType="separate"/>
      </w:r>
      <w:r w:rsidR="00F84ED3">
        <w:rPr>
          <w:noProof/>
        </w:rPr>
        <w:t>7</w:t>
      </w:r>
      <w:r w:rsidR="00F97A6E" w:rsidRPr="00824F89">
        <w:rPr>
          <w:noProof/>
        </w:rPr>
        <w:fldChar w:fldCharType="end"/>
      </w:r>
      <w:r w:rsidRPr="00824F89">
        <w:rPr>
          <w:rPrChange w:id="3724" w:author="Daniel Fischer" w:date="2017-06-08T11:25:00Z">
            <w:rPr>
              <w:lang w:val="fr-FR"/>
            </w:rPr>
          </w:rPrChange>
        </w:rPr>
        <w:noBreakHyphen/>
      </w:r>
      <w:r w:rsidR="00F97A6E" w:rsidRPr="00824F89">
        <w:fldChar w:fldCharType="begin"/>
      </w:r>
      <w:r w:rsidR="00F97A6E" w:rsidRPr="00824F89">
        <w:rPr>
          <w:rPrChange w:id="3725" w:author="Daniel Fischer" w:date="2017-06-08T11:25:00Z">
            <w:rPr>
              <w:lang w:val="fr-FR"/>
            </w:rPr>
          </w:rPrChange>
        </w:rPr>
        <w:instrText xml:space="preserve"> SEQ Figure \* ARABIC \s 1 </w:instrText>
      </w:r>
      <w:r w:rsidR="00F97A6E" w:rsidRPr="00824F89">
        <w:fldChar w:fldCharType="separate"/>
      </w:r>
      <w:ins w:id="3726" w:author="Daniel Fischer" w:date="2017-11-02T14:52:00Z">
        <w:r w:rsidR="00F84ED3">
          <w:rPr>
            <w:noProof/>
          </w:rPr>
          <w:t>1</w:t>
        </w:r>
      </w:ins>
      <w:del w:id="3727" w:author="Daniel Fischer" w:date="2017-06-08T11:27:00Z">
        <w:r w:rsidR="00824F89" w:rsidRPr="00824F89" w:rsidDel="00824F89">
          <w:rPr>
            <w:noProof/>
            <w:rPrChange w:id="3728" w:author="Daniel Fischer" w:date="2017-06-08T11:25:00Z">
              <w:rPr>
                <w:noProof/>
                <w:lang w:val="fr-FR"/>
              </w:rPr>
            </w:rPrChange>
          </w:rPr>
          <w:delText>1</w:delText>
        </w:r>
      </w:del>
      <w:r w:rsidR="00F97A6E" w:rsidRPr="00824F89">
        <w:rPr>
          <w:noProof/>
        </w:rPr>
        <w:fldChar w:fldCharType="end"/>
      </w:r>
      <w:proofErr w:type="gramStart"/>
      <w:r w:rsidRPr="00824F89">
        <w:rPr>
          <w:rPrChange w:id="3729" w:author="Daniel Fischer" w:date="2017-06-08T11:25:00Z">
            <w:rPr>
              <w:lang w:val="fr-FR"/>
            </w:rPr>
          </w:rPrChange>
        </w:rPr>
        <w:t>:</w:t>
      </w:r>
      <w:r w:rsidR="003D5EAD" w:rsidRPr="00824F89">
        <w:rPr>
          <w:rPrChange w:id="3730" w:author="Daniel Fischer" w:date="2017-06-08T11:25:00Z">
            <w:rPr>
              <w:lang w:val="fr-FR"/>
            </w:rPr>
          </w:rPrChange>
        </w:rPr>
        <w:t>Baseline</w:t>
      </w:r>
      <w:proofErr w:type="gramEnd"/>
      <w:r w:rsidR="003D5EAD" w:rsidRPr="00824F89">
        <w:rPr>
          <w:rPrChange w:id="3731" w:author="Daniel Fischer" w:date="2017-06-08T11:25:00Z">
            <w:rPr>
              <w:lang w:val="fr-FR"/>
            </w:rPr>
          </w:rPrChange>
        </w:rPr>
        <w:t xml:space="preserve"> Implementation Mode OTAR Command PDU</w:t>
      </w:r>
      <w:bookmarkEnd w:id="3721"/>
    </w:p>
    <w:p w14:paraId="20DCE69B" w14:textId="77777777" w:rsidR="003D5EAD" w:rsidRPr="00824F89" w:rsidRDefault="003D5EAD" w:rsidP="003D5EAD">
      <w:pPr>
        <w:pStyle w:val="Liste"/>
        <w:ind w:firstLine="0"/>
        <w:rPr>
          <w:rPrChange w:id="3732" w:author="Daniel Fischer" w:date="2017-06-08T11:25:00Z">
            <w:rPr>
              <w:lang w:val="fr-FR"/>
            </w:rPr>
          </w:rPrChange>
        </w:rPr>
      </w:pPr>
    </w:p>
    <w:p w14:paraId="55879D93" w14:textId="77777777" w:rsidR="003D5EAD" w:rsidRPr="00824F89" w:rsidRDefault="003D5EAD" w:rsidP="003D5EAD">
      <w:pPr>
        <w:pStyle w:val="Annex4"/>
      </w:pPr>
      <w:r w:rsidRPr="00824F89">
        <w:t>Key Activation</w:t>
      </w:r>
    </w:p>
    <w:p w14:paraId="4EB5055D" w14:textId="67C03044" w:rsidR="003D5EAD" w:rsidRPr="00824F89" w:rsidRDefault="003D5EAD" w:rsidP="003D5EAD">
      <w:r w:rsidRPr="00824F89">
        <w:t>The baseline implementation configuration to be used for Key Activation procedure (</w:t>
      </w:r>
      <w:proofErr w:type="gramStart"/>
      <w:r w:rsidRPr="00824F89">
        <w:t xml:space="preserve">Sections  </w:t>
      </w:r>
      <w:proofErr w:type="gramEnd"/>
      <w:r w:rsidRPr="00824F89">
        <w:fldChar w:fldCharType="begin"/>
      </w:r>
      <w:r w:rsidRPr="00824F89">
        <w:instrText xml:space="preserve"> REF _Ref434392776 \r \h </w:instrText>
      </w:r>
      <w:r w:rsidRPr="00824F89">
        <w:fldChar w:fldCharType="separate"/>
      </w:r>
      <w:r w:rsidR="00F84ED3">
        <w:t>3.2.3.2</w:t>
      </w:r>
      <w:r w:rsidRPr="00824F89">
        <w:fldChar w:fldCharType="end"/>
      </w:r>
      <w:r w:rsidRPr="00824F89">
        <w:t xml:space="preserve"> and </w:t>
      </w:r>
      <w:r w:rsidRPr="00824F89">
        <w:fldChar w:fldCharType="begin"/>
      </w:r>
      <w:r w:rsidRPr="00824F89">
        <w:instrText xml:space="preserve"> REF _Ref384011844 \r \h </w:instrText>
      </w:r>
      <w:r w:rsidRPr="00824F89">
        <w:fldChar w:fldCharType="separate"/>
      </w:r>
      <w:r w:rsidR="00F84ED3">
        <w:t>5.4.2.2</w:t>
      </w:r>
      <w:r w:rsidRPr="00824F89">
        <w:fldChar w:fldCharType="end"/>
      </w:r>
      <w:r w:rsidRPr="00824F89">
        <w:t>) interoperability testing and operation is:</w:t>
      </w:r>
    </w:p>
    <w:p w14:paraId="119BAF62" w14:textId="77777777" w:rsidR="003D5EAD" w:rsidRPr="00824F89" w:rsidRDefault="003D5EAD" w:rsidP="00C6012E">
      <w:pPr>
        <w:pStyle w:val="Liste"/>
        <w:numPr>
          <w:ilvl w:val="0"/>
          <w:numId w:val="45"/>
        </w:numPr>
      </w:pPr>
      <w:r w:rsidRPr="00824F89">
        <w:t xml:space="preserve">The Key ID fields of the Key Activation PDU data field structure shall have a size of 16 bit. </w:t>
      </w:r>
    </w:p>
    <w:p w14:paraId="1CA3F9FA" w14:textId="39DFA353" w:rsidR="003D5EAD" w:rsidRPr="00824F89" w:rsidRDefault="003D5EAD" w:rsidP="00C6012E">
      <w:pPr>
        <w:pStyle w:val="Liste"/>
        <w:numPr>
          <w:ilvl w:val="0"/>
          <w:numId w:val="45"/>
        </w:numPr>
      </w:pPr>
      <w:r w:rsidRPr="00824F89">
        <w:t xml:space="preserve">The total length of the PDU (Header + Data Field) shall not exceed </w:t>
      </w:r>
      <w:r w:rsidR="000E0B97" w:rsidRPr="00824F89">
        <w:t xml:space="preserve">81 </w:t>
      </w:r>
      <w:r w:rsidRPr="00824F89">
        <w:t xml:space="preserve">octets (=activation of </w:t>
      </w:r>
      <w:r w:rsidR="000E0B97" w:rsidRPr="00824F89">
        <w:t xml:space="preserve">32 </w:t>
      </w:r>
      <w:r w:rsidRPr="00824F89">
        <w:t>session keys).</w:t>
      </w:r>
    </w:p>
    <w:p w14:paraId="59B9A836" w14:textId="5389692A" w:rsidR="003D5EAD" w:rsidRPr="00824F89" w:rsidRDefault="003D5EAD" w:rsidP="00C6012E">
      <w:pPr>
        <w:pStyle w:val="Liste"/>
        <w:numPr>
          <w:ilvl w:val="0"/>
          <w:numId w:val="45"/>
        </w:numPr>
      </w:pPr>
      <w:r w:rsidRPr="00824F89">
        <w:t>The Length field shall indicate a number of N*16</w:t>
      </w:r>
      <w:proofErr w:type="gramStart"/>
      <w:r w:rsidRPr="00824F89">
        <w:t>,  where</w:t>
      </w:r>
      <w:proofErr w:type="gramEnd"/>
      <w:r w:rsidRPr="00824F89">
        <w:t xml:space="preserve"> N is the number of session keys to be activated, N&lt;=</w:t>
      </w:r>
      <w:r w:rsidR="000E0B97" w:rsidRPr="00824F89">
        <w:t>32</w:t>
      </w:r>
      <w:r w:rsidRPr="00824F89">
        <w:t>.</w:t>
      </w:r>
    </w:p>
    <w:p w14:paraId="427708E4" w14:textId="77777777" w:rsidR="003D5EAD" w:rsidRPr="00824F89" w:rsidRDefault="003D5EAD" w:rsidP="003D5EAD">
      <w:pPr>
        <w:keepNext/>
      </w:pPr>
      <w:r w:rsidRPr="00824F89">
        <w:object w:dxaOrig="9742" w:dyaOrig="2207" w14:anchorId="33E9ECA4">
          <v:shape id="_x0000_i1054" type="#_x0000_t75" style="width:483.8pt;height:109.75pt" o:ole="">
            <v:imagedata r:id="rId90" o:title=""/>
          </v:shape>
          <o:OLEObject Type="Embed" ProgID="Visio.Drawing.11" ShapeID="_x0000_i1054" DrawAspect="Content" ObjectID="_1571729608" r:id="rId91"/>
        </w:object>
      </w:r>
    </w:p>
    <w:p w14:paraId="6B9CF488" w14:textId="591B8C4F" w:rsidR="003D5EAD" w:rsidRPr="00824F89" w:rsidRDefault="00FD1F06" w:rsidP="003D5EAD">
      <w:pPr>
        <w:pStyle w:val="Lgende"/>
        <w:jc w:val="center"/>
      </w:pPr>
      <w:bookmarkStart w:id="3733" w:name="_Toc497397924"/>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r w:rsidRPr="00824F89">
        <w:t xml:space="preserve">: </w:t>
      </w:r>
      <w:r w:rsidR="003D5EAD" w:rsidRPr="00824F89">
        <w:t>Baseline Implementation Mode Key Activation Command PDU</w:t>
      </w:r>
      <w:bookmarkEnd w:id="3733"/>
    </w:p>
    <w:p w14:paraId="7F5E0036" w14:textId="77777777" w:rsidR="003D5EAD" w:rsidRPr="00824F89" w:rsidRDefault="003D5EAD" w:rsidP="003D5EAD">
      <w:pPr>
        <w:pStyle w:val="Liste"/>
        <w:ind w:firstLine="0"/>
      </w:pPr>
    </w:p>
    <w:p w14:paraId="543B0CBB" w14:textId="77777777" w:rsidR="003D5EAD" w:rsidRPr="00824F89" w:rsidRDefault="003D5EAD" w:rsidP="003D5EAD">
      <w:pPr>
        <w:pStyle w:val="Annex4"/>
      </w:pPr>
      <w:r w:rsidRPr="00824F89">
        <w:t>Key Deactivation</w:t>
      </w:r>
    </w:p>
    <w:p w14:paraId="7864382C" w14:textId="5CD67FD3" w:rsidR="003D5EAD" w:rsidRPr="00824F89" w:rsidRDefault="003D5EAD" w:rsidP="003D5EAD">
      <w:r w:rsidRPr="00824F89">
        <w:t xml:space="preserve">The baseline implementation configuration to be used for Key Deactivation procedure (Sections   </w:t>
      </w:r>
      <w:r w:rsidRPr="00824F89">
        <w:fldChar w:fldCharType="begin"/>
      </w:r>
      <w:r w:rsidRPr="00824F89">
        <w:instrText xml:space="preserve"> REF _Ref382991229 \r \h </w:instrText>
      </w:r>
      <w:r w:rsidRPr="00824F89">
        <w:fldChar w:fldCharType="separate"/>
      </w:r>
      <w:r w:rsidR="00F84ED3">
        <w:t>3.2.3.3</w:t>
      </w:r>
      <w:r w:rsidRPr="00824F89">
        <w:fldChar w:fldCharType="end"/>
      </w:r>
      <w:r w:rsidRPr="00824F89">
        <w:t xml:space="preserve"> and </w:t>
      </w:r>
      <w:r w:rsidRPr="00824F89">
        <w:fldChar w:fldCharType="begin"/>
      </w:r>
      <w:r w:rsidRPr="00824F89">
        <w:instrText xml:space="preserve"> REF _Ref383510548 \r \h </w:instrText>
      </w:r>
      <w:r w:rsidRPr="00824F89">
        <w:fldChar w:fldCharType="separate"/>
      </w:r>
      <w:r w:rsidR="00F84ED3">
        <w:t>5.4.2.3</w:t>
      </w:r>
      <w:r w:rsidRPr="00824F89">
        <w:fldChar w:fldCharType="end"/>
      </w:r>
      <w:r w:rsidRPr="00824F89">
        <w:t>) interoperability testing and operation is:</w:t>
      </w:r>
    </w:p>
    <w:p w14:paraId="37CBF2CF" w14:textId="77777777" w:rsidR="003D5EAD" w:rsidRPr="00824F89" w:rsidRDefault="003D5EAD" w:rsidP="00C6012E">
      <w:pPr>
        <w:pStyle w:val="Liste"/>
        <w:numPr>
          <w:ilvl w:val="0"/>
          <w:numId w:val="45"/>
        </w:numPr>
      </w:pPr>
      <w:r w:rsidRPr="00824F89">
        <w:t xml:space="preserve">The Key ID fields of the Key Deactivation PDU data field structure shall have a size of 16 bit. </w:t>
      </w:r>
    </w:p>
    <w:p w14:paraId="262ECEBC" w14:textId="6C721FB9" w:rsidR="003D5EAD" w:rsidRPr="00824F89" w:rsidRDefault="003D5EAD" w:rsidP="00C6012E">
      <w:pPr>
        <w:pStyle w:val="Liste"/>
        <w:numPr>
          <w:ilvl w:val="0"/>
          <w:numId w:val="45"/>
        </w:numPr>
      </w:pPr>
      <w:r w:rsidRPr="00824F89">
        <w:t xml:space="preserve">The total length of the PDU (Header + Data Field) shall not exceed </w:t>
      </w:r>
      <w:r w:rsidR="000E0B97" w:rsidRPr="00824F89">
        <w:t xml:space="preserve">81 </w:t>
      </w:r>
      <w:r w:rsidRPr="00824F89">
        <w:t>octets (=deactivation of 3</w:t>
      </w:r>
      <w:r w:rsidR="00F74FDF" w:rsidRPr="00824F89">
        <w:t>2</w:t>
      </w:r>
      <w:r w:rsidRPr="00824F89">
        <w:t xml:space="preserve"> session keys).</w:t>
      </w:r>
    </w:p>
    <w:p w14:paraId="6CBDCC79" w14:textId="597148B9" w:rsidR="003D5EAD" w:rsidRPr="00824F89" w:rsidRDefault="003D5EAD" w:rsidP="00C6012E">
      <w:pPr>
        <w:pStyle w:val="Liste"/>
        <w:numPr>
          <w:ilvl w:val="0"/>
          <w:numId w:val="45"/>
        </w:numPr>
      </w:pPr>
      <w:r w:rsidRPr="00824F89">
        <w:t>The Length field shall indicate a number of N*16</w:t>
      </w:r>
      <w:proofErr w:type="gramStart"/>
      <w:r w:rsidRPr="00824F89">
        <w:t>,  where</w:t>
      </w:r>
      <w:proofErr w:type="gramEnd"/>
      <w:r w:rsidRPr="00824F89">
        <w:t xml:space="preserve"> N is the number of session keys to be deactivated, N&lt;=</w:t>
      </w:r>
      <w:r w:rsidR="000E0B97" w:rsidRPr="00824F89">
        <w:t>32</w:t>
      </w:r>
      <w:r w:rsidRPr="00824F89">
        <w:t>.</w:t>
      </w:r>
    </w:p>
    <w:p w14:paraId="485A376A" w14:textId="77777777" w:rsidR="003D5EAD" w:rsidRPr="00824F89" w:rsidRDefault="003D5EAD" w:rsidP="003D5EAD">
      <w:pPr>
        <w:keepNext/>
      </w:pPr>
      <w:r w:rsidRPr="00824F89">
        <w:object w:dxaOrig="9742" w:dyaOrig="2207" w14:anchorId="30282718">
          <v:shape id="_x0000_i1055" type="#_x0000_t75" style="width:483.8pt;height:109.75pt" o:ole="">
            <v:imagedata r:id="rId92" o:title=""/>
          </v:shape>
          <o:OLEObject Type="Embed" ProgID="Visio.Drawing.11" ShapeID="_x0000_i1055" DrawAspect="Content" ObjectID="_1571729609" r:id="rId93"/>
        </w:object>
      </w:r>
    </w:p>
    <w:p w14:paraId="480CC848" w14:textId="1647C1A5" w:rsidR="003D5EAD" w:rsidRPr="00824F89" w:rsidRDefault="00FD1F06" w:rsidP="003D5EAD">
      <w:pPr>
        <w:pStyle w:val="Lgende"/>
        <w:jc w:val="center"/>
      </w:pPr>
      <w:bookmarkStart w:id="3734" w:name="_Toc497397925"/>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3</w:t>
      </w:r>
      <w:r w:rsidR="00CA4A88">
        <w:rPr>
          <w:noProof/>
        </w:rPr>
        <w:fldChar w:fldCharType="end"/>
      </w:r>
      <w:r w:rsidRPr="00824F89">
        <w:t xml:space="preserve">: </w:t>
      </w:r>
      <w:r w:rsidR="003D5EAD" w:rsidRPr="00824F89">
        <w:t>Baseline Implementation Mode Key Deactivation Command PDU</w:t>
      </w:r>
      <w:bookmarkEnd w:id="3734"/>
    </w:p>
    <w:p w14:paraId="2D6C45C7" w14:textId="68A3C471" w:rsidR="003D5EAD" w:rsidRDefault="003D5EAD" w:rsidP="003D5EAD">
      <w:pPr>
        <w:pStyle w:val="Annex4"/>
        <w:rPr>
          <w:ins w:id="3735" w:author="Daniel Fischer" w:date="2017-10-25T14:12:00Z"/>
        </w:rPr>
      </w:pPr>
      <w:r w:rsidRPr="00824F89">
        <w:t>Key Verification</w:t>
      </w:r>
    </w:p>
    <w:p w14:paraId="74B915E6" w14:textId="2498D98E" w:rsidR="0039376F" w:rsidRDefault="0039376F" w:rsidP="0039376F">
      <w:pPr>
        <w:rPr>
          <w:ins w:id="3736" w:author="Daniel Fischer" w:date="2017-10-25T14:13:00Z"/>
        </w:rPr>
      </w:pPr>
      <w:ins w:id="3737" w:author="Daniel Fischer" w:date="2017-10-25T14:13:00Z">
        <w:r w:rsidRPr="00824F89">
          <w:t xml:space="preserve">The baseline implementation configuration to be used for Key Verification procedure (Sections </w:t>
        </w:r>
        <w:r w:rsidRPr="00824F89">
          <w:fldChar w:fldCharType="begin"/>
        </w:r>
        <w:r w:rsidRPr="00824F89">
          <w:instrText xml:space="preserve"> REF _Ref384026440 \r \h </w:instrText>
        </w:r>
      </w:ins>
      <w:ins w:id="3738" w:author="Daniel Fischer" w:date="2017-10-25T14:13:00Z">
        <w:r w:rsidRPr="00824F89">
          <w:fldChar w:fldCharType="separate"/>
        </w:r>
      </w:ins>
      <w:ins w:id="3739" w:author="Daniel Fischer" w:date="2017-11-02T14:52:00Z">
        <w:r w:rsidR="00F84ED3">
          <w:t>3.2.3.5</w:t>
        </w:r>
      </w:ins>
      <w:ins w:id="3740" w:author="Daniel Fischer" w:date="2017-10-25T14:13:00Z">
        <w:r w:rsidRPr="00824F89">
          <w:fldChar w:fldCharType="end"/>
        </w:r>
        <w:r w:rsidRPr="00824F89">
          <w:t xml:space="preserve"> and </w:t>
        </w:r>
        <w:r w:rsidRPr="00824F89">
          <w:fldChar w:fldCharType="begin"/>
        </w:r>
        <w:r w:rsidRPr="00824F89">
          <w:instrText xml:space="preserve"> REF _Ref384016691 \r \h </w:instrText>
        </w:r>
      </w:ins>
      <w:ins w:id="3741" w:author="Daniel Fischer" w:date="2017-10-25T14:13:00Z">
        <w:r w:rsidRPr="00824F89">
          <w:fldChar w:fldCharType="separate"/>
        </w:r>
      </w:ins>
      <w:ins w:id="3742" w:author="Daniel Fischer" w:date="2017-11-02T14:52:00Z">
        <w:r w:rsidR="00F84ED3">
          <w:t>5.4.2.5</w:t>
        </w:r>
      </w:ins>
      <w:ins w:id="3743" w:author="Daniel Fischer" w:date="2017-10-25T14:13:00Z">
        <w:r w:rsidRPr="00824F89">
          <w:fldChar w:fldCharType="end"/>
        </w:r>
        <w:r w:rsidRPr="00824F89">
          <w:t>) interoperab</w:t>
        </w:r>
        <w:r>
          <w:t>ility testing and operation is:</w:t>
        </w:r>
      </w:ins>
    </w:p>
    <w:p w14:paraId="5F150AF0" w14:textId="77777777" w:rsidR="0039376F" w:rsidRDefault="0039376F" w:rsidP="0039376F">
      <w:pPr>
        <w:pStyle w:val="Liste"/>
        <w:numPr>
          <w:ilvl w:val="0"/>
          <w:numId w:val="45"/>
        </w:numPr>
        <w:rPr>
          <w:ins w:id="3744" w:author="Daniel Fischer" w:date="2017-10-25T14:13:00Z"/>
        </w:rPr>
      </w:pPr>
      <w:ins w:id="3745" w:author="Daniel Fischer" w:date="2017-10-25T14:13:00Z">
        <w:r>
          <w:t>The Key Verification command does not require a Master Key ID.</w:t>
        </w:r>
      </w:ins>
    </w:p>
    <w:p w14:paraId="455189E1" w14:textId="77777777" w:rsidR="0039376F" w:rsidRDefault="0039376F" w:rsidP="0039376F">
      <w:pPr>
        <w:pStyle w:val="Liste"/>
        <w:numPr>
          <w:ilvl w:val="0"/>
          <w:numId w:val="45"/>
        </w:numPr>
        <w:rPr>
          <w:ins w:id="3746" w:author="Daniel Fischer" w:date="2017-10-25T14:13:00Z"/>
        </w:rPr>
      </w:pPr>
      <w:ins w:id="3747" w:author="Daniel Fischer" w:date="2017-10-25T14:13:00Z">
        <w:r>
          <w:t xml:space="preserve">The Key ID fields of the </w:t>
        </w:r>
        <w:r w:rsidRPr="00DC64D7">
          <w:t xml:space="preserve">Key </w:t>
        </w:r>
        <w:r>
          <w:t>Verification Command PDU shall have a size of 10 bit. Values 0-127 shall not be used to reference session keys.</w:t>
        </w:r>
      </w:ins>
    </w:p>
    <w:p w14:paraId="64235DC5" w14:textId="77777777" w:rsidR="0039376F" w:rsidRDefault="0039376F" w:rsidP="0039376F">
      <w:pPr>
        <w:pStyle w:val="Liste"/>
        <w:numPr>
          <w:ilvl w:val="0"/>
          <w:numId w:val="45"/>
        </w:numPr>
        <w:rPr>
          <w:ins w:id="3748" w:author="Daniel Fischer" w:date="2017-10-25T14:13:00Z"/>
        </w:rPr>
      </w:pPr>
      <w:ins w:id="3749" w:author="Daniel Fischer" w:date="2017-10-25T14:13:00Z">
        <w:r>
          <w:lastRenderedPageBreak/>
          <w:t xml:space="preserve">The Challenge fields of the </w:t>
        </w:r>
        <w:r w:rsidRPr="00DC64D7">
          <w:t xml:space="preserve">Key </w:t>
        </w:r>
        <w:r>
          <w:t>Verification Command PDU shall have a size of 128 bit.</w:t>
        </w:r>
      </w:ins>
    </w:p>
    <w:p w14:paraId="3BD13106" w14:textId="77777777" w:rsidR="0039376F" w:rsidRPr="00FA3431" w:rsidRDefault="0039376F" w:rsidP="0039376F">
      <w:pPr>
        <w:pStyle w:val="Liste"/>
        <w:numPr>
          <w:ilvl w:val="0"/>
          <w:numId w:val="45"/>
        </w:numPr>
        <w:rPr>
          <w:ins w:id="3750" w:author="Daniel Fischer" w:date="2017-10-25T14:13:00Z"/>
        </w:rPr>
      </w:pPr>
      <w:ins w:id="3751" w:author="Daniel Fischer" w:date="2017-10-25T14:13:00Z">
        <w:r w:rsidRPr="00FA3431">
          <w:t>The total length of the PDU (Header</w:t>
        </w:r>
        <w:r>
          <w:t xml:space="preserve"> </w:t>
        </w:r>
        <w:r w:rsidRPr="00FA3431">
          <w:t>+ Data Field) shall not exceed 988 octets (</w:t>
        </w:r>
        <w:r w:rsidRPr="00FA3431">
          <w:rPr>
            <w:lang w:val="en-GB"/>
          </w:rPr>
          <w:t>=</w:t>
        </w:r>
        <w:r>
          <w:rPr>
            <w:lang w:val="en-GB"/>
          </w:rPr>
          <w:t>verification</w:t>
        </w:r>
        <w:r w:rsidRPr="00FA3431">
          <w:rPr>
            <w:lang w:val="en-GB"/>
          </w:rPr>
          <w:t xml:space="preserve"> of </w:t>
        </w:r>
        <w:r>
          <w:rPr>
            <w:lang w:val="en-GB"/>
          </w:rPr>
          <w:t>29</w:t>
        </w:r>
        <w:r w:rsidRPr="00FA3431">
          <w:rPr>
            <w:lang w:val="en-GB"/>
          </w:rPr>
          <w:t xml:space="preserve"> session keys). This is to ensure that the complete </w:t>
        </w:r>
        <w:r>
          <w:rPr>
            <w:lang w:val="en-GB"/>
          </w:rPr>
          <w:t>Reply</w:t>
        </w:r>
        <w:r w:rsidRPr="00FA3431">
          <w:rPr>
            <w:lang w:val="en-GB"/>
          </w:rPr>
          <w:t xml:space="preserve"> PDU</w:t>
        </w:r>
        <w:r>
          <w:rPr>
            <w:lang w:val="en-GB"/>
          </w:rPr>
          <w:t xml:space="preserve"> to this Command PDU </w:t>
        </w:r>
        <w:r w:rsidRPr="00FA3431">
          <w:rPr>
            <w:lang w:val="en-GB"/>
          </w:rPr>
          <w:t>fits into one frame of 1024 octets.</w:t>
        </w:r>
      </w:ins>
    </w:p>
    <w:p w14:paraId="63528094" w14:textId="77777777" w:rsidR="0039376F" w:rsidRPr="006C78A1" w:rsidRDefault="0039376F" w:rsidP="0039376F">
      <w:pPr>
        <w:pStyle w:val="Liste"/>
        <w:numPr>
          <w:ilvl w:val="0"/>
          <w:numId w:val="45"/>
        </w:numPr>
        <w:rPr>
          <w:ins w:id="3752" w:author="Daniel Fischer" w:date="2017-10-25T14:13:00Z"/>
        </w:rPr>
      </w:pPr>
      <w:ins w:id="3753" w:author="Daniel Fischer" w:date="2017-10-25T14:13:00Z">
        <w:r w:rsidRPr="00FA3431">
          <w:rPr>
            <w:lang w:val="en-GB"/>
          </w:rPr>
          <w:t xml:space="preserve">The Length field </w:t>
        </w:r>
        <w:r>
          <w:rPr>
            <w:lang w:val="en-GB"/>
          </w:rPr>
          <w:t xml:space="preserve">of the Command PDU </w:t>
        </w:r>
        <w:r w:rsidRPr="00FA3431">
          <w:rPr>
            <w:lang w:val="en-GB"/>
          </w:rPr>
          <w:t>shall indicate a number of N*10</w:t>
        </w:r>
        <w:proofErr w:type="gramStart"/>
        <w:r w:rsidRPr="00FA3431">
          <w:rPr>
            <w:lang w:val="en-GB"/>
          </w:rPr>
          <w:t>,  where</w:t>
        </w:r>
        <w:proofErr w:type="gramEnd"/>
        <w:r w:rsidRPr="00FA3431">
          <w:rPr>
            <w:lang w:val="en-GB"/>
          </w:rPr>
          <w:t xml:space="preserve"> N is the number of session keys to be </w:t>
        </w:r>
        <w:r>
          <w:rPr>
            <w:lang w:val="en-GB"/>
          </w:rPr>
          <w:t>deactivated</w:t>
        </w:r>
        <w:r w:rsidRPr="00FA3431">
          <w:rPr>
            <w:lang w:val="en-GB"/>
          </w:rPr>
          <w:t>, N&lt;</w:t>
        </w:r>
        <w:r>
          <w:rPr>
            <w:lang w:val="en-GB"/>
          </w:rPr>
          <w:t>29</w:t>
        </w:r>
        <w:r w:rsidRPr="00FA3431">
          <w:rPr>
            <w:lang w:val="en-GB"/>
          </w:rPr>
          <w:t>.</w:t>
        </w:r>
      </w:ins>
    </w:p>
    <w:p w14:paraId="6F1B9FF4" w14:textId="77777777" w:rsidR="0039376F" w:rsidRDefault="0039376F" w:rsidP="0039376F">
      <w:pPr>
        <w:pStyle w:val="Liste"/>
        <w:numPr>
          <w:ilvl w:val="0"/>
          <w:numId w:val="45"/>
        </w:numPr>
        <w:rPr>
          <w:ins w:id="3754" w:author="Daniel Fischer" w:date="2017-10-25T14:13:00Z"/>
        </w:rPr>
      </w:pPr>
      <w:ins w:id="3755" w:author="Daniel Fischer" w:date="2017-10-25T14:13:00Z">
        <w:r>
          <w:t>The Key Verification reply PDU does not require a Master Key ID.</w:t>
        </w:r>
      </w:ins>
    </w:p>
    <w:p w14:paraId="11D44CF4" w14:textId="77777777" w:rsidR="0039376F" w:rsidRDefault="0039376F" w:rsidP="0039376F">
      <w:pPr>
        <w:pStyle w:val="Liste"/>
        <w:numPr>
          <w:ilvl w:val="0"/>
          <w:numId w:val="45"/>
        </w:numPr>
        <w:rPr>
          <w:ins w:id="3756" w:author="Daniel Fischer" w:date="2017-10-25T14:13:00Z"/>
        </w:rPr>
      </w:pPr>
      <w:ins w:id="3757" w:author="Daniel Fischer" w:date="2017-10-25T14:13:00Z">
        <w:r>
          <w:t xml:space="preserve">The Key ID fields of the </w:t>
        </w:r>
        <w:r w:rsidRPr="00DC64D7">
          <w:t xml:space="preserve">Key </w:t>
        </w:r>
        <w:r>
          <w:t>Verification Reply PDU shall have a size of 10 bit. Values 0-127 shall not be used to reference session keys.</w:t>
        </w:r>
      </w:ins>
    </w:p>
    <w:p w14:paraId="1898E31E" w14:textId="77777777" w:rsidR="0039376F" w:rsidRDefault="0039376F" w:rsidP="0039376F">
      <w:pPr>
        <w:pStyle w:val="Liste"/>
        <w:numPr>
          <w:ilvl w:val="0"/>
          <w:numId w:val="45"/>
        </w:numPr>
        <w:rPr>
          <w:ins w:id="3758" w:author="Daniel Fischer" w:date="2017-10-25T14:13:00Z"/>
        </w:rPr>
      </w:pPr>
      <w:ins w:id="3759" w:author="Daniel Fischer" w:date="2017-10-25T14:13:00Z">
        <w:r>
          <w:t xml:space="preserve">The Encrypted Challenge fields of the </w:t>
        </w:r>
        <w:r w:rsidRPr="00DC64D7">
          <w:t xml:space="preserve">Key </w:t>
        </w:r>
        <w:r>
          <w:t>Verification Reply PDU shall have a size of 128 bit.</w:t>
        </w:r>
      </w:ins>
    </w:p>
    <w:p w14:paraId="3C4DAB66" w14:textId="77777777" w:rsidR="0039376F" w:rsidRDefault="0039376F" w:rsidP="0039376F">
      <w:pPr>
        <w:pStyle w:val="Liste"/>
        <w:numPr>
          <w:ilvl w:val="0"/>
          <w:numId w:val="45"/>
        </w:numPr>
        <w:rPr>
          <w:ins w:id="3760" w:author="Daniel Fischer" w:date="2017-10-25T14:13:00Z"/>
        </w:rPr>
      </w:pPr>
      <w:ins w:id="3761" w:author="Daniel Fischer" w:date="2017-10-25T14:13:00Z">
        <w:r>
          <w:t xml:space="preserve">The Challenge MAC fields of the </w:t>
        </w:r>
        <w:r w:rsidRPr="00DC64D7">
          <w:t xml:space="preserve">Key </w:t>
        </w:r>
        <w:r>
          <w:t>Verification Reply PDU shall have a size of 32 bit.</w:t>
        </w:r>
      </w:ins>
    </w:p>
    <w:p w14:paraId="0AB5360F" w14:textId="77777777" w:rsidR="0039376F" w:rsidRDefault="0039376F" w:rsidP="0039376F">
      <w:pPr>
        <w:pStyle w:val="Liste"/>
        <w:numPr>
          <w:ilvl w:val="0"/>
          <w:numId w:val="45"/>
        </w:numPr>
        <w:rPr>
          <w:ins w:id="3762" w:author="Daniel Fischer" w:date="2017-10-25T14:13:00Z"/>
        </w:rPr>
      </w:pPr>
      <w:ins w:id="3763" w:author="Daniel Fischer" w:date="2017-10-25T14:13:00Z">
        <w:r>
          <w:t xml:space="preserve">The IV fields of the </w:t>
        </w:r>
        <w:r w:rsidRPr="00DC64D7">
          <w:t xml:space="preserve">Key </w:t>
        </w:r>
        <w:r>
          <w:t>Verification Reply PDU shall have a size of 96 bit.</w:t>
        </w:r>
      </w:ins>
    </w:p>
    <w:p w14:paraId="64E7944B" w14:textId="77777777" w:rsidR="0039376F" w:rsidRPr="00FA3431" w:rsidRDefault="0039376F" w:rsidP="0039376F">
      <w:pPr>
        <w:pStyle w:val="Liste"/>
        <w:numPr>
          <w:ilvl w:val="0"/>
          <w:numId w:val="45"/>
        </w:numPr>
        <w:rPr>
          <w:ins w:id="3764" w:author="Daniel Fischer" w:date="2017-10-25T14:13:00Z"/>
        </w:rPr>
      </w:pPr>
      <w:commentRangeStart w:id="3765"/>
      <w:ins w:id="3766" w:author="Daniel Fischer" w:date="2017-10-25T14:13:00Z">
        <w:r w:rsidRPr="00FA3431">
          <w:t>The total length of the PDU (Header</w:t>
        </w:r>
        <w:r>
          <w:t xml:space="preserve"> </w:t>
        </w:r>
        <w:r w:rsidRPr="00FA3431">
          <w:t>+ Data Field) shall not exceed 988 octets (</w:t>
        </w:r>
        <w:r w:rsidRPr="00FA3431">
          <w:rPr>
            <w:lang w:val="en-GB"/>
          </w:rPr>
          <w:t>=</w:t>
        </w:r>
        <w:r>
          <w:rPr>
            <w:lang w:val="en-GB"/>
          </w:rPr>
          <w:t>verification</w:t>
        </w:r>
        <w:r w:rsidRPr="00FA3431">
          <w:rPr>
            <w:lang w:val="en-GB"/>
          </w:rPr>
          <w:t xml:space="preserve"> of </w:t>
        </w:r>
        <w:r>
          <w:rPr>
            <w:lang w:val="en-GB"/>
          </w:rPr>
          <w:t>29</w:t>
        </w:r>
        <w:r w:rsidRPr="00FA3431">
          <w:rPr>
            <w:lang w:val="en-GB"/>
          </w:rPr>
          <w:t xml:space="preserve"> session keys)</w:t>
        </w:r>
        <w:commentRangeEnd w:id="3765"/>
        <w:r w:rsidRPr="00FA3431">
          <w:rPr>
            <w:rStyle w:val="Marquedecommentaire"/>
            <w:rFonts w:ascii="Calibri" w:eastAsia="Calibri" w:hAnsi="Calibri"/>
            <w:lang w:val="en-GB"/>
          </w:rPr>
          <w:commentReference w:id="3765"/>
        </w:r>
        <w:r w:rsidRPr="00FA3431">
          <w:rPr>
            <w:lang w:val="en-GB"/>
          </w:rPr>
          <w:t xml:space="preserve">. This is to ensure that the complete </w:t>
        </w:r>
        <w:r>
          <w:rPr>
            <w:lang w:val="en-GB"/>
          </w:rPr>
          <w:t>Reply</w:t>
        </w:r>
        <w:r w:rsidRPr="00FA3431">
          <w:rPr>
            <w:lang w:val="en-GB"/>
          </w:rPr>
          <w:t xml:space="preserve"> PDU</w:t>
        </w:r>
        <w:r>
          <w:rPr>
            <w:lang w:val="en-GB"/>
          </w:rPr>
          <w:t xml:space="preserve"> </w:t>
        </w:r>
        <w:r w:rsidRPr="00FA3431">
          <w:rPr>
            <w:lang w:val="en-GB"/>
          </w:rPr>
          <w:t>fits into one frame of 1024 octets.</w:t>
        </w:r>
      </w:ins>
    </w:p>
    <w:p w14:paraId="2330FFF4" w14:textId="77777777" w:rsidR="0039376F" w:rsidRPr="00FA3431" w:rsidRDefault="0039376F" w:rsidP="0039376F">
      <w:pPr>
        <w:pStyle w:val="Liste"/>
        <w:numPr>
          <w:ilvl w:val="0"/>
          <w:numId w:val="45"/>
        </w:numPr>
        <w:rPr>
          <w:ins w:id="3767" w:author="Daniel Fischer" w:date="2017-10-25T14:13:00Z"/>
        </w:rPr>
      </w:pPr>
      <w:ins w:id="3768" w:author="Daniel Fischer" w:date="2017-10-25T14:13:00Z">
        <w:r w:rsidRPr="00FA3431">
          <w:rPr>
            <w:lang w:val="en-GB"/>
          </w:rPr>
          <w:t xml:space="preserve">The Length field </w:t>
        </w:r>
        <w:r>
          <w:rPr>
            <w:lang w:val="en-GB"/>
          </w:rPr>
          <w:t xml:space="preserve">of the Reply PDU </w:t>
        </w:r>
        <w:r w:rsidRPr="00FA3431">
          <w:rPr>
            <w:lang w:val="en-GB"/>
          </w:rPr>
          <w:t>shall indicate a number of N*10</w:t>
        </w:r>
        <w:proofErr w:type="gramStart"/>
        <w:r w:rsidRPr="00FA3431">
          <w:rPr>
            <w:lang w:val="en-GB"/>
          </w:rPr>
          <w:t>,  where</w:t>
        </w:r>
        <w:proofErr w:type="gramEnd"/>
        <w:r w:rsidRPr="00FA3431">
          <w:rPr>
            <w:lang w:val="en-GB"/>
          </w:rPr>
          <w:t xml:space="preserve"> N is the number of session keys to be </w:t>
        </w:r>
        <w:r>
          <w:rPr>
            <w:lang w:val="en-GB"/>
          </w:rPr>
          <w:t>deactivated</w:t>
        </w:r>
        <w:r w:rsidRPr="00FA3431">
          <w:rPr>
            <w:lang w:val="en-GB"/>
          </w:rPr>
          <w:t>, N&lt;</w:t>
        </w:r>
        <w:r>
          <w:rPr>
            <w:lang w:val="en-GB"/>
          </w:rPr>
          <w:t>29</w:t>
        </w:r>
        <w:r w:rsidRPr="00FA3431">
          <w:rPr>
            <w:lang w:val="en-GB"/>
          </w:rPr>
          <w:t>.</w:t>
        </w:r>
      </w:ins>
    </w:p>
    <w:p w14:paraId="29D7ED0A" w14:textId="77777777" w:rsidR="0039376F" w:rsidRPr="00FA3431" w:rsidRDefault="0039376F" w:rsidP="0039376F">
      <w:pPr>
        <w:pStyle w:val="Liste"/>
        <w:ind w:firstLine="0"/>
        <w:rPr>
          <w:ins w:id="3769" w:author="Daniel Fischer" w:date="2017-10-25T14:13:00Z"/>
        </w:rPr>
      </w:pPr>
    </w:p>
    <w:p w14:paraId="6DB41F48" w14:textId="5BAD515A" w:rsidR="0039376F" w:rsidRDefault="0039376F">
      <w:pPr>
        <w:rPr>
          <w:ins w:id="3770" w:author="Daniel Fischer" w:date="2017-10-25T14:12:00Z"/>
        </w:rPr>
        <w:pPrChange w:id="3771" w:author="Daniel Fischer" w:date="2017-10-25T14:12:00Z">
          <w:pPr>
            <w:pStyle w:val="Annex4"/>
          </w:pPr>
        </w:pPrChange>
      </w:pPr>
      <w:ins w:id="3772" w:author="Daniel Fischer" w:date="2017-10-25T14:13:00Z">
        <w:r>
          <w:object w:dxaOrig="9742" w:dyaOrig="2207" w14:anchorId="64348604">
            <v:shape id="_x0000_i1056" type="#_x0000_t75" style="width:483.8pt;height:109.75pt" o:ole="">
              <v:imagedata r:id="rId94" o:title=""/>
            </v:shape>
            <o:OLEObject Type="Embed" ProgID="Visio.Drawing.11" ShapeID="_x0000_i1056" DrawAspect="Content" ObjectID="_1571729610" r:id="rId95"/>
          </w:object>
        </w:r>
      </w:ins>
    </w:p>
    <w:p w14:paraId="672958C6" w14:textId="321E7872" w:rsidR="0039376F" w:rsidRPr="00B07157" w:rsidDel="005F6147" w:rsidRDefault="0039376F">
      <w:pPr>
        <w:rPr>
          <w:del w:id="3773" w:author="Daniel Fischer" w:date="2017-10-25T14:14:00Z"/>
        </w:rPr>
        <w:pPrChange w:id="3774" w:author="Daniel Fischer" w:date="2017-10-25T14:12:00Z">
          <w:pPr>
            <w:pStyle w:val="Annex4"/>
          </w:pPr>
        </w:pPrChange>
      </w:pPr>
    </w:p>
    <w:p w14:paraId="2DBDB20B" w14:textId="57ECC301" w:rsidR="003D5EAD" w:rsidRPr="00824F89" w:rsidDel="005F6147" w:rsidRDefault="003D5EAD" w:rsidP="003D5EAD">
      <w:pPr>
        <w:rPr>
          <w:del w:id="3775" w:author="Daniel Fischer" w:date="2017-10-25T14:13:00Z"/>
        </w:rPr>
      </w:pPr>
      <w:del w:id="3776" w:author="Daniel Fischer" w:date="2017-10-25T14:13:00Z">
        <w:r w:rsidRPr="00824F89" w:rsidDel="005F6147">
          <w:delText xml:space="preserve">The baseline implementation configuration to be used for Key Verification procedure (Sections </w:delText>
        </w:r>
        <w:r w:rsidRPr="00824F89" w:rsidDel="005F6147">
          <w:fldChar w:fldCharType="begin"/>
        </w:r>
        <w:r w:rsidRPr="00824F89" w:rsidDel="005F6147">
          <w:delInstrText xml:space="preserve"> REF _Ref384026440 \r \h </w:delInstrText>
        </w:r>
        <w:r w:rsidRPr="00824F89" w:rsidDel="005F6147">
          <w:fldChar w:fldCharType="separate"/>
        </w:r>
        <w:r w:rsidR="00824F89" w:rsidDel="005F6147">
          <w:delText>3.2.3.5</w:delText>
        </w:r>
        <w:r w:rsidRPr="00824F89" w:rsidDel="005F6147">
          <w:fldChar w:fldCharType="end"/>
        </w:r>
        <w:r w:rsidRPr="00824F89" w:rsidDel="005F6147">
          <w:delText xml:space="preserve"> and </w:delText>
        </w:r>
        <w:r w:rsidRPr="00824F89" w:rsidDel="005F6147">
          <w:fldChar w:fldCharType="begin"/>
        </w:r>
        <w:r w:rsidRPr="00824F89" w:rsidDel="005F6147">
          <w:delInstrText xml:space="preserve"> REF _Ref384016691 \r \h </w:delInstrText>
        </w:r>
        <w:r w:rsidRPr="00824F89" w:rsidDel="005F6147">
          <w:fldChar w:fldCharType="separate"/>
        </w:r>
        <w:r w:rsidR="00824F89" w:rsidDel="005F6147">
          <w:delText>5.4.2.5</w:delText>
        </w:r>
        <w:r w:rsidRPr="00824F89" w:rsidDel="005F6147">
          <w:fldChar w:fldCharType="end"/>
        </w:r>
        <w:r w:rsidRPr="00824F89" w:rsidDel="005F6147">
          <w:delText>) interoperability testing and operation is:</w:delText>
        </w:r>
      </w:del>
    </w:p>
    <w:p w14:paraId="61642629" w14:textId="2FC92AA2" w:rsidR="003D5EAD" w:rsidRPr="00824F89" w:rsidDel="005F6147" w:rsidRDefault="003D5EAD" w:rsidP="00C6012E">
      <w:pPr>
        <w:pStyle w:val="Liste"/>
        <w:numPr>
          <w:ilvl w:val="0"/>
          <w:numId w:val="45"/>
        </w:numPr>
        <w:rPr>
          <w:del w:id="3777" w:author="Daniel Fischer" w:date="2017-10-25T14:13:00Z"/>
        </w:rPr>
      </w:pPr>
      <w:del w:id="3778" w:author="Daniel Fischer" w:date="2017-10-25T14:13:00Z">
        <w:r w:rsidRPr="00824F89" w:rsidDel="005F6147">
          <w:delText xml:space="preserve">The Key ID fields of the Key Verification PDU data field structures shall have a size of 16 bit. </w:delText>
        </w:r>
      </w:del>
    </w:p>
    <w:p w14:paraId="5A18EEC0" w14:textId="45FA5BC5" w:rsidR="003D5EAD" w:rsidRPr="00824F89" w:rsidDel="005F6147" w:rsidRDefault="003D5EAD" w:rsidP="00C6012E">
      <w:pPr>
        <w:pStyle w:val="Liste"/>
        <w:numPr>
          <w:ilvl w:val="0"/>
          <w:numId w:val="45"/>
        </w:numPr>
        <w:rPr>
          <w:del w:id="3779" w:author="Daniel Fischer" w:date="2017-10-25T14:13:00Z"/>
        </w:rPr>
      </w:pPr>
      <w:del w:id="3780" w:author="Daniel Fischer" w:date="2017-10-25T14:13:00Z">
        <w:r w:rsidRPr="00824F89" w:rsidDel="005F6147">
          <w:lastRenderedPageBreak/>
          <w:delText xml:space="preserve">The total length of the Command PDU (Header + Data Field) shall not exceed </w:delText>
        </w:r>
        <w:r w:rsidR="000E0B97" w:rsidRPr="00824F89" w:rsidDel="005F6147">
          <w:delText xml:space="preserve">81 </w:delText>
        </w:r>
        <w:r w:rsidRPr="00824F89" w:rsidDel="005F6147">
          <w:delText xml:space="preserve">octets (=verification of </w:delText>
        </w:r>
        <w:r w:rsidR="000E0B97" w:rsidRPr="00824F89" w:rsidDel="005F6147">
          <w:delText xml:space="preserve">32 </w:delText>
        </w:r>
        <w:r w:rsidRPr="00824F89" w:rsidDel="005F6147">
          <w:delText>session keys).</w:delText>
        </w:r>
      </w:del>
    </w:p>
    <w:p w14:paraId="098C1F42" w14:textId="7899AFED" w:rsidR="003D5EAD" w:rsidRPr="00824F89" w:rsidDel="005F6147" w:rsidRDefault="003D5EAD" w:rsidP="00C6012E">
      <w:pPr>
        <w:pStyle w:val="Liste"/>
        <w:numPr>
          <w:ilvl w:val="0"/>
          <w:numId w:val="45"/>
        </w:numPr>
        <w:rPr>
          <w:del w:id="3781" w:author="Daniel Fischer" w:date="2017-10-25T14:13:00Z"/>
        </w:rPr>
      </w:pPr>
      <w:del w:id="3782" w:author="Daniel Fischer" w:date="2017-10-25T14:13:00Z">
        <w:r w:rsidRPr="00824F89" w:rsidDel="005F6147">
          <w:delText>The Length field shall indicate a number of N*16,  where N is the number of session keys to be verified, N&lt;=</w:delText>
        </w:r>
        <w:r w:rsidR="000E0B97" w:rsidRPr="00824F89" w:rsidDel="005F6147">
          <w:delText>32</w:delText>
        </w:r>
        <w:r w:rsidRPr="00824F89" w:rsidDel="005F6147">
          <w:delText>.</w:delText>
        </w:r>
      </w:del>
    </w:p>
    <w:p w14:paraId="5F97E2D8" w14:textId="3AFF0D69" w:rsidR="003D5EAD" w:rsidRPr="00824F89" w:rsidDel="005F6147" w:rsidRDefault="003D5EAD" w:rsidP="00C6012E">
      <w:pPr>
        <w:pStyle w:val="Liste"/>
        <w:numPr>
          <w:ilvl w:val="0"/>
          <w:numId w:val="45"/>
        </w:numPr>
        <w:rPr>
          <w:del w:id="3783" w:author="Daniel Fischer" w:date="2017-10-25T14:13:00Z"/>
        </w:rPr>
      </w:pPr>
      <w:del w:id="3784" w:author="Daniel Fischer" w:date="2017-10-25T14:13:00Z">
        <w:r w:rsidRPr="00824F89" w:rsidDel="005F6147">
          <w:delText>The Key Validity fields shall have a length of 4 bit.</w:delText>
        </w:r>
      </w:del>
    </w:p>
    <w:p w14:paraId="60E65754" w14:textId="65B247CA" w:rsidR="003D5EAD" w:rsidRPr="00824F89" w:rsidDel="005F6147" w:rsidRDefault="003D5EAD" w:rsidP="00C6012E">
      <w:pPr>
        <w:pStyle w:val="Liste"/>
        <w:numPr>
          <w:ilvl w:val="0"/>
          <w:numId w:val="45"/>
        </w:numPr>
        <w:rPr>
          <w:del w:id="3785" w:author="Daniel Fischer" w:date="2017-10-25T14:13:00Z"/>
        </w:rPr>
      </w:pPr>
      <w:del w:id="3786" w:author="Daniel Fischer" w:date="2017-10-25T14:13:00Z">
        <w:r w:rsidRPr="00824F89" w:rsidDel="005F6147">
          <w:delText>The Key State fields shall have a length of 4 bit.</w:delText>
        </w:r>
      </w:del>
    </w:p>
    <w:p w14:paraId="7FB109B4" w14:textId="7A5F0D48" w:rsidR="003D5EAD" w:rsidRPr="00824F89" w:rsidDel="005F6147" w:rsidRDefault="003D5EAD" w:rsidP="00C6012E">
      <w:pPr>
        <w:pStyle w:val="Liste"/>
        <w:numPr>
          <w:ilvl w:val="0"/>
          <w:numId w:val="45"/>
        </w:numPr>
        <w:rPr>
          <w:del w:id="3787" w:author="Daniel Fischer" w:date="2017-10-25T14:13:00Z"/>
        </w:rPr>
      </w:pPr>
      <w:del w:id="3788" w:author="Daniel Fischer" w:date="2017-10-25T14:13:00Z">
        <w:r w:rsidRPr="00824F89" w:rsidDel="005F6147">
          <w:delText xml:space="preserve">The total length of the Reply PDU (Header + Data Field) shall not exceed </w:delText>
        </w:r>
        <w:r w:rsidR="000E0B97" w:rsidRPr="00824F89" w:rsidDel="005F6147">
          <w:delText xml:space="preserve">81 </w:delText>
        </w:r>
        <w:r w:rsidRPr="00824F89" w:rsidDel="005F6147">
          <w:delText xml:space="preserve">octets (=verification of </w:delText>
        </w:r>
        <w:r w:rsidR="000E0B97" w:rsidRPr="00824F89" w:rsidDel="005F6147">
          <w:delText xml:space="preserve">32 </w:delText>
        </w:r>
        <w:r w:rsidRPr="00824F89" w:rsidDel="005F6147">
          <w:delText>session keys).</w:delText>
        </w:r>
      </w:del>
    </w:p>
    <w:p w14:paraId="45CE3693" w14:textId="77777777" w:rsidR="003D5EAD" w:rsidRPr="00824F89" w:rsidDel="005F6147" w:rsidRDefault="003D5EAD" w:rsidP="003D5EAD">
      <w:pPr>
        <w:pStyle w:val="Liste"/>
        <w:ind w:firstLine="0"/>
        <w:rPr>
          <w:del w:id="3789" w:author="Daniel Fischer" w:date="2017-10-25T14:14:00Z"/>
        </w:rPr>
      </w:pPr>
    </w:p>
    <w:p w14:paraId="13108CBB" w14:textId="55FF7F89" w:rsidR="00FD1F06" w:rsidRPr="00824F89" w:rsidDel="005F6147" w:rsidRDefault="003D5EAD">
      <w:pPr>
        <w:pStyle w:val="Lgende"/>
        <w:rPr>
          <w:del w:id="3790" w:author="Daniel Fischer" w:date="2017-10-25T14:14:00Z"/>
        </w:rPr>
        <w:pPrChange w:id="3791" w:author="Daniel Fischer" w:date="2017-10-25T14:13:00Z">
          <w:pPr>
            <w:pStyle w:val="Lgende"/>
            <w:jc w:val="center"/>
          </w:pPr>
        </w:pPrChange>
      </w:pPr>
      <w:del w:id="3792" w:author="Daniel Fischer" w:date="2017-10-25T14:13:00Z">
        <w:r w:rsidRPr="00824F89" w:rsidDel="005F6147">
          <w:object w:dxaOrig="9742" w:dyaOrig="2207" w14:anchorId="0F70A38E">
            <v:shape id="_x0000_i1057" type="#_x0000_t75" style="width:483.8pt;height:109.75pt" o:ole="">
              <v:imagedata r:id="rId96" o:title=""/>
            </v:shape>
            <o:OLEObject Type="Embed" ProgID="Visio.Drawing.11" ShapeID="_x0000_i1057" DrawAspect="Content" ObjectID="_1571729611" r:id="rId97"/>
          </w:object>
        </w:r>
      </w:del>
    </w:p>
    <w:p w14:paraId="7CF3A7EA" w14:textId="5C61867D" w:rsidR="003D5EAD" w:rsidRPr="00824F89" w:rsidRDefault="00FD1F06" w:rsidP="003D5EAD">
      <w:pPr>
        <w:pStyle w:val="Lgende"/>
        <w:jc w:val="center"/>
      </w:pPr>
      <w:bookmarkStart w:id="3793" w:name="_Toc497397926"/>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4</w:t>
      </w:r>
      <w:r w:rsidR="00CA4A88">
        <w:rPr>
          <w:noProof/>
        </w:rPr>
        <w:fldChar w:fldCharType="end"/>
      </w:r>
      <w:r w:rsidRPr="00824F89">
        <w:t xml:space="preserve">: </w:t>
      </w:r>
      <w:r w:rsidR="003D5EAD" w:rsidRPr="00824F89">
        <w:t>Baseline Implementation Mode Key Verification Command PDU</w:t>
      </w:r>
      <w:bookmarkEnd w:id="3793"/>
    </w:p>
    <w:p w14:paraId="2A7DAEE0" w14:textId="73CC9EB0" w:rsidR="003D5EAD" w:rsidRPr="00824F89" w:rsidRDefault="005F6147" w:rsidP="003D5EAD">
      <w:pPr>
        <w:keepNext/>
      </w:pPr>
      <w:ins w:id="3794" w:author="Daniel Fischer" w:date="2017-10-25T14:14:00Z">
        <w:r>
          <w:object w:dxaOrig="9742" w:dyaOrig="2207" w14:anchorId="30F64BF4">
            <v:shape id="_x0000_i1058" type="#_x0000_t75" style="width:483.8pt;height:109.75pt" o:ole="">
              <v:imagedata r:id="rId98" o:title=""/>
            </v:shape>
            <o:OLEObject Type="Embed" ProgID="Visio.Drawing.11" ShapeID="_x0000_i1058" DrawAspect="Content" ObjectID="_1571729612" r:id="rId99"/>
          </w:object>
        </w:r>
      </w:ins>
      <w:del w:id="3795" w:author="Daniel Fischer" w:date="2017-10-25T14:14:00Z">
        <w:r w:rsidR="003D5EAD" w:rsidRPr="00824F89" w:rsidDel="005F6147">
          <w:object w:dxaOrig="9742" w:dyaOrig="2207" w14:anchorId="6F3F3E46">
            <v:shape id="_x0000_i1059" type="#_x0000_t75" style="width:483.8pt;height:109.75pt" o:ole="">
              <v:imagedata r:id="rId100" o:title=""/>
            </v:shape>
            <o:OLEObject Type="Embed" ProgID="Visio.Drawing.11" ShapeID="_x0000_i1059" DrawAspect="Content" ObjectID="_1571729613" r:id="rId101"/>
          </w:object>
        </w:r>
      </w:del>
    </w:p>
    <w:p w14:paraId="32AA8C63" w14:textId="12BCF76F" w:rsidR="003D5EAD" w:rsidRPr="00824F89" w:rsidRDefault="00FD1F06" w:rsidP="003D5EAD">
      <w:pPr>
        <w:pStyle w:val="Lgende"/>
        <w:jc w:val="center"/>
        <w:rPr>
          <w:rPrChange w:id="3796" w:author="Daniel Fischer" w:date="2017-06-08T11:25:00Z">
            <w:rPr>
              <w:lang w:val="fr-FR"/>
            </w:rPr>
          </w:rPrChange>
        </w:rPr>
      </w:pPr>
      <w:bookmarkStart w:id="3797" w:name="_Toc497397927"/>
      <w:r w:rsidRPr="00824F89">
        <w:rPr>
          <w:rPrChange w:id="3798" w:author="Daniel Fischer" w:date="2017-06-08T11:25:00Z">
            <w:rPr>
              <w:lang w:val="fr-FR"/>
            </w:rPr>
          </w:rPrChange>
        </w:rPr>
        <w:t xml:space="preserve">Figure </w:t>
      </w:r>
      <w:r w:rsidR="00F97A6E" w:rsidRPr="00824F89">
        <w:fldChar w:fldCharType="begin"/>
      </w:r>
      <w:r w:rsidR="00F97A6E" w:rsidRPr="00824F89">
        <w:rPr>
          <w:rPrChange w:id="3799" w:author="Daniel Fischer" w:date="2017-06-08T11:25:00Z">
            <w:rPr>
              <w:lang w:val="fr-FR"/>
            </w:rPr>
          </w:rPrChange>
        </w:rPr>
        <w:instrText xml:space="preserve"> STYLEREF 1 \s </w:instrText>
      </w:r>
      <w:r w:rsidR="00F97A6E" w:rsidRPr="00824F89">
        <w:fldChar w:fldCharType="separate"/>
      </w:r>
      <w:r w:rsidR="00F84ED3">
        <w:rPr>
          <w:noProof/>
        </w:rPr>
        <w:t>7</w:t>
      </w:r>
      <w:r w:rsidR="00F97A6E" w:rsidRPr="00824F89">
        <w:rPr>
          <w:noProof/>
        </w:rPr>
        <w:fldChar w:fldCharType="end"/>
      </w:r>
      <w:r w:rsidRPr="00824F89">
        <w:rPr>
          <w:rPrChange w:id="3800" w:author="Daniel Fischer" w:date="2017-06-08T11:25:00Z">
            <w:rPr>
              <w:lang w:val="fr-FR"/>
            </w:rPr>
          </w:rPrChange>
        </w:rPr>
        <w:noBreakHyphen/>
      </w:r>
      <w:r w:rsidR="00F97A6E" w:rsidRPr="00824F89">
        <w:fldChar w:fldCharType="begin"/>
      </w:r>
      <w:r w:rsidR="00F97A6E" w:rsidRPr="00824F89">
        <w:rPr>
          <w:rPrChange w:id="3801" w:author="Daniel Fischer" w:date="2017-06-08T11:25:00Z">
            <w:rPr>
              <w:lang w:val="fr-FR"/>
            </w:rPr>
          </w:rPrChange>
        </w:rPr>
        <w:instrText xml:space="preserve"> SEQ Figure \* ARABIC \s 1 </w:instrText>
      </w:r>
      <w:r w:rsidR="00F97A6E" w:rsidRPr="00824F89">
        <w:fldChar w:fldCharType="separate"/>
      </w:r>
      <w:ins w:id="3802" w:author="Daniel Fischer" w:date="2017-11-02T14:52:00Z">
        <w:r w:rsidR="00F84ED3">
          <w:rPr>
            <w:noProof/>
          </w:rPr>
          <w:t>5</w:t>
        </w:r>
      </w:ins>
      <w:del w:id="3803" w:author="Daniel Fischer" w:date="2017-06-08T11:27:00Z">
        <w:r w:rsidR="00824F89" w:rsidRPr="00824F89" w:rsidDel="00824F89">
          <w:rPr>
            <w:noProof/>
            <w:rPrChange w:id="3804" w:author="Daniel Fischer" w:date="2017-06-08T11:25:00Z">
              <w:rPr>
                <w:noProof/>
                <w:lang w:val="fr-FR"/>
              </w:rPr>
            </w:rPrChange>
          </w:rPr>
          <w:delText>5</w:delText>
        </w:r>
      </w:del>
      <w:r w:rsidR="00F97A6E" w:rsidRPr="00824F89">
        <w:rPr>
          <w:noProof/>
        </w:rPr>
        <w:fldChar w:fldCharType="end"/>
      </w:r>
      <w:r w:rsidRPr="00824F89">
        <w:rPr>
          <w:rPrChange w:id="3805" w:author="Daniel Fischer" w:date="2017-06-08T11:25:00Z">
            <w:rPr>
              <w:lang w:val="fr-FR"/>
            </w:rPr>
          </w:rPrChange>
        </w:rPr>
        <w:t xml:space="preserve">: </w:t>
      </w:r>
      <w:r w:rsidR="003D5EAD" w:rsidRPr="00824F89">
        <w:rPr>
          <w:rPrChange w:id="3806" w:author="Daniel Fischer" w:date="2017-06-08T11:25:00Z">
            <w:rPr>
              <w:lang w:val="fr-FR"/>
            </w:rPr>
          </w:rPrChange>
        </w:rPr>
        <w:t>Baseline Implementation Mode OTAR Reply PDU</w:t>
      </w:r>
      <w:bookmarkEnd w:id="3797"/>
    </w:p>
    <w:p w14:paraId="690ADD29" w14:textId="77B6D8AD" w:rsidR="001C084F" w:rsidRPr="00824F89" w:rsidDel="00824F89" w:rsidRDefault="001C084F" w:rsidP="001C084F">
      <w:pPr>
        <w:pStyle w:val="Annex3"/>
        <w:rPr>
          <w:del w:id="3807" w:author="Daniel Fischer" w:date="2017-06-08T11:26:00Z"/>
        </w:rPr>
      </w:pPr>
      <w:bookmarkStart w:id="3808" w:name="_Ref479753396"/>
      <w:del w:id="3809" w:author="Daniel Fischer" w:date="2017-06-08T11:26:00Z">
        <w:r w:rsidRPr="00824F89" w:rsidDel="00824F89">
          <w:lastRenderedPageBreak/>
          <w:delText>CRC-32 specification to protect Encrypted Key Block in the OTAR procedure of the Extended Procedures</w:delText>
        </w:r>
        <w:bookmarkEnd w:id="3808"/>
      </w:del>
    </w:p>
    <w:p w14:paraId="40AFB183" w14:textId="5678B2A0" w:rsidR="001C084F" w:rsidRPr="00824F89" w:rsidDel="00824F89" w:rsidRDefault="001C084F" w:rsidP="001C084F">
      <w:pPr>
        <w:pStyle w:val="Annex4"/>
        <w:rPr>
          <w:del w:id="3810" w:author="Daniel Fischer" w:date="2017-06-08T11:26:00Z"/>
        </w:rPr>
      </w:pPr>
      <w:del w:id="3811" w:author="Daniel Fischer" w:date="2017-06-08T11:26:00Z">
        <w:r w:rsidRPr="00824F89" w:rsidDel="00824F89">
          <w:delText>CRC-32 Encrypted Key Block Error Control Field Coding Procedures</w:delText>
        </w:r>
      </w:del>
    </w:p>
    <w:p w14:paraId="17D23D93" w14:textId="3DAD776B" w:rsidR="001C084F" w:rsidRPr="00824F89" w:rsidDel="00824F89" w:rsidRDefault="001C084F" w:rsidP="001C084F">
      <w:pPr>
        <w:pStyle w:val="Annex5"/>
        <w:rPr>
          <w:del w:id="3812" w:author="Daniel Fischer" w:date="2017-06-08T11:26:00Z"/>
        </w:rPr>
      </w:pPr>
      <w:del w:id="3813" w:author="Daniel Fischer" w:date="2017-06-08T11:26:00Z">
        <w:r w:rsidRPr="00824F89" w:rsidDel="00824F89">
          <w:delText>Conventions</w:delText>
        </w:r>
      </w:del>
    </w:p>
    <w:p w14:paraId="54AE8DF2" w14:textId="25C68D2F" w:rsidR="001C084F" w:rsidRPr="00824F89" w:rsidDel="00824F89" w:rsidRDefault="001C084F" w:rsidP="001C084F">
      <w:pPr>
        <w:rPr>
          <w:del w:id="3814" w:author="Daniel Fischer" w:date="2017-06-08T11:26:00Z"/>
        </w:rPr>
      </w:pPr>
      <w:del w:id="3815" w:author="Daniel Fischer" w:date="2017-06-08T11:26:00Z">
        <w:r w:rsidRPr="00824F89" w:rsidDel="00824F89">
          <w:delText xml:space="preserve">The following convention is used to identify each bit in an </w:delText>
        </w:r>
        <w:r w:rsidRPr="00824F89" w:rsidDel="00824F89">
          <w:rPr>
            <w:i/>
          </w:rPr>
          <w:delText>N</w:delText>
        </w:r>
        <w:r w:rsidRPr="00824F89" w:rsidDel="00824F89">
          <w:delText xml:space="preserve">-bit field.  The first bit in the field to be transmitted (i.e., the most left justified when drawing a figure) is defined to be ‘Bit 0’; the following bit is defined to be ‘Bit 1’ and so on up to ‘Bit </w:delText>
        </w:r>
        <w:r w:rsidRPr="00824F89" w:rsidDel="00824F89">
          <w:rPr>
            <w:i/>
          </w:rPr>
          <w:delText>N</w:delText>
        </w:r>
        <w:r w:rsidRPr="00824F89" w:rsidDel="00824F89">
          <w:delText xml:space="preserve">–1’.  When the field is used to express a binary value (such as a counter), the Most Significant Bit (MSB) shall be the first transmitted bit of the field, i.e., ‘Bit 0’ (see figure </w:delText>
        </w:r>
        <w:r w:rsidRPr="00824F89" w:rsidDel="00824F89">
          <w:fldChar w:fldCharType="begin"/>
        </w:r>
        <w:r w:rsidRPr="00824F89" w:rsidDel="00824F89">
          <w:delInstrText xml:space="preserve"> REF F_101BitNumberingConvention \h </w:delInstrText>
        </w:r>
        <w:r w:rsidRPr="00824F89" w:rsidDel="00824F89">
          <w:fldChar w:fldCharType="separate"/>
        </w:r>
      </w:del>
      <w:ins w:id="3816" w:author="Daniel Fischer" w:date="2017-05-10T18:11:00Z">
        <w:del w:id="3817" w:author="Daniel Fischer" w:date="2017-06-08T11:24:00Z">
          <w:r w:rsidR="00E10076" w:rsidRPr="00824F89" w:rsidDel="00824F89">
            <w:rPr>
              <w:noProof/>
            </w:rPr>
            <w:delText>7</w:delText>
          </w:r>
          <w:r w:rsidR="00E10076" w:rsidRPr="00824F89" w:rsidDel="00824F89">
            <w:noBreakHyphen/>
          </w:r>
          <w:r w:rsidR="00E10076" w:rsidRPr="00824F89" w:rsidDel="00824F89">
            <w:rPr>
              <w:noProof/>
            </w:rPr>
            <w:delText>6</w:delText>
          </w:r>
        </w:del>
      </w:ins>
      <w:del w:id="3818" w:author="Daniel Fischer" w:date="2017-06-08T11:24:00Z">
        <w:r w:rsidR="00982337" w:rsidRPr="00824F89" w:rsidDel="00824F89">
          <w:rPr>
            <w:noProof/>
          </w:rPr>
          <w:delText>7</w:delText>
        </w:r>
        <w:r w:rsidR="00982337" w:rsidRPr="00824F89" w:rsidDel="00824F89">
          <w:noBreakHyphen/>
        </w:r>
        <w:r w:rsidR="00982337" w:rsidRPr="00824F89" w:rsidDel="00824F89">
          <w:rPr>
            <w:noProof/>
          </w:rPr>
          <w:delText>6</w:delText>
        </w:r>
      </w:del>
      <w:del w:id="3819" w:author="Daniel Fischer" w:date="2017-06-08T11:26:00Z">
        <w:r w:rsidRPr="00824F89" w:rsidDel="00824F89">
          <w:fldChar w:fldCharType="end"/>
        </w:r>
        <w:r w:rsidRPr="00824F89" w:rsidDel="00824F89">
          <w:delText>).</w:delText>
        </w:r>
      </w:del>
    </w:p>
    <w:p w14:paraId="47885DCC" w14:textId="52D2DEA2" w:rsidR="001C084F" w:rsidRPr="00824F89" w:rsidDel="00824F89" w:rsidRDefault="001C084F" w:rsidP="001C084F">
      <w:pPr>
        <w:keepNext/>
        <w:spacing w:before="400"/>
        <w:jc w:val="center"/>
        <w:rPr>
          <w:del w:id="3820" w:author="Daniel Fischer" w:date="2017-06-08T11:26:00Z"/>
        </w:rPr>
      </w:pPr>
      <w:del w:id="3821" w:author="Daniel Fischer" w:date="2017-06-08T11:26:00Z">
        <w:r w:rsidRPr="009B2223" w:rsidDel="00824F89">
          <w:rPr>
            <w:noProof/>
            <w:lang w:val="fr-FR" w:eastAsia="fr-FR"/>
          </w:rPr>
          <w:drawing>
            <wp:inline distT="0" distB="0" distL="0" distR="0" wp14:anchorId="60C9EE2F" wp14:editId="3DC36BB3">
              <wp:extent cx="3609340" cy="930275"/>
              <wp:effectExtent l="0" t="0" r="0"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09340" cy="930275"/>
                      </a:xfrm>
                      <a:prstGeom prst="rect">
                        <a:avLst/>
                      </a:prstGeom>
                      <a:noFill/>
                      <a:ln>
                        <a:noFill/>
                      </a:ln>
                    </pic:spPr>
                  </pic:pic>
                </a:graphicData>
              </a:graphic>
            </wp:inline>
          </w:drawing>
        </w:r>
      </w:del>
    </w:p>
    <w:p w14:paraId="55832FA1" w14:textId="394BE74A" w:rsidR="001C084F" w:rsidRPr="00824F89" w:rsidDel="00824F89" w:rsidRDefault="001C084F" w:rsidP="001C084F">
      <w:pPr>
        <w:pStyle w:val="FigureTitle"/>
        <w:rPr>
          <w:del w:id="3822" w:author="Daniel Fischer" w:date="2017-06-08T11:26:00Z"/>
        </w:rPr>
      </w:pPr>
      <w:del w:id="3823" w:author="Daniel Fischer" w:date="2017-06-08T11:26:00Z">
        <w:r w:rsidRPr="00824F89" w:rsidDel="00824F89">
          <w:delText xml:space="preserve">Figure </w:delText>
        </w:r>
        <w:bookmarkStart w:id="3824" w:name="F_101BitNumberingConvention"/>
        <w:r w:rsidRPr="00824F89" w:rsidDel="00824F89">
          <w:rPr>
            <w:b w:val="0"/>
          </w:rPr>
          <w:fldChar w:fldCharType="begin"/>
        </w:r>
        <w:r w:rsidRPr="00824F89" w:rsidDel="00824F89">
          <w:delInstrText xml:space="preserve"> STYLEREF "Heading 1"\l \n \t \* MERGEFORMAT </w:delInstrText>
        </w:r>
        <w:r w:rsidRPr="00824F89" w:rsidDel="00824F89">
          <w:rPr>
            <w:b w:val="0"/>
          </w:rPr>
          <w:fldChar w:fldCharType="separate"/>
        </w:r>
        <w:r w:rsidR="00824F89" w:rsidRPr="00824F89" w:rsidDel="00824F89">
          <w:rPr>
            <w:noProof/>
          </w:rPr>
          <w:delText>7</w:delText>
        </w:r>
        <w:r w:rsidRPr="00824F89" w:rsidDel="00824F89">
          <w:rPr>
            <w:b w:val="0"/>
          </w:rPr>
          <w:fldChar w:fldCharType="end"/>
        </w:r>
        <w:r w:rsidRPr="00824F89" w:rsidDel="00824F89">
          <w:noBreakHyphen/>
        </w:r>
        <w:r w:rsidR="00F33D88" w:rsidRPr="00824F89" w:rsidDel="00824F89">
          <w:rPr>
            <w:b w:val="0"/>
          </w:rPr>
          <w:fldChar w:fldCharType="begin"/>
        </w:r>
        <w:r w:rsidR="00F33D88" w:rsidRPr="00824F89" w:rsidDel="00824F89">
          <w:delInstrText xml:space="preserve"> SEQ Figure \s 1 \* MERGEFORMAT </w:delInstrText>
        </w:r>
        <w:r w:rsidR="00F33D88" w:rsidRPr="00824F89" w:rsidDel="00824F89">
          <w:rPr>
            <w:b w:val="0"/>
          </w:rPr>
          <w:fldChar w:fldCharType="separate"/>
        </w:r>
        <w:r w:rsidR="00824F89" w:rsidRPr="00824F89" w:rsidDel="00824F89">
          <w:rPr>
            <w:noProof/>
          </w:rPr>
          <w:delText>6</w:delText>
        </w:r>
        <w:r w:rsidR="00F33D88" w:rsidRPr="00824F89" w:rsidDel="00824F89">
          <w:rPr>
            <w:b w:val="0"/>
            <w:noProof/>
          </w:rPr>
          <w:fldChar w:fldCharType="end"/>
        </w:r>
        <w:bookmarkEnd w:id="3824"/>
        <w:r w:rsidRPr="00824F89" w:rsidDel="00824F89">
          <w:rPr>
            <w:b w:val="0"/>
          </w:rPr>
          <w:fldChar w:fldCharType="begin"/>
        </w:r>
        <w:r w:rsidRPr="00824F89" w:rsidDel="00824F89">
          <w:delInstrText xml:space="preserve"> TC \f G "</w:delInstrText>
        </w:r>
        <w:r w:rsidR="00F33D88" w:rsidRPr="00824F89" w:rsidDel="00824F89">
          <w:rPr>
            <w:b w:val="0"/>
          </w:rPr>
          <w:fldChar w:fldCharType="begin"/>
        </w:r>
        <w:r w:rsidR="00F33D88" w:rsidRPr="00824F89" w:rsidDel="00824F89">
          <w:delInstrText xml:space="preserve"> STYLEREF "Heading 1"\l \n \t \* MERGEFORMAT </w:delInstrText>
        </w:r>
        <w:r w:rsidR="00F33D88" w:rsidRPr="00824F89" w:rsidDel="00824F89">
          <w:rPr>
            <w:b w:val="0"/>
          </w:rPr>
          <w:fldChar w:fldCharType="separate"/>
        </w:r>
        <w:bookmarkStart w:id="3825" w:name="_Toc368327699"/>
        <w:bookmarkStart w:id="3826" w:name="_Toc426124005"/>
        <w:bookmarkStart w:id="3827" w:name="_Toc454979825"/>
        <w:r w:rsidR="00824F89" w:rsidRPr="00824F89" w:rsidDel="00824F89">
          <w:rPr>
            <w:noProof/>
          </w:rPr>
          <w:delInstrText>7</w:delInstrText>
        </w:r>
        <w:r w:rsidR="00F33D88" w:rsidRPr="00824F89" w:rsidDel="00824F89">
          <w:rPr>
            <w:b w:val="0"/>
            <w:noProof/>
          </w:rPr>
          <w:fldChar w:fldCharType="end"/>
        </w:r>
        <w:r w:rsidRPr="00824F89" w:rsidDel="00824F89">
          <w:delInstrText>-</w:delInstrText>
        </w:r>
        <w:r w:rsidR="00F33D88" w:rsidRPr="00824F89" w:rsidDel="00824F89">
          <w:rPr>
            <w:b w:val="0"/>
          </w:rPr>
          <w:fldChar w:fldCharType="begin"/>
        </w:r>
        <w:r w:rsidR="00F33D88" w:rsidRPr="00824F89" w:rsidDel="00824F89">
          <w:delInstrText xml:space="preserve"> SEQ Figure_TOC \s 1 \* MERGEFORMAT </w:delInstrText>
        </w:r>
        <w:r w:rsidR="00F33D88" w:rsidRPr="00824F89" w:rsidDel="00824F89">
          <w:rPr>
            <w:b w:val="0"/>
          </w:rPr>
          <w:fldChar w:fldCharType="separate"/>
        </w:r>
        <w:r w:rsidR="00824F89" w:rsidRPr="00824F89" w:rsidDel="00824F89">
          <w:rPr>
            <w:noProof/>
          </w:rPr>
          <w:delInstrText>1</w:delInstrText>
        </w:r>
        <w:r w:rsidR="00F33D88" w:rsidRPr="00824F89" w:rsidDel="00824F89">
          <w:rPr>
            <w:b w:val="0"/>
            <w:noProof/>
          </w:rPr>
          <w:fldChar w:fldCharType="end"/>
        </w:r>
        <w:r w:rsidRPr="00824F89" w:rsidDel="00824F89">
          <w:tab/>
          <w:delInstrText>Bit Numbering Convention</w:delInstrText>
        </w:r>
        <w:bookmarkEnd w:id="3825"/>
        <w:bookmarkEnd w:id="3826"/>
        <w:bookmarkEnd w:id="3827"/>
        <w:r w:rsidRPr="00824F89" w:rsidDel="00824F89">
          <w:delInstrText>"</w:delInstrText>
        </w:r>
        <w:r w:rsidRPr="00824F89" w:rsidDel="00824F89">
          <w:rPr>
            <w:b w:val="0"/>
          </w:rPr>
          <w:fldChar w:fldCharType="end"/>
        </w:r>
        <w:r w:rsidRPr="00824F89" w:rsidDel="00824F89">
          <w:delText>:  Bit Numbering Convention</w:delText>
        </w:r>
      </w:del>
    </w:p>
    <w:p w14:paraId="24C70922" w14:textId="10E4E669" w:rsidR="001C084F" w:rsidRPr="00824F89" w:rsidDel="00824F89" w:rsidRDefault="001C084F" w:rsidP="001C084F">
      <w:pPr>
        <w:rPr>
          <w:del w:id="3828" w:author="Daniel Fischer" w:date="2017-06-08T11:26:00Z"/>
        </w:rPr>
      </w:pPr>
    </w:p>
    <w:p w14:paraId="02B6286F" w14:textId="074BBC04" w:rsidR="001C084F" w:rsidRPr="00824F89" w:rsidDel="00824F89" w:rsidRDefault="001C084F" w:rsidP="003A0ACC">
      <w:pPr>
        <w:pStyle w:val="Annex5"/>
        <w:rPr>
          <w:del w:id="3829" w:author="Daniel Fischer" w:date="2017-06-08T11:26:00Z"/>
        </w:rPr>
      </w:pPr>
      <w:del w:id="3830" w:author="Daniel Fischer" w:date="2017-06-08T11:26:00Z">
        <w:r w:rsidRPr="00824F89" w:rsidDel="00824F89">
          <w:delText>CRC-32 Encoding Procedure</w:delText>
        </w:r>
      </w:del>
    </w:p>
    <w:p w14:paraId="2139DDF4" w14:textId="121A6FBB" w:rsidR="001C084F" w:rsidRPr="00824F89" w:rsidDel="00824F89" w:rsidRDefault="001C084F" w:rsidP="001C084F">
      <w:pPr>
        <w:numPr>
          <w:ilvl w:val="3"/>
          <w:numId w:val="0"/>
        </w:numPr>
        <w:tabs>
          <w:tab w:val="left" w:pos="907"/>
        </w:tabs>
        <w:rPr>
          <w:del w:id="3831" w:author="Daniel Fischer" w:date="2017-06-08T11:26:00Z"/>
        </w:rPr>
      </w:pPr>
      <w:del w:id="3832" w:author="Daniel Fischer" w:date="2017-06-08T11:26:00Z">
        <w:r w:rsidRPr="00824F89" w:rsidDel="00824F89">
          <w:delText>For the encoding procedure, the (</w:delText>
        </w:r>
        <w:r w:rsidRPr="00824F89" w:rsidDel="00824F89">
          <w:rPr>
            <w:i/>
            <w:iCs/>
          </w:rPr>
          <w:delText>n–</w:delText>
        </w:r>
        <w:r w:rsidRPr="00824F89" w:rsidDel="00824F89">
          <w:delText>32)-bit Encrypted Key Block shall be the information message.</w:delText>
        </w:r>
      </w:del>
    </w:p>
    <w:p w14:paraId="440492E3" w14:textId="207545A0" w:rsidR="001C084F" w:rsidRPr="00824F89" w:rsidDel="00824F89" w:rsidRDefault="001C084F" w:rsidP="001C084F">
      <w:pPr>
        <w:numPr>
          <w:ilvl w:val="3"/>
          <w:numId w:val="0"/>
        </w:numPr>
        <w:tabs>
          <w:tab w:val="left" w:pos="907"/>
        </w:tabs>
        <w:rPr>
          <w:del w:id="3833" w:author="Daniel Fischer" w:date="2017-06-08T11:26:00Z"/>
        </w:rPr>
      </w:pPr>
      <w:del w:id="3834" w:author="Daniel Fischer" w:date="2017-06-08T11:26:00Z">
        <w:r w:rsidRPr="00824F89" w:rsidDel="00824F89">
          <w:delText>The encoding procedure shall accept an (</w:delText>
        </w:r>
        <w:r w:rsidRPr="00824F89" w:rsidDel="00824F89">
          <w:rPr>
            <w:i/>
          </w:rPr>
          <w:delText>n–</w:delText>
        </w:r>
        <w:r w:rsidRPr="00824F89" w:rsidDel="00824F89">
          <w:rPr>
            <w:iCs/>
          </w:rPr>
          <w:delText>32)</w:delText>
        </w:r>
        <w:r w:rsidRPr="00824F89" w:rsidDel="00824F89">
          <w:delText>-bit Encrypted Key Block and generate a systematic binary (</w:delText>
        </w:r>
        <w:r w:rsidRPr="00824F89" w:rsidDel="00824F89">
          <w:rPr>
            <w:i/>
          </w:rPr>
          <w:delText>n</w:delText>
        </w:r>
        <w:r w:rsidRPr="00824F89" w:rsidDel="00824F89">
          <w:delText>,</w:delText>
        </w:r>
        <w:r w:rsidRPr="00824F89" w:rsidDel="00824F89">
          <w:rPr>
            <w:i/>
          </w:rPr>
          <w:delText>n</w:delText>
        </w:r>
        <w:r w:rsidRPr="00824F89" w:rsidDel="00824F89">
          <w:rPr>
            <w:iCs/>
          </w:rPr>
          <w:delText>–32</w:delText>
        </w:r>
        <w:r w:rsidRPr="00824F89" w:rsidDel="00824F89">
          <w:delText>) block code by appending a 32-bit Cyclic Redundancy Check (CRC-32) as the final 32 bits of the Encrypted Key Block.</w:delText>
        </w:r>
      </w:del>
    </w:p>
    <w:p w14:paraId="7E83F69D" w14:textId="7681B096" w:rsidR="001C084F" w:rsidRPr="00824F89" w:rsidDel="00824F89" w:rsidRDefault="001C084F" w:rsidP="001C084F">
      <w:pPr>
        <w:keepLines/>
        <w:tabs>
          <w:tab w:val="left" w:pos="806"/>
        </w:tabs>
        <w:ind w:left="1138" w:hanging="1138"/>
        <w:rPr>
          <w:del w:id="3835" w:author="Daniel Fischer" w:date="2017-06-08T11:26:00Z"/>
        </w:rPr>
      </w:pPr>
      <w:del w:id="3836" w:author="Daniel Fischer" w:date="2017-06-08T11:26:00Z">
        <w:r w:rsidRPr="00824F89" w:rsidDel="00824F89">
          <w:delText>NOTES</w:delText>
        </w:r>
      </w:del>
    </w:p>
    <w:p w14:paraId="2798D14F" w14:textId="4B06F4CD" w:rsidR="001C084F" w:rsidRPr="00824F89" w:rsidDel="00824F89" w:rsidRDefault="001C084F" w:rsidP="00C6012E">
      <w:pPr>
        <w:numPr>
          <w:ilvl w:val="0"/>
          <w:numId w:val="129"/>
        </w:numPr>
        <w:rPr>
          <w:del w:id="3837" w:author="Daniel Fischer" w:date="2017-06-08T11:26:00Z"/>
        </w:rPr>
      </w:pPr>
      <w:del w:id="3838" w:author="Daniel Fischer" w:date="2017-06-08T11:26:00Z">
        <w:r w:rsidRPr="00824F89" w:rsidDel="00824F89">
          <w:delText>The Bit Numbering Convention as specified in 1.1 is applicable below.</w:delText>
        </w:r>
      </w:del>
    </w:p>
    <w:p w14:paraId="2CA2894F" w14:textId="7BBF8675" w:rsidR="001C084F" w:rsidRPr="00824F89" w:rsidDel="00824F89" w:rsidRDefault="001C084F" w:rsidP="001C084F">
      <w:pPr>
        <w:numPr>
          <w:ilvl w:val="3"/>
          <w:numId w:val="0"/>
        </w:numPr>
        <w:tabs>
          <w:tab w:val="left" w:pos="907"/>
        </w:tabs>
        <w:rPr>
          <w:del w:id="3839" w:author="Daniel Fischer" w:date="2017-06-08T11:26:00Z"/>
          <w:spacing w:val="-2"/>
        </w:rPr>
      </w:pPr>
      <w:del w:id="3840" w:author="Daniel Fischer" w:date="2017-06-08T11:26:00Z">
        <w:r w:rsidRPr="00824F89" w:rsidDel="00824F89">
          <w:rPr>
            <w:spacing w:val="-2"/>
          </w:rPr>
          <w:delText xml:space="preserve">If </w:delText>
        </w:r>
        <w:r w:rsidRPr="00824F89" w:rsidDel="00824F89">
          <w:rPr>
            <w:iCs/>
            <w:spacing w:val="-2"/>
          </w:rPr>
          <w:delText>M</w:delText>
        </w:r>
        <w:r w:rsidRPr="00824F89" w:rsidDel="00824F89">
          <w:rPr>
            <w:spacing w:val="-2"/>
          </w:rPr>
          <w:delText>(</w:delText>
        </w:r>
        <w:r w:rsidRPr="00824F89" w:rsidDel="00824F89">
          <w:rPr>
            <w:i/>
            <w:spacing w:val="-2"/>
          </w:rPr>
          <w:delText>X</w:delText>
        </w:r>
        <w:r w:rsidRPr="00824F89" w:rsidDel="00824F89">
          <w:rPr>
            <w:spacing w:val="-2"/>
          </w:rPr>
          <w:delText xml:space="preserve">) </w:delText>
        </w:r>
        <w:r w:rsidRPr="00824F89" w:rsidDel="00824F89">
          <w:rPr>
            <w:spacing w:val="-2"/>
          </w:rPr>
          <w:fldChar w:fldCharType="begin"/>
        </w:r>
        <w:r w:rsidRPr="00824F89" w:rsidDel="00824F89">
          <w:rPr>
            <w:spacing w:val="-2"/>
          </w:rPr>
          <w:delInstrText xml:space="preserve"> EQ </w:delInstrText>
        </w:r>
        <w:r w:rsidRPr="00824F89" w:rsidDel="00824F89">
          <w:rPr>
            <w:spacing w:val="-2"/>
          </w:rPr>
          <w:fldChar w:fldCharType="end"/>
        </w:r>
        <w:r w:rsidRPr="00824F89" w:rsidDel="00824F89">
          <w:rPr>
            <w:spacing w:val="-2"/>
          </w:rPr>
          <w:delText>is the (</w:delText>
        </w:r>
        <w:r w:rsidRPr="00824F89" w:rsidDel="00824F89">
          <w:rPr>
            <w:i/>
            <w:spacing w:val="-2"/>
          </w:rPr>
          <w:delText>n</w:delText>
        </w:r>
        <w:r w:rsidRPr="00824F89" w:rsidDel="00824F89">
          <w:rPr>
            <w:iCs/>
            <w:spacing w:val="-2"/>
          </w:rPr>
          <w:delText>–32)</w:delText>
        </w:r>
        <w:r w:rsidRPr="00824F89" w:rsidDel="00824F89">
          <w:rPr>
            <w:spacing w:val="-2"/>
          </w:rPr>
          <w:delText>-bit information message to be encoded expressed as a polynomial with binary coefficients, with the first bit transferred being the most significant bit M</w:delText>
        </w:r>
        <w:r w:rsidRPr="00824F89" w:rsidDel="00824F89">
          <w:rPr>
            <w:spacing w:val="-2"/>
            <w:vertAlign w:val="subscript"/>
          </w:rPr>
          <w:delText>0</w:delText>
        </w:r>
        <w:r w:rsidRPr="00824F89" w:rsidDel="00824F89">
          <w:rPr>
            <w:spacing w:val="-2"/>
          </w:rPr>
          <w:delText xml:space="preserve"> taken as the coefficient of the highest power of </w:delText>
        </w:r>
        <w:r w:rsidRPr="00824F89" w:rsidDel="00824F89">
          <w:rPr>
            <w:i/>
            <w:iCs/>
            <w:spacing w:val="-2"/>
          </w:rPr>
          <w:delText>X,</w:delText>
        </w:r>
        <w:r w:rsidRPr="00824F89" w:rsidDel="00824F89">
          <w:rPr>
            <w:spacing w:val="-2"/>
          </w:rPr>
          <w:delText xml:space="preserve"> then the equation for the 32-bit Cyclic Redundancy Check, expressed as a polynomial </w:delText>
        </w:r>
        <w:r w:rsidRPr="00824F89" w:rsidDel="00824F89">
          <w:rPr>
            <w:iCs/>
            <w:spacing w:val="-2"/>
          </w:rPr>
          <w:delText>R</w:delText>
        </w:r>
        <w:r w:rsidRPr="00824F89" w:rsidDel="00824F89">
          <w:rPr>
            <w:spacing w:val="-2"/>
          </w:rPr>
          <w:delText>(</w:delText>
        </w:r>
        <w:r w:rsidRPr="00824F89" w:rsidDel="00824F89">
          <w:rPr>
            <w:i/>
            <w:spacing w:val="-2"/>
          </w:rPr>
          <w:delText>X</w:delText>
        </w:r>
        <w:r w:rsidRPr="00824F89" w:rsidDel="00824F89">
          <w:rPr>
            <w:spacing w:val="-2"/>
          </w:rPr>
          <w:delText>) with binary coefficients, shall be:</w:delText>
        </w:r>
      </w:del>
    </w:p>
    <w:p w14:paraId="727A6BB8" w14:textId="169E2DE1" w:rsidR="001C084F" w:rsidRPr="00824F89" w:rsidDel="00824F89" w:rsidRDefault="001C084F" w:rsidP="001C084F">
      <w:pPr>
        <w:spacing w:before="180"/>
        <w:ind w:left="720" w:hanging="360"/>
        <w:rPr>
          <w:del w:id="3841" w:author="Daniel Fischer" w:date="2017-06-08T11:26:00Z"/>
          <w:rPrChange w:id="3842" w:author="Daniel Fischer" w:date="2017-06-08T11:25:00Z">
            <w:rPr>
              <w:del w:id="3843" w:author="Daniel Fischer" w:date="2017-06-08T11:26:00Z"/>
              <w:lang w:val="es-ES_tradnl"/>
            </w:rPr>
          </w:rPrChange>
        </w:rPr>
      </w:pPr>
      <w:del w:id="3844" w:author="Daniel Fischer" w:date="2017-06-08T11:26:00Z">
        <w:r w:rsidRPr="00824F89" w:rsidDel="00824F89">
          <w:rPr>
            <w:iCs/>
            <w:rPrChange w:id="3845" w:author="Daniel Fischer" w:date="2017-06-08T11:25:00Z">
              <w:rPr>
                <w:iCs/>
                <w:lang w:val="es-ES_tradnl"/>
              </w:rPr>
            </w:rPrChange>
          </w:rPr>
          <w:delText>R</w:delText>
        </w:r>
        <w:r w:rsidRPr="00824F89" w:rsidDel="00824F89">
          <w:rPr>
            <w:rPrChange w:id="3846" w:author="Daniel Fischer" w:date="2017-06-08T11:25:00Z">
              <w:rPr>
                <w:lang w:val="es-ES_tradnl"/>
              </w:rPr>
            </w:rPrChange>
          </w:rPr>
          <w:delText>(</w:delText>
        </w:r>
        <w:r w:rsidRPr="00824F89" w:rsidDel="00824F89">
          <w:rPr>
            <w:i/>
            <w:rPrChange w:id="3847" w:author="Daniel Fischer" w:date="2017-06-08T11:25:00Z">
              <w:rPr>
                <w:i/>
                <w:lang w:val="es-ES_tradnl"/>
              </w:rPr>
            </w:rPrChange>
          </w:rPr>
          <w:delText>X</w:delText>
        </w:r>
        <w:r w:rsidRPr="00824F89" w:rsidDel="00824F89">
          <w:rPr>
            <w:rPrChange w:id="3848" w:author="Daniel Fischer" w:date="2017-06-08T11:25:00Z">
              <w:rPr>
                <w:lang w:val="es-ES_tradnl"/>
              </w:rPr>
            </w:rPrChange>
          </w:rPr>
          <w:delText>) = [</w:delText>
        </w:r>
        <w:r w:rsidRPr="00824F89" w:rsidDel="00824F89">
          <w:rPr>
            <w:i/>
            <w:rPrChange w:id="3849" w:author="Daniel Fischer" w:date="2017-06-08T11:25:00Z">
              <w:rPr>
                <w:i/>
                <w:lang w:val="es-ES_tradnl"/>
              </w:rPr>
            </w:rPrChange>
          </w:rPr>
          <w:delText>X</w:delText>
        </w:r>
        <w:r w:rsidRPr="00824F89" w:rsidDel="00824F89">
          <w:rPr>
            <w:vertAlign w:val="superscript"/>
            <w:rPrChange w:id="3850" w:author="Daniel Fischer" w:date="2017-06-08T11:25:00Z">
              <w:rPr>
                <w:vertAlign w:val="superscript"/>
                <w:lang w:val="es-ES_tradnl"/>
              </w:rPr>
            </w:rPrChange>
          </w:rPr>
          <w:delText>32</w:delText>
        </w:r>
        <w:r w:rsidRPr="00824F89" w:rsidDel="00824F89">
          <w:rPr>
            <w:kern w:val="1"/>
            <w:rPrChange w:id="3851" w:author="Daniel Fischer" w:date="2017-06-08T11:25:00Z">
              <w:rPr>
                <w:kern w:val="1"/>
                <w:lang w:val="es-ES_tradnl"/>
              </w:rPr>
            </w:rPrChange>
          </w:rPr>
          <w:delText xml:space="preserve"> </w:delText>
        </w:r>
        <w:r w:rsidRPr="00824F89" w:rsidDel="00824F89">
          <w:rPr>
            <w:rPrChange w:id="3852" w:author="Daniel Fischer" w:date="2017-06-08T11:25:00Z">
              <w:rPr>
                <w:lang w:val="es-ES_tradnl"/>
              </w:rPr>
            </w:rPrChange>
          </w:rPr>
          <w:delText xml:space="preserve">∙ </w:delText>
        </w:r>
        <w:r w:rsidRPr="00824F89" w:rsidDel="00824F89">
          <w:rPr>
            <w:iCs/>
            <w:rPrChange w:id="3853" w:author="Daniel Fischer" w:date="2017-06-08T11:25:00Z">
              <w:rPr>
                <w:iCs/>
                <w:lang w:val="es-ES_tradnl"/>
              </w:rPr>
            </w:rPrChange>
          </w:rPr>
          <w:delText>M</w:delText>
        </w:r>
        <w:r w:rsidRPr="00824F89" w:rsidDel="00824F89">
          <w:rPr>
            <w:rPrChange w:id="3854" w:author="Daniel Fischer" w:date="2017-06-08T11:25:00Z">
              <w:rPr>
                <w:lang w:val="es-ES_tradnl"/>
              </w:rPr>
            </w:rPrChange>
          </w:rPr>
          <w:delText>(</w:delText>
        </w:r>
        <w:r w:rsidRPr="00824F89" w:rsidDel="00824F89">
          <w:rPr>
            <w:i/>
            <w:rPrChange w:id="3855" w:author="Daniel Fischer" w:date="2017-06-08T11:25:00Z">
              <w:rPr>
                <w:i/>
                <w:lang w:val="es-ES_tradnl"/>
              </w:rPr>
            </w:rPrChange>
          </w:rPr>
          <w:delText>X</w:delText>
        </w:r>
        <w:r w:rsidRPr="00824F89" w:rsidDel="00824F89">
          <w:rPr>
            <w:rPrChange w:id="3856" w:author="Daniel Fischer" w:date="2017-06-08T11:25:00Z">
              <w:rPr>
                <w:lang w:val="es-ES_tradnl"/>
              </w:rPr>
            </w:rPrChange>
          </w:rPr>
          <w:delText xml:space="preserve">)] modulo </w:delText>
        </w:r>
        <w:r w:rsidRPr="00824F89" w:rsidDel="00824F89">
          <w:rPr>
            <w:iCs/>
            <w:rPrChange w:id="3857" w:author="Daniel Fischer" w:date="2017-06-08T11:25:00Z">
              <w:rPr>
                <w:iCs/>
                <w:lang w:val="es-ES_tradnl"/>
              </w:rPr>
            </w:rPrChange>
          </w:rPr>
          <w:delText>G</w:delText>
        </w:r>
        <w:r w:rsidRPr="00824F89" w:rsidDel="00824F89">
          <w:rPr>
            <w:rPrChange w:id="3858" w:author="Daniel Fischer" w:date="2017-06-08T11:25:00Z">
              <w:rPr>
                <w:lang w:val="es-ES_tradnl"/>
              </w:rPr>
            </w:rPrChange>
          </w:rPr>
          <w:delText>(</w:delText>
        </w:r>
        <w:r w:rsidRPr="00824F89" w:rsidDel="00824F89">
          <w:rPr>
            <w:i/>
            <w:rPrChange w:id="3859" w:author="Daniel Fischer" w:date="2017-06-08T11:25:00Z">
              <w:rPr>
                <w:i/>
                <w:lang w:val="es-ES_tradnl"/>
              </w:rPr>
            </w:rPrChange>
          </w:rPr>
          <w:delText>X</w:delText>
        </w:r>
        <w:r w:rsidRPr="00824F89" w:rsidDel="00824F89">
          <w:rPr>
            <w:rPrChange w:id="3860" w:author="Daniel Fischer" w:date="2017-06-08T11:25:00Z">
              <w:rPr>
                <w:lang w:val="es-ES_tradnl"/>
              </w:rPr>
            </w:rPrChange>
          </w:rPr>
          <w:delText>)</w:delText>
        </w:r>
      </w:del>
    </w:p>
    <w:p w14:paraId="5D8371BF" w14:textId="7FA37F79" w:rsidR="001C084F" w:rsidRPr="00824F89" w:rsidDel="00824F89" w:rsidRDefault="001C084F" w:rsidP="001C084F">
      <w:pPr>
        <w:rPr>
          <w:del w:id="3861" w:author="Daniel Fischer" w:date="2017-06-08T11:26:00Z"/>
        </w:rPr>
      </w:pPr>
      <w:del w:id="3862" w:author="Daniel Fischer" w:date="2017-06-08T11:26:00Z">
        <w:r w:rsidRPr="00824F89" w:rsidDel="00824F89">
          <w:delText xml:space="preserve">where </w:delText>
        </w:r>
        <w:r w:rsidRPr="00824F89" w:rsidDel="00824F89">
          <w:rPr>
            <w:iCs/>
          </w:rPr>
          <w:delText>G</w:delText>
        </w:r>
        <w:r w:rsidRPr="00824F89" w:rsidDel="00824F89">
          <w:delText>(</w:delText>
        </w:r>
        <w:r w:rsidRPr="00824F89" w:rsidDel="00824F89">
          <w:rPr>
            <w:i/>
          </w:rPr>
          <w:delText>X</w:delText>
        </w:r>
        <w:r w:rsidRPr="00824F89" w:rsidDel="00824F89">
          <w:delText>) is the generating polynomial given by:</w:delText>
        </w:r>
      </w:del>
    </w:p>
    <w:p w14:paraId="16AF88A0" w14:textId="7434EA8C" w:rsidR="001C084F" w:rsidRPr="00824F89" w:rsidDel="00824F89" w:rsidRDefault="001C084F" w:rsidP="001C084F">
      <w:pPr>
        <w:spacing w:before="180"/>
        <w:ind w:left="720" w:hanging="360"/>
        <w:rPr>
          <w:del w:id="3863" w:author="Daniel Fischer" w:date="2017-06-08T11:26:00Z"/>
        </w:rPr>
      </w:pPr>
      <w:del w:id="3864" w:author="Daniel Fischer" w:date="2017-06-08T11:26:00Z">
        <w:r w:rsidRPr="00824F89" w:rsidDel="00824F89">
          <w:rPr>
            <w:iCs/>
          </w:rPr>
          <w:delText>G</w:delText>
        </w:r>
        <w:r w:rsidRPr="00824F89" w:rsidDel="00824F89">
          <w:delText>(</w:delText>
        </w:r>
        <w:r w:rsidRPr="00824F89" w:rsidDel="00824F89">
          <w:rPr>
            <w:i/>
          </w:rPr>
          <w:delText>X</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32</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3</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1</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11</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w:delText>
        </w:r>
        <w:r w:rsidRPr="00824F89" w:rsidDel="00824F89">
          <w:delText xml:space="preserve"> + 1</w:delText>
        </w:r>
      </w:del>
    </w:p>
    <w:p w14:paraId="67192C9A" w14:textId="68938DBB" w:rsidR="001C084F" w:rsidRPr="00824F89" w:rsidDel="00824F89" w:rsidRDefault="001C084F" w:rsidP="001C084F">
      <w:pPr>
        <w:spacing w:before="180"/>
        <w:rPr>
          <w:del w:id="3865" w:author="Daniel Fischer" w:date="2017-06-08T11:26:00Z"/>
          <w:vertAlign w:val="subscript"/>
        </w:rPr>
      </w:pPr>
      <w:del w:id="3866" w:author="Daniel Fischer" w:date="2017-06-08T11:26:00Z">
        <w:r w:rsidRPr="00824F89" w:rsidDel="00824F89">
          <w:lastRenderedPageBreak/>
          <w:delText>and where the first transferred bit of the Cyclic Redundancy Check is the most significant bit R</w:delText>
        </w:r>
        <w:r w:rsidRPr="00824F89" w:rsidDel="00824F89">
          <w:rPr>
            <w:vertAlign w:val="subscript"/>
          </w:rPr>
          <w:delText>0</w:delText>
        </w:r>
        <w:r w:rsidRPr="00824F89" w:rsidDel="00824F89">
          <w:delText xml:space="preserve"> taken as the coefficient of the highest power of </w:delText>
        </w:r>
        <w:r w:rsidRPr="00824F89" w:rsidDel="00824F89">
          <w:rPr>
            <w:i/>
            <w:iCs/>
          </w:rPr>
          <w:delText>X</w:delText>
        </w:r>
        <w:r w:rsidRPr="00824F89" w:rsidDel="00824F89">
          <w:delText>.</w:delText>
        </w:r>
      </w:del>
    </w:p>
    <w:p w14:paraId="4BD0FEEA" w14:textId="04AA470D" w:rsidR="001C084F" w:rsidRPr="00824F89" w:rsidDel="00824F89" w:rsidRDefault="001C084F" w:rsidP="001C084F">
      <w:pPr>
        <w:numPr>
          <w:ilvl w:val="3"/>
          <w:numId w:val="0"/>
        </w:numPr>
        <w:tabs>
          <w:tab w:val="left" w:pos="907"/>
        </w:tabs>
        <w:rPr>
          <w:del w:id="3867" w:author="Daniel Fischer" w:date="2017-06-08T11:26:00Z"/>
        </w:rPr>
      </w:pPr>
      <w:del w:id="3868" w:author="Daniel Fischer" w:date="2017-06-08T11:26:00Z">
        <w:r w:rsidRPr="00824F89" w:rsidDel="00824F89">
          <w:delText xml:space="preserve">The </w:delText>
        </w:r>
        <w:r w:rsidRPr="00824F89" w:rsidDel="00824F89">
          <w:rPr>
            <w:i/>
          </w:rPr>
          <w:delText>n</w:delText>
        </w:r>
        <w:r w:rsidRPr="00824F89" w:rsidDel="00824F89">
          <w:delText xml:space="preserve">-bit CRC-32-encoded block, expressed as a polynomial </w:delText>
        </w:r>
        <w:r w:rsidRPr="00824F89" w:rsidDel="00824F89">
          <w:rPr>
            <w:iCs/>
          </w:rPr>
          <w:delText>C</w:delText>
        </w:r>
        <w:r w:rsidRPr="00824F89" w:rsidDel="00824F89">
          <w:delText>(</w:delText>
        </w:r>
        <w:r w:rsidRPr="00824F89" w:rsidDel="00824F89">
          <w:rPr>
            <w:i/>
          </w:rPr>
          <w:delText>X</w:delText>
        </w:r>
        <w:r w:rsidRPr="00824F89" w:rsidDel="00824F89">
          <w:delText>) with binary coefficients, shall be:</w:delText>
        </w:r>
      </w:del>
    </w:p>
    <w:p w14:paraId="2BD03139" w14:textId="4FCEC876" w:rsidR="001C084F" w:rsidRPr="00824F89" w:rsidDel="00824F89" w:rsidRDefault="001C084F" w:rsidP="001C084F">
      <w:pPr>
        <w:spacing w:before="180"/>
        <w:ind w:left="720" w:hanging="360"/>
        <w:rPr>
          <w:del w:id="3869" w:author="Daniel Fischer" w:date="2017-06-08T11:26:00Z"/>
        </w:rPr>
      </w:pPr>
      <w:del w:id="3870" w:author="Daniel Fischer" w:date="2017-06-08T11:26:00Z">
        <w:r w:rsidRPr="00824F89" w:rsidDel="00824F89">
          <w:rPr>
            <w:iCs/>
          </w:rPr>
          <w:delText>C</w:delText>
        </w:r>
        <w:r w:rsidRPr="00824F89" w:rsidDel="00824F89">
          <w:delText>(</w:delText>
        </w:r>
        <w:r w:rsidRPr="00824F89" w:rsidDel="00824F89">
          <w:rPr>
            <w:i/>
          </w:rPr>
          <w:delText>X</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32</w:delText>
        </w:r>
        <w:r w:rsidRPr="00824F89" w:rsidDel="00824F89">
          <w:delText> ∙</w:delText>
        </w:r>
        <w:r w:rsidRPr="00824F89" w:rsidDel="00824F89">
          <w:rPr>
            <w:kern w:val="1"/>
          </w:rPr>
          <w:delText xml:space="preserve"> </w:delText>
        </w:r>
        <w:r w:rsidRPr="00824F89" w:rsidDel="00824F89">
          <w:rPr>
            <w:iCs/>
          </w:rPr>
          <w:delText>M</w:delText>
        </w:r>
        <w:r w:rsidRPr="00824F89" w:rsidDel="00824F89">
          <w:delText>(</w:delText>
        </w:r>
        <w:r w:rsidRPr="00824F89" w:rsidDel="00824F89">
          <w:rPr>
            <w:i/>
          </w:rPr>
          <w:delText>X</w:delText>
        </w:r>
        <w:r w:rsidRPr="00824F89" w:rsidDel="00824F89">
          <w:delText xml:space="preserve">) + </w:delText>
        </w:r>
        <w:r w:rsidRPr="00824F89" w:rsidDel="00824F89">
          <w:rPr>
            <w:iCs/>
          </w:rPr>
          <w:delText>R</w:delText>
        </w:r>
        <w:r w:rsidRPr="00824F89" w:rsidDel="00824F89">
          <w:delText>(</w:delText>
        </w:r>
        <w:r w:rsidRPr="00824F89" w:rsidDel="00824F89">
          <w:rPr>
            <w:i/>
          </w:rPr>
          <w:delText>X</w:delText>
        </w:r>
        <w:r w:rsidRPr="00824F89" w:rsidDel="00824F89">
          <w:delText>)</w:delText>
        </w:r>
      </w:del>
    </w:p>
    <w:p w14:paraId="6CFD25DB" w14:textId="4A90702B" w:rsidR="001C084F" w:rsidRPr="00824F89" w:rsidDel="00824F89" w:rsidRDefault="001C084F" w:rsidP="001C084F">
      <w:pPr>
        <w:rPr>
          <w:del w:id="3871" w:author="Daniel Fischer" w:date="2017-06-08T11:26:00Z"/>
          <w:i/>
          <w:sz w:val="22"/>
        </w:rPr>
      </w:pPr>
      <w:del w:id="3872" w:author="Daniel Fischer" w:date="2017-06-08T11:26:00Z">
        <w:r w:rsidRPr="00824F89" w:rsidDel="00824F89">
          <w:delText>The (</w:delText>
        </w:r>
        <w:r w:rsidRPr="00824F89" w:rsidDel="00824F89">
          <w:rPr>
            <w:i/>
          </w:rPr>
          <w:delText>n</w:delText>
        </w:r>
        <w:r w:rsidRPr="00824F89" w:rsidDel="00824F89">
          <w:rPr>
            <w:iCs/>
          </w:rPr>
          <w:delText>–32)</w:delText>
        </w:r>
        <w:r w:rsidRPr="00824F89" w:rsidDel="00824F89">
          <w:delText xml:space="preserve"> bits</w:delText>
        </w:r>
        <w:r w:rsidRPr="00824F89" w:rsidDel="00824F89">
          <w:rPr>
            <w:i/>
          </w:rPr>
          <w:delText xml:space="preserve"> </w:delText>
        </w:r>
        <w:r w:rsidRPr="00824F89" w:rsidDel="00824F89">
          <w:delText xml:space="preserve">of the message are input in the order </w:delText>
        </w:r>
        <w:r w:rsidRPr="00824F89" w:rsidDel="00824F89">
          <w:rPr>
            <w:i/>
          </w:rPr>
          <w:delText>M</w:delText>
        </w:r>
        <w:r w:rsidRPr="00824F89" w:rsidDel="00824F89">
          <w:rPr>
            <w:vertAlign w:val="subscript"/>
          </w:rPr>
          <w:delText>0</w:delText>
        </w:r>
        <w:r w:rsidRPr="00824F89" w:rsidDel="00824F89">
          <w:delText>,…, </w:delText>
        </w:r>
        <w:r w:rsidRPr="00824F89" w:rsidDel="00824F89">
          <w:rPr>
            <w:i/>
          </w:rPr>
          <w:delText>M</w:delText>
        </w:r>
        <w:r w:rsidRPr="00824F89" w:rsidDel="00824F89">
          <w:rPr>
            <w:i/>
            <w:vertAlign w:val="subscript"/>
          </w:rPr>
          <w:delText>n</w:delText>
        </w:r>
        <w:r w:rsidRPr="00824F89" w:rsidDel="00824F89">
          <w:rPr>
            <w:vertAlign w:val="subscript"/>
          </w:rPr>
          <w:delText>−33</w:delText>
        </w:r>
        <w:r w:rsidRPr="00824F89" w:rsidDel="00824F89">
          <w:delText xml:space="preserve">, and the </w:delText>
        </w:r>
        <w:r w:rsidRPr="00824F89" w:rsidDel="00824F89">
          <w:rPr>
            <w:i/>
          </w:rPr>
          <w:delText>n</w:delText>
        </w:r>
        <w:r w:rsidRPr="00824F89" w:rsidDel="00824F89">
          <w:delText xml:space="preserve"> bits of the codeword are output in the order </w:delText>
        </w:r>
        <w:r w:rsidRPr="00824F89" w:rsidDel="00824F89">
          <w:rPr>
            <w:i/>
          </w:rPr>
          <w:delText>C</w:delText>
        </w:r>
        <w:r w:rsidRPr="00824F89" w:rsidDel="00824F89">
          <w:rPr>
            <w:vertAlign w:val="subscript"/>
          </w:rPr>
          <w:delText>0</w:delText>
        </w:r>
        <w:r w:rsidRPr="00824F89" w:rsidDel="00824F89">
          <w:delText xml:space="preserve">,…, </w:delText>
        </w:r>
        <w:r w:rsidRPr="00824F89" w:rsidDel="00824F89">
          <w:rPr>
            <w:i/>
          </w:rPr>
          <w:delText>C</w:delText>
        </w:r>
        <w:r w:rsidRPr="00824F89" w:rsidDel="00824F89">
          <w:rPr>
            <w:i/>
            <w:vertAlign w:val="subscript"/>
          </w:rPr>
          <w:delText>n</w:delText>
        </w:r>
        <w:r w:rsidRPr="00824F89" w:rsidDel="00824F89">
          <w:rPr>
            <w:vertAlign w:val="subscript"/>
          </w:rPr>
          <w:delText>−1</w:delText>
        </w:r>
        <w:r w:rsidRPr="00824F89" w:rsidDel="00824F89">
          <w:delText> = </w:delText>
        </w:r>
        <w:r w:rsidRPr="00824F89" w:rsidDel="00824F89">
          <w:rPr>
            <w:i/>
          </w:rPr>
          <w:delText>M</w:delText>
        </w:r>
        <w:r w:rsidRPr="00824F89" w:rsidDel="00824F89">
          <w:rPr>
            <w:vertAlign w:val="subscript"/>
          </w:rPr>
          <w:delText>0</w:delText>
        </w:r>
        <w:r w:rsidRPr="00824F89" w:rsidDel="00824F89">
          <w:delText xml:space="preserve">,…, </w:delText>
        </w:r>
        <w:r w:rsidRPr="00824F89" w:rsidDel="00824F89">
          <w:rPr>
            <w:i/>
          </w:rPr>
          <w:delText>M</w:delText>
        </w:r>
        <w:r w:rsidRPr="00824F89" w:rsidDel="00824F89">
          <w:rPr>
            <w:i/>
            <w:vertAlign w:val="subscript"/>
          </w:rPr>
          <w:delText>n</w:delText>
        </w:r>
        <w:r w:rsidRPr="00824F89" w:rsidDel="00824F89">
          <w:rPr>
            <w:vertAlign w:val="subscript"/>
          </w:rPr>
          <w:delText>−33</w:delText>
        </w:r>
        <w:r w:rsidRPr="00824F89" w:rsidDel="00824F89">
          <w:delText xml:space="preserve">, </w:delText>
        </w:r>
        <w:r w:rsidRPr="00824F89" w:rsidDel="00824F89">
          <w:rPr>
            <w:i/>
          </w:rPr>
          <w:delText>R</w:delText>
        </w:r>
        <w:r w:rsidRPr="00824F89" w:rsidDel="00824F89">
          <w:rPr>
            <w:vertAlign w:val="subscript"/>
          </w:rPr>
          <w:delText>0</w:delText>
        </w:r>
        <w:r w:rsidRPr="00824F89" w:rsidDel="00824F89">
          <w:delText xml:space="preserve">,…, </w:delText>
        </w:r>
        <w:r w:rsidRPr="00824F89" w:rsidDel="00824F89">
          <w:rPr>
            <w:i/>
          </w:rPr>
          <w:delText>R</w:delText>
        </w:r>
        <w:r w:rsidRPr="00824F89" w:rsidDel="00824F89">
          <w:rPr>
            <w:vertAlign w:val="subscript"/>
          </w:rPr>
          <w:delText>31</w:delText>
        </w:r>
        <w:r w:rsidRPr="00824F89" w:rsidDel="00824F89">
          <w:delText>.</w:delText>
        </w:r>
      </w:del>
    </w:p>
    <w:p w14:paraId="46A22DB5" w14:textId="2B2EC51B" w:rsidR="001C084F" w:rsidRPr="00824F89" w:rsidDel="00824F89" w:rsidRDefault="001C084F" w:rsidP="001C084F">
      <w:pPr>
        <w:keepLines/>
        <w:tabs>
          <w:tab w:val="left" w:pos="806"/>
        </w:tabs>
        <w:ind w:left="1138" w:hanging="1138"/>
        <w:rPr>
          <w:del w:id="3873" w:author="Daniel Fischer" w:date="2017-06-08T11:26:00Z"/>
        </w:rPr>
      </w:pPr>
      <w:del w:id="3874" w:author="Daniel Fischer" w:date="2017-06-08T11:26:00Z">
        <w:r w:rsidRPr="00824F89" w:rsidDel="00824F89">
          <w:delText>NOTE</w:delText>
        </w:r>
        <w:r w:rsidRPr="00824F89" w:rsidDel="00824F89">
          <w:tab/>
          <w:delText>–</w:delText>
        </w:r>
        <w:r w:rsidRPr="00824F89" w:rsidDel="00824F89">
          <w:tab/>
          <w:delText xml:space="preserve">A possible implementation of an encoder is described in figure </w:delText>
        </w:r>
        <w:r w:rsidRPr="00824F89" w:rsidDel="00824F89">
          <w:fldChar w:fldCharType="begin"/>
        </w:r>
        <w:r w:rsidRPr="00824F89" w:rsidDel="00824F89">
          <w:delInstrText xml:space="preserve"> REF F_E03APossibleImplementationoftheCRC32En \h </w:delInstrText>
        </w:r>
        <w:r w:rsidRPr="00824F89" w:rsidDel="00824F89">
          <w:fldChar w:fldCharType="separate"/>
        </w:r>
      </w:del>
      <w:ins w:id="3875" w:author="Daniel Fischer" w:date="2017-05-10T18:11:00Z">
        <w:del w:id="3876" w:author="Daniel Fischer" w:date="2017-06-08T11:24:00Z">
          <w:r w:rsidR="00E10076" w:rsidRPr="00824F89" w:rsidDel="00824F89">
            <w:rPr>
              <w:b/>
              <w:noProof/>
              <w:szCs w:val="24"/>
              <w:lang w:eastAsia="ja-JP"/>
            </w:rPr>
            <w:delText>D</w:delText>
          </w:r>
          <w:r w:rsidR="00E10076" w:rsidRPr="00824F89" w:rsidDel="00824F89">
            <w:rPr>
              <w:b/>
              <w:szCs w:val="24"/>
              <w:lang w:eastAsia="ja-JP"/>
            </w:rPr>
            <w:noBreakHyphen/>
          </w:r>
          <w:r w:rsidR="00E10076" w:rsidRPr="00824F89" w:rsidDel="00824F89">
            <w:rPr>
              <w:b/>
              <w:noProof/>
              <w:szCs w:val="24"/>
              <w:lang w:eastAsia="ja-JP"/>
            </w:rPr>
            <w:delText>7</w:delText>
          </w:r>
        </w:del>
      </w:ins>
      <w:del w:id="3877" w:author="Daniel Fischer" w:date="2017-06-08T11:24:00Z">
        <w:r w:rsidR="00982337" w:rsidRPr="00824F89" w:rsidDel="00824F89">
          <w:rPr>
            <w:b/>
            <w:noProof/>
            <w:szCs w:val="24"/>
            <w:lang w:eastAsia="ja-JP"/>
          </w:rPr>
          <w:delText>D</w:delText>
        </w:r>
        <w:r w:rsidR="00982337" w:rsidRPr="00824F89" w:rsidDel="00824F89">
          <w:rPr>
            <w:b/>
            <w:szCs w:val="24"/>
            <w:lang w:eastAsia="ja-JP"/>
          </w:rPr>
          <w:noBreakHyphen/>
        </w:r>
        <w:r w:rsidR="00982337" w:rsidRPr="00824F89" w:rsidDel="00824F89">
          <w:rPr>
            <w:b/>
            <w:noProof/>
            <w:szCs w:val="24"/>
            <w:lang w:eastAsia="ja-JP"/>
          </w:rPr>
          <w:delText>7</w:delText>
        </w:r>
      </w:del>
      <w:del w:id="3878" w:author="Daniel Fischer" w:date="2017-06-08T11:26:00Z">
        <w:r w:rsidRPr="00824F89" w:rsidDel="00824F89">
          <w:fldChar w:fldCharType="end"/>
        </w:r>
        <w:r w:rsidRPr="00824F89" w:rsidDel="00824F89">
          <w:delText>. For each frame, the shift register is preset to the ‘all zero’ state prior to encoding.  This initialization differs from that performed for the 16-bit CRC described in other CCSDS books, for which the cells are initialized to all ‘ones’. The ganged switch is in position 1 while the information bits are being transferred and in position 2 for the 32 Cyclic Redundancy Check bits.</w:delText>
        </w:r>
      </w:del>
    </w:p>
    <w:p w14:paraId="56C048DA" w14:textId="58B91AC8" w:rsidR="001C084F" w:rsidRPr="00824F89" w:rsidDel="00824F89" w:rsidRDefault="001C084F" w:rsidP="001C084F">
      <w:pPr>
        <w:ind w:left="-540"/>
        <w:jc w:val="center"/>
        <w:rPr>
          <w:del w:id="3879" w:author="Daniel Fischer" w:date="2017-06-08T11:26:00Z"/>
          <w:noProof/>
        </w:rPr>
      </w:pPr>
      <w:del w:id="3880" w:author="Daniel Fischer" w:date="2017-06-08T11:26:00Z">
        <w:r w:rsidRPr="009B2223" w:rsidDel="00824F89">
          <w:rPr>
            <w:noProof/>
            <w:lang w:val="fr-FR" w:eastAsia="fr-FR"/>
          </w:rPr>
          <w:drawing>
            <wp:inline distT="0" distB="0" distL="0" distR="0" wp14:anchorId="0D0777B7" wp14:editId="7288581B">
              <wp:extent cx="6739890" cy="10433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739890" cy="1043305"/>
                      </a:xfrm>
                      <a:prstGeom prst="rect">
                        <a:avLst/>
                      </a:prstGeom>
                      <a:noFill/>
                      <a:ln>
                        <a:noFill/>
                      </a:ln>
                    </pic:spPr>
                  </pic:pic>
                </a:graphicData>
              </a:graphic>
            </wp:inline>
          </w:drawing>
        </w:r>
      </w:del>
    </w:p>
    <w:p w14:paraId="29B7B3B4" w14:textId="3D6D25BA" w:rsidR="001C084F" w:rsidRPr="00824F89" w:rsidDel="00824F89" w:rsidRDefault="001C084F" w:rsidP="001C084F">
      <w:pPr>
        <w:keepLines/>
        <w:suppressAutoHyphens/>
        <w:jc w:val="center"/>
        <w:rPr>
          <w:del w:id="3881" w:author="Daniel Fischer" w:date="2017-06-08T11:26:00Z"/>
          <w:b/>
          <w:szCs w:val="24"/>
          <w:lang w:eastAsia="ja-JP"/>
        </w:rPr>
      </w:pPr>
      <w:del w:id="3882" w:author="Daniel Fischer" w:date="2017-06-08T11:26:00Z">
        <w:r w:rsidRPr="00824F89" w:rsidDel="00824F89">
          <w:rPr>
            <w:b/>
            <w:szCs w:val="24"/>
            <w:lang w:eastAsia="ja-JP"/>
          </w:rPr>
          <w:delText xml:space="preserve">Figure </w:delText>
        </w:r>
        <w:bookmarkStart w:id="3883" w:name="F_E03APossibleImplementationoftheCRC32En"/>
        <w:r w:rsidRPr="00824F89" w:rsidDel="00824F89">
          <w:rPr>
            <w:b/>
            <w:szCs w:val="24"/>
            <w:lang w:eastAsia="ja-JP"/>
          </w:rPr>
          <w:fldChar w:fldCharType="begin"/>
        </w:r>
        <w:r w:rsidRPr="00824F89" w:rsidDel="00824F89">
          <w:rPr>
            <w:b/>
            <w:szCs w:val="24"/>
            <w:lang w:eastAsia="ja-JP"/>
          </w:rPr>
          <w:delInstrText xml:space="preserve"> STYLEREF "Heading 8,Annex Heading 1"\l \n \t \* MERGEFORMAT </w:delInstrText>
        </w:r>
        <w:r w:rsidRPr="00824F89" w:rsidDel="00824F89">
          <w:rPr>
            <w:b/>
            <w:szCs w:val="24"/>
            <w:lang w:eastAsia="ja-JP"/>
          </w:rPr>
          <w:fldChar w:fldCharType="separate"/>
        </w:r>
        <w:r w:rsidR="00824F89" w:rsidRPr="00824F89" w:rsidDel="00824F89">
          <w:rPr>
            <w:b/>
            <w:noProof/>
            <w:szCs w:val="24"/>
            <w:lang w:eastAsia="ja-JP"/>
          </w:rPr>
          <w:delText>D</w:delText>
        </w:r>
        <w:r w:rsidRPr="00824F89" w:rsidDel="00824F89">
          <w:rPr>
            <w:b/>
            <w:szCs w:val="24"/>
            <w:lang w:eastAsia="ja-JP"/>
          </w:rPr>
          <w:fldChar w:fldCharType="end"/>
        </w:r>
        <w:r w:rsidRPr="00824F89" w:rsidDel="00824F89">
          <w:rPr>
            <w:b/>
            <w:szCs w:val="24"/>
            <w:lang w:eastAsia="ja-JP"/>
          </w:rPr>
          <w:noBreakHyphen/>
        </w:r>
        <w:r w:rsidRPr="00824F89" w:rsidDel="00824F89">
          <w:rPr>
            <w:b/>
            <w:szCs w:val="24"/>
            <w:lang w:eastAsia="ja-JP"/>
          </w:rPr>
          <w:fldChar w:fldCharType="begin"/>
        </w:r>
        <w:r w:rsidRPr="00824F89" w:rsidDel="00824F89">
          <w:rPr>
            <w:b/>
            <w:szCs w:val="24"/>
            <w:lang w:eastAsia="ja-JP"/>
          </w:rPr>
          <w:delInstrText xml:space="preserve"> SEQ Figure \s 8 \* MERGEFORMAT </w:delInstrText>
        </w:r>
        <w:r w:rsidRPr="00824F89" w:rsidDel="00824F89">
          <w:rPr>
            <w:b/>
            <w:szCs w:val="24"/>
            <w:lang w:eastAsia="ja-JP"/>
          </w:rPr>
          <w:fldChar w:fldCharType="separate"/>
        </w:r>
        <w:r w:rsidR="00824F89" w:rsidRPr="00824F89" w:rsidDel="00824F89">
          <w:rPr>
            <w:b/>
            <w:noProof/>
            <w:szCs w:val="24"/>
            <w:lang w:eastAsia="ja-JP"/>
          </w:rPr>
          <w:delText>7</w:delText>
        </w:r>
        <w:r w:rsidRPr="00824F89" w:rsidDel="00824F89">
          <w:rPr>
            <w:b/>
            <w:szCs w:val="24"/>
            <w:lang w:eastAsia="ja-JP"/>
          </w:rPr>
          <w:fldChar w:fldCharType="end"/>
        </w:r>
        <w:bookmarkEnd w:id="3883"/>
        <w:r w:rsidRPr="00824F89" w:rsidDel="00824F89">
          <w:rPr>
            <w:b/>
            <w:szCs w:val="24"/>
            <w:lang w:eastAsia="ja-JP"/>
          </w:rPr>
          <w:fldChar w:fldCharType="begin"/>
        </w:r>
        <w:r w:rsidRPr="00824F89" w:rsidDel="00824F89">
          <w:rPr>
            <w:b/>
            <w:szCs w:val="24"/>
            <w:lang w:eastAsia="ja-JP"/>
          </w:rPr>
          <w:delInstrText xml:space="preserve"> TC \f G "</w:delInstrText>
        </w:r>
        <w:r w:rsidRPr="00824F89" w:rsidDel="00824F89">
          <w:rPr>
            <w:b/>
            <w:szCs w:val="24"/>
            <w:lang w:eastAsia="ja-JP"/>
          </w:rPr>
          <w:fldChar w:fldCharType="begin"/>
        </w:r>
        <w:r w:rsidRPr="00824F89" w:rsidDel="00824F89">
          <w:rPr>
            <w:b/>
            <w:szCs w:val="24"/>
            <w:lang w:eastAsia="ja-JP"/>
          </w:rPr>
          <w:delInstrText xml:space="preserve"> STYLEREF "Heading 8,Annex Heading 1"\l \n \t \* MERGEFORMAT </w:delInstrText>
        </w:r>
        <w:r w:rsidRPr="00824F89" w:rsidDel="00824F89">
          <w:rPr>
            <w:b/>
            <w:szCs w:val="24"/>
            <w:lang w:eastAsia="ja-JP"/>
          </w:rPr>
          <w:fldChar w:fldCharType="separate"/>
        </w:r>
        <w:bookmarkStart w:id="3884" w:name="_Toc454979862"/>
        <w:r w:rsidR="00824F89" w:rsidRPr="00824F89" w:rsidDel="00824F89">
          <w:rPr>
            <w:b/>
            <w:noProof/>
            <w:szCs w:val="24"/>
            <w:lang w:eastAsia="ja-JP"/>
          </w:rPr>
          <w:delInstrText>D</w:delInstrText>
        </w:r>
        <w:r w:rsidRPr="00824F89" w:rsidDel="00824F89">
          <w:rPr>
            <w:b/>
            <w:szCs w:val="24"/>
            <w:lang w:eastAsia="ja-JP"/>
          </w:rPr>
          <w:fldChar w:fldCharType="end"/>
        </w:r>
        <w:r w:rsidRPr="00824F89" w:rsidDel="00824F89">
          <w:rPr>
            <w:b/>
            <w:szCs w:val="24"/>
            <w:lang w:eastAsia="ja-JP"/>
          </w:rPr>
          <w:delInstrText>-</w:delInstrText>
        </w:r>
        <w:r w:rsidRPr="00824F89" w:rsidDel="00824F89">
          <w:rPr>
            <w:b/>
            <w:szCs w:val="24"/>
            <w:lang w:eastAsia="ja-JP"/>
          </w:rPr>
          <w:fldChar w:fldCharType="begin"/>
        </w:r>
        <w:r w:rsidRPr="00824F89" w:rsidDel="00824F89">
          <w:rPr>
            <w:b/>
            <w:szCs w:val="24"/>
            <w:lang w:eastAsia="ja-JP"/>
          </w:rPr>
          <w:delInstrText xml:space="preserve"> SEQ Figure_TOC \s 8 \* MERGEFORMAT </w:delInstrText>
        </w:r>
        <w:r w:rsidRPr="00824F89" w:rsidDel="00824F89">
          <w:rPr>
            <w:b/>
            <w:szCs w:val="24"/>
            <w:lang w:eastAsia="ja-JP"/>
          </w:rPr>
          <w:fldChar w:fldCharType="separate"/>
        </w:r>
        <w:r w:rsidR="00824F89" w:rsidRPr="00824F89" w:rsidDel="00824F89">
          <w:rPr>
            <w:b/>
            <w:noProof/>
            <w:szCs w:val="24"/>
            <w:lang w:eastAsia="ja-JP"/>
          </w:rPr>
          <w:delInstrText>2</w:delInstrText>
        </w:r>
        <w:r w:rsidRPr="00824F89" w:rsidDel="00824F89">
          <w:rPr>
            <w:b/>
            <w:szCs w:val="24"/>
            <w:lang w:eastAsia="ja-JP"/>
          </w:rPr>
          <w:fldChar w:fldCharType="end"/>
        </w:r>
        <w:r w:rsidRPr="00824F89" w:rsidDel="00824F89">
          <w:rPr>
            <w:b/>
            <w:szCs w:val="24"/>
            <w:lang w:eastAsia="ja-JP"/>
          </w:rPr>
          <w:tab/>
          <w:delInstrText>A Possible Implementation of the CRC-32 Encoder</w:delInstrText>
        </w:r>
        <w:bookmarkEnd w:id="3884"/>
        <w:r w:rsidRPr="00824F89" w:rsidDel="00824F89">
          <w:rPr>
            <w:b/>
            <w:szCs w:val="24"/>
            <w:lang w:eastAsia="ja-JP"/>
          </w:rPr>
          <w:delInstrText>"</w:delInstrText>
        </w:r>
        <w:r w:rsidRPr="00824F89" w:rsidDel="00824F89">
          <w:rPr>
            <w:b/>
            <w:szCs w:val="24"/>
            <w:lang w:eastAsia="ja-JP"/>
          </w:rPr>
          <w:fldChar w:fldCharType="end"/>
        </w:r>
        <w:r w:rsidRPr="00824F89" w:rsidDel="00824F89">
          <w:rPr>
            <w:b/>
            <w:szCs w:val="24"/>
            <w:lang w:eastAsia="ja-JP"/>
          </w:rPr>
          <w:delText>:  A Possible Implementation of the CRC-32 Encoder</w:delText>
        </w:r>
      </w:del>
    </w:p>
    <w:p w14:paraId="0775D86F" w14:textId="0DCD9953" w:rsidR="001C084F" w:rsidRPr="00824F89" w:rsidDel="00824F89" w:rsidRDefault="001C084F" w:rsidP="003A0ACC">
      <w:pPr>
        <w:pStyle w:val="Annex5"/>
        <w:rPr>
          <w:del w:id="3885" w:author="Daniel Fischer" w:date="2017-06-08T11:26:00Z"/>
        </w:rPr>
      </w:pPr>
      <w:del w:id="3886" w:author="Daniel Fischer" w:date="2017-06-08T11:26:00Z">
        <w:r w:rsidRPr="00824F89" w:rsidDel="00824F89">
          <w:delText>CRC-32  Decoding Procedure</w:delText>
        </w:r>
      </w:del>
    </w:p>
    <w:p w14:paraId="4EFCDE35" w14:textId="6ADEBC34" w:rsidR="001C084F" w:rsidRPr="00824F89" w:rsidDel="00824F89" w:rsidRDefault="001C084F" w:rsidP="001C084F">
      <w:pPr>
        <w:numPr>
          <w:ilvl w:val="3"/>
          <w:numId w:val="0"/>
        </w:numPr>
        <w:tabs>
          <w:tab w:val="left" w:pos="907"/>
        </w:tabs>
        <w:rPr>
          <w:del w:id="3887" w:author="Daniel Fischer" w:date="2017-06-08T11:26:00Z"/>
        </w:rPr>
      </w:pPr>
      <w:del w:id="3888" w:author="Daniel Fischer" w:date="2017-06-08T11:26:00Z">
        <w:r w:rsidRPr="00824F89" w:rsidDel="00824F89">
          <w:delText xml:space="preserve">The decoding procedure shall accept an </w:delText>
        </w:r>
        <w:r w:rsidRPr="00824F89" w:rsidDel="00824F89">
          <w:rPr>
            <w:i/>
          </w:rPr>
          <w:delText>n</w:delText>
        </w:r>
        <w:r w:rsidRPr="00824F89" w:rsidDel="00824F89">
          <w:delText>-bit received codeword, including the 32-bit Cyclic Redundancy Check, and generate a 32-bit syndrome.</w:delText>
        </w:r>
      </w:del>
    </w:p>
    <w:p w14:paraId="55E586D2" w14:textId="253A1EB9" w:rsidR="001C084F" w:rsidRPr="00824F89" w:rsidDel="00824F89" w:rsidRDefault="001C084F" w:rsidP="001C084F">
      <w:pPr>
        <w:numPr>
          <w:ilvl w:val="3"/>
          <w:numId w:val="0"/>
        </w:numPr>
        <w:tabs>
          <w:tab w:val="left" w:pos="907"/>
        </w:tabs>
        <w:rPr>
          <w:del w:id="3889" w:author="Daniel Fischer" w:date="2017-06-08T11:26:00Z"/>
        </w:rPr>
      </w:pPr>
      <w:del w:id="3890" w:author="Daniel Fischer" w:date="2017-06-08T11:26:00Z">
        <w:r w:rsidRPr="00824F89" w:rsidDel="00824F89">
          <w:delText>An error shall be detected if and only if at least one of the syndrome bits is non-‘zero’.</w:delText>
        </w:r>
      </w:del>
    </w:p>
    <w:p w14:paraId="617211E2" w14:textId="4C5AD3B7" w:rsidR="001C084F" w:rsidRPr="00824F89" w:rsidDel="00824F89" w:rsidRDefault="001C084F" w:rsidP="001C084F">
      <w:pPr>
        <w:numPr>
          <w:ilvl w:val="3"/>
          <w:numId w:val="0"/>
        </w:numPr>
        <w:tabs>
          <w:tab w:val="left" w:pos="907"/>
        </w:tabs>
        <w:rPr>
          <w:del w:id="3891" w:author="Daniel Fischer" w:date="2017-06-08T11:26:00Z"/>
        </w:rPr>
      </w:pPr>
      <w:del w:id="3892" w:author="Daniel Fischer" w:date="2017-06-08T11:26:00Z">
        <w:r w:rsidRPr="00824F89" w:rsidDel="00824F89">
          <w:delText xml:space="preserve">The received block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xml:space="preserve">) shall equal the transmitted codeword </w:delText>
        </w:r>
        <w:r w:rsidRPr="00824F89" w:rsidDel="00824F89">
          <w:rPr>
            <w:iCs/>
          </w:rPr>
          <w:delText>C</w:delText>
        </w:r>
        <w:r w:rsidRPr="00824F89" w:rsidDel="00824F89">
          <w:delText>(</w:delText>
        </w:r>
        <w:r w:rsidRPr="00824F89" w:rsidDel="00824F89">
          <w:rPr>
            <w:i/>
          </w:rPr>
          <w:delText>X</w:delText>
        </w:r>
        <w:r w:rsidRPr="00824F89" w:rsidDel="00824F89">
          <w:delText xml:space="preserve">) plus (modulo two) the </w:delText>
        </w:r>
        <w:r w:rsidRPr="00824F89" w:rsidDel="00824F89">
          <w:rPr>
            <w:i/>
          </w:rPr>
          <w:delText>n</w:delText>
        </w:r>
        <w:r w:rsidRPr="00824F89" w:rsidDel="00824F89">
          <w:delText xml:space="preserve">-bit error block </w:delText>
        </w:r>
        <w:r w:rsidRPr="00824F89" w:rsidDel="00824F89">
          <w:rPr>
            <w:iCs/>
          </w:rPr>
          <w:delText>E</w:delText>
        </w:r>
        <w:r w:rsidRPr="00824F89" w:rsidDel="00824F89">
          <w:delText>(</w:delText>
        </w:r>
        <w:r w:rsidRPr="00824F89" w:rsidDel="00824F89">
          <w:rPr>
            <w:i/>
          </w:rPr>
          <w:delText>X</w:delText>
        </w:r>
        <w:r w:rsidRPr="00824F89" w:rsidDel="00824F89">
          <w:delText xml:space="preserve">),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 </w:delText>
        </w:r>
        <w:r w:rsidRPr="00824F89" w:rsidDel="00824F89">
          <w:rPr>
            <w:iCs/>
          </w:rPr>
          <w:delText>C</w:delText>
        </w:r>
        <w:r w:rsidRPr="00824F89" w:rsidDel="00824F89">
          <w:delText>(</w:delText>
        </w:r>
        <w:r w:rsidRPr="00824F89" w:rsidDel="00824F89">
          <w:rPr>
            <w:i/>
          </w:rPr>
          <w:delText>X</w:delText>
        </w:r>
        <w:r w:rsidRPr="00824F89" w:rsidDel="00824F89">
          <w:delText>) + </w:delText>
        </w:r>
        <w:r w:rsidRPr="00824F89" w:rsidDel="00824F89">
          <w:rPr>
            <w:iCs/>
          </w:rPr>
          <w:delText>E</w:delText>
        </w:r>
        <w:r w:rsidRPr="00824F89" w:rsidDel="00824F89">
          <w:delText>(</w:delText>
        </w:r>
        <w:r w:rsidRPr="00824F89" w:rsidDel="00824F89">
          <w:rPr>
            <w:i/>
          </w:rPr>
          <w:delText>X</w:delText>
        </w:r>
        <w:r w:rsidRPr="00824F89" w:rsidDel="00824F89">
          <w:delText>), where both are expressed as polynomials of the same form, i.e., with the most significant bit C</w:delText>
        </w:r>
        <w:r w:rsidRPr="00824F89" w:rsidDel="00824F89">
          <w:rPr>
            <w:vertAlign w:val="subscript"/>
          </w:rPr>
          <w:delText>0</w:delText>
        </w:r>
        <w:r w:rsidRPr="00824F89" w:rsidDel="00824F89">
          <w:delText xml:space="preserve"> or E</w:delText>
        </w:r>
        <w:r w:rsidRPr="00824F89" w:rsidDel="00824F89">
          <w:rPr>
            <w:vertAlign w:val="subscript"/>
          </w:rPr>
          <w:delText>0</w:delText>
        </w:r>
        <w:r w:rsidRPr="00824F89" w:rsidDel="00824F89">
          <w:delText xml:space="preserve"> taken as the binary coefficient of the highest power of </w:delText>
        </w:r>
        <w:r w:rsidRPr="00824F89" w:rsidDel="00824F89">
          <w:rPr>
            <w:i/>
            <w:iCs/>
          </w:rPr>
          <w:delText>X</w:delText>
        </w:r>
        <w:r w:rsidRPr="00824F89" w:rsidDel="00824F89">
          <w:delText>.</w:delText>
        </w:r>
      </w:del>
    </w:p>
    <w:p w14:paraId="70250502" w14:textId="0199D9CC" w:rsidR="001C084F" w:rsidRPr="00824F89" w:rsidDel="00824F89" w:rsidRDefault="001C084F" w:rsidP="001C084F">
      <w:pPr>
        <w:numPr>
          <w:ilvl w:val="3"/>
          <w:numId w:val="0"/>
        </w:numPr>
        <w:tabs>
          <w:tab w:val="left" w:pos="907"/>
        </w:tabs>
        <w:rPr>
          <w:del w:id="3893" w:author="Daniel Fischer" w:date="2017-06-08T11:26:00Z"/>
        </w:rPr>
      </w:pPr>
      <w:del w:id="3894" w:author="Daniel Fischer" w:date="2017-06-08T11:26:00Z">
        <w:r w:rsidRPr="00824F89" w:rsidDel="00824F89">
          <w:delText xml:space="preserve">With </w:delText>
        </w:r>
        <w:r w:rsidRPr="00824F89" w:rsidDel="00824F89">
          <w:rPr>
            <w:iCs/>
            <w:noProof/>
          </w:rPr>
          <w:delText>C</w:delText>
        </w:r>
        <w:r w:rsidRPr="00824F89" w:rsidDel="00824F89">
          <w:rPr>
            <w:vertAlign w:val="superscript"/>
          </w:rPr>
          <w:delText>*</w:delText>
        </w:r>
        <w:r w:rsidRPr="00824F89" w:rsidDel="00824F89">
          <w:rPr>
            <w:noProof/>
          </w:rPr>
          <w:delText>(</w:delText>
        </w:r>
        <w:r w:rsidRPr="00824F89" w:rsidDel="00824F89">
          <w:rPr>
            <w:i/>
            <w:noProof/>
          </w:rPr>
          <w:delText>X</w:delText>
        </w:r>
        <w:r w:rsidRPr="00824F89" w:rsidDel="00824F89">
          <w:rPr>
            <w:noProof/>
          </w:rPr>
          <w:delText>)</w:delText>
        </w:r>
        <w:r w:rsidRPr="00824F89" w:rsidDel="00824F89">
          <w:delText xml:space="preserve"> being the </w:delText>
        </w:r>
        <w:r w:rsidRPr="00824F89" w:rsidDel="00824F89">
          <w:rPr>
            <w:i/>
          </w:rPr>
          <w:delText>n</w:delText>
        </w:r>
        <w:r w:rsidRPr="00824F89" w:rsidDel="00824F89">
          <w:delText>-bit received codeword with the first transferred bit being the most significant bit C</w:delText>
        </w:r>
        <w:r w:rsidRPr="00824F89" w:rsidDel="00824F89">
          <w:rPr>
            <w:vertAlign w:val="subscript"/>
          </w:rPr>
          <w:delText>0</w:delText>
        </w:r>
        <w:r w:rsidRPr="00824F89" w:rsidDel="00824F89">
          <w:rPr>
            <w:vertAlign w:val="superscript"/>
          </w:rPr>
          <w:delText>*</w:delText>
        </w:r>
        <w:r w:rsidRPr="00824F89" w:rsidDel="00824F89">
          <w:delText xml:space="preserve"> taken as the coefficient of the highest power of </w:delText>
        </w:r>
        <w:r w:rsidRPr="00824F89" w:rsidDel="00824F89">
          <w:rPr>
            <w:i/>
            <w:iCs/>
          </w:rPr>
          <w:delText>X</w:delText>
        </w:r>
        <w:r w:rsidRPr="00824F89" w:rsidDel="00824F89">
          <w:delText xml:space="preserve">, then the equation for the 32-bit syndrome, expressed as a polynomial </w:delText>
        </w:r>
        <w:r w:rsidRPr="00824F89" w:rsidDel="00824F89">
          <w:rPr>
            <w:iCs/>
            <w:noProof/>
          </w:rPr>
          <w:delText>S</w:delText>
        </w:r>
        <w:r w:rsidRPr="00824F89" w:rsidDel="00824F89">
          <w:rPr>
            <w:noProof/>
          </w:rPr>
          <w:delText>(</w:delText>
        </w:r>
        <w:r w:rsidRPr="00824F89" w:rsidDel="00824F89">
          <w:rPr>
            <w:i/>
            <w:noProof/>
          </w:rPr>
          <w:delText>X</w:delText>
        </w:r>
        <w:r w:rsidRPr="00824F89" w:rsidDel="00824F89">
          <w:rPr>
            <w:noProof/>
          </w:rPr>
          <w:delText>)</w:delText>
        </w:r>
        <w:r w:rsidRPr="00824F89" w:rsidDel="00824F89">
          <w:delText xml:space="preserve"> with binary coefficients, shall be:</w:delText>
        </w:r>
      </w:del>
    </w:p>
    <w:p w14:paraId="573E0BDF" w14:textId="64335BA4" w:rsidR="001C084F" w:rsidRPr="00824F89" w:rsidDel="00824F89" w:rsidRDefault="001C084F" w:rsidP="001C084F">
      <w:pPr>
        <w:spacing w:before="180"/>
        <w:ind w:left="720" w:hanging="360"/>
        <w:rPr>
          <w:del w:id="3895" w:author="Daniel Fischer" w:date="2017-06-08T11:26:00Z"/>
        </w:rPr>
      </w:pPr>
      <w:del w:id="3896" w:author="Daniel Fischer" w:date="2017-06-08T11:26:00Z">
        <w:r w:rsidRPr="00824F89" w:rsidDel="00824F89">
          <w:rPr>
            <w:iCs/>
          </w:rPr>
          <w:delText>S</w:delText>
        </w:r>
        <w:r w:rsidRPr="00824F89" w:rsidDel="00824F89">
          <w:delText>(</w:delText>
        </w:r>
        <w:r w:rsidRPr="00824F89" w:rsidDel="00824F89">
          <w:rPr>
            <w:i/>
          </w:rPr>
          <w:delText>X</w:delText>
        </w:r>
        <w:r w:rsidRPr="00824F89" w:rsidDel="00824F89">
          <w:delText>) = [</w:delText>
        </w:r>
        <w:r w:rsidRPr="00824F89" w:rsidDel="00824F89">
          <w:rPr>
            <w:i/>
          </w:rPr>
          <w:delText>X</w:delText>
        </w:r>
        <w:r w:rsidRPr="00824F89" w:rsidDel="00824F89">
          <w:rPr>
            <w:vertAlign w:val="superscript"/>
          </w:rPr>
          <w:delText>32</w:delText>
        </w:r>
        <w:r w:rsidRPr="00824F89" w:rsidDel="00824F89">
          <w:rPr>
            <w:kern w:val="1"/>
          </w:rPr>
          <w:delText xml:space="preserve"> </w:delText>
        </w:r>
        <w:r w:rsidRPr="00824F89" w:rsidDel="00824F89">
          <w:delText>∙</w:delText>
        </w:r>
        <w:r w:rsidRPr="00824F89" w:rsidDel="00824F89">
          <w:rPr>
            <w:kern w:val="1"/>
          </w:rPr>
          <w:delText xml:space="preserve"> </w:delText>
        </w:r>
        <w:r w:rsidRPr="00824F89" w:rsidDel="00824F89">
          <w:delText xml:space="preserve">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xml:space="preserve">)] modulo </w:delText>
        </w:r>
        <w:r w:rsidRPr="00824F89" w:rsidDel="00824F89">
          <w:rPr>
            <w:iCs/>
          </w:rPr>
          <w:delText>G</w:delText>
        </w:r>
        <w:r w:rsidRPr="00824F89" w:rsidDel="00824F89">
          <w:delText>(</w:delText>
        </w:r>
        <w:r w:rsidRPr="00824F89" w:rsidDel="00824F89">
          <w:rPr>
            <w:i/>
          </w:rPr>
          <w:delText>X</w:delText>
        </w:r>
        <w:r w:rsidRPr="00824F89" w:rsidDel="00824F89">
          <w:delText>)</w:delText>
        </w:r>
      </w:del>
    </w:p>
    <w:p w14:paraId="025A444E" w14:textId="1B06A1E8" w:rsidR="001C084F" w:rsidRPr="00824F89" w:rsidDel="00824F89" w:rsidRDefault="001C084F" w:rsidP="001C084F">
      <w:pPr>
        <w:rPr>
          <w:del w:id="3897" w:author="Daniel Fischer" w:date="2017-06-08T11:26:00Z"/>
        </w:rPr>
      </w:pPr>
      <w:del w:id="3898" w:author="Daniel Fischer" w:date="2017-06-08T11:26:00Z">
        <w:r w:rsidRPr="00824F89" w:rsidDel="00824F89">
          <w:delText>The syndrome polynomial will be ‘zero’ if no error is detected, and non-‘zero’ if an error is detected, with the most significant bit S</w:delText>
        </w:r>
        <w:r w:rsidRPr="00824F89" w:rsidDel="00824F89">
          <w:rPr>
            <w:vertAlign w:val="subscript"/>
          </w:rPr>
          <w:delText>0</w:delText>
        </w:r>
        <w:r w:rsidRPr="00824F89" w:rsidDel="00824F89">
          <w:delText xml:space="preserve"> taken as the coefficient of the highest power of </w:delText>
        </w:r>
        <w:r w:rsidRPr="00824F89" w:rsidDel="00824F89">
          <w:rPr>
            <w:i/>
            <w:iCs/>
          </w:rPr>
          <w:delText>X</w:delText>
        </w:r>
        <w:r w:rsidRPr="00824F89" w:rsidDel="00824F89">
          <w:delText>.</w:delText>
        </w:r>
      </w:del>
    </w:p>
    <w:p w14:paraId="5BFB1317" w14:textId="00A89E02" w:rsidR="001C084F" w:rsidRPr="00824F89" w:rsidDel="00824F89" w:rsidRDefault="001C084F" w:rsidP="001C084F">
      <w:pPr>
        <w:keepLines/>
        <w:tabs>
          <w:tab w:val="left" w:pos="806"/>
        </w:tabs>
        <w:ind w:left="1138" w:hanging="1138"/>
        <w:rPr>
          <w:del w:id="3899" w:author="Daniel Fischer" w:date="2017-06-08T11:26:00Z"/>
        </w:rPr>
      </w:pPr>
      <w:del w:id="3900" w:author="Daniel Fischer" w:date="2017-06-08T11:26:00Z">
        <w:r w:rsidRPr="00824F89" w:rsidDel="00824F89">
          <w:lastRenderedPageBreak/>
          <w:delText>NOTE</w:delText>
        </w:r>
        <w:r w:rsidRPr="00824F89" w:rsidDel="00824F89">
          <w:tab/>
          <w:delText>–</w:delText>
        </w:r>
        <w:r w:rsidRPr="00824F89" w:rsidDel="00824F89">
          <w:tab/>
          <w:delText xml:space="preserve">A possible implementation of the syndrome polynomial generator is described in figure </w:delText>
        </w:r>
        <w:r w:rsidRPr="00824F89" w:rsidDel="00824F89">
          <w:fldChar w:fldCharType="begin"/>
        </w:r>
        <w:r w:rsidRPr="00824F89" w:rsidDel="00824F89">
          <w:delInstrText xml:space="preserve"> REF F_E04APossibleImplementationoftheCRC32De \h </w:delInstrText>
        </w:r>
        <w:r w:rsidRPr="00824F89" w:rsidDel="00824F89">
          <w:fldChar w:fldCharType="separate"/>
        </w:r>
      </w:del>
      <w:ins w:id="3901" w:author="Daniel Fischer" w:date="2017-05-10T18:11:00Z">
        <w:del w:id="3902" w:author="Daniel Fischer" w:date="2017-06-08T11:24:00Z">
          <w:r w:rsidR="00E10076" w:rsidRPr="00824F89" w:rsidDel="00824F89">
            <w:rPr>
              <w:b/>
              <w:noProof/>
              <w:szCs w:val="24"/>
            </w:rPr>
            <w:delText>D</w:delText>
          </w:r>
          <w:r w:rsidR="00E10076" w:rsidRPr="00824F89" w:rsidDel="00824F89">
            <w:rPr>
              <w:b/>
              <w:szCs w:val="24"/>
            </w:rPr>
            <w:noBreakHyphen/>
          </w:r>
          <w:r w:rsidR="00E10076" w:rsidRPr="00824F89" w:rsidDel="00824F89">
            <w:rPr>
              <w:b/>
              <w:noProof/>
              <w:szCs w:val="24"/>
            </w:rPr>
            <w:delText>8</w:delText>
          </w:r>
        </w:del>
      </w:ins>
      <w:del w:id="3903" w:author="Daniel Fischer" w:date="2017-06-08T11:24:00Z">
        <w:r w:rsidR="00982337" w:rsidRPr="00824F89" w:rsidDel="00824F89">
          <w:rPr>
            <w:b/>
            <w:noProof/>
            <w:szCs w:val="24"/>
          </w:rPr>
          <w:delText>D</w:delText>
        </w:r>
        <w:r w:rsidR="00982337" w:rsidRPr="00824F89" w:rsidDel="00824F89">
          <w:rPr>
            <w:b/>
            <w:szCs w:val="24"/>
          </w:rPr>
          <w:noBreakHyphen/>
        </w:r>
        <w:r w:rsidR="00982337" w:rsidRPr="00824F89" w:rsidDel="00824F89">
          <w:rPr>
            <w:b/>
            <w:noProof/>
            <w:szCs w:val="24"/>
          </w:rPr>
          <w:delText>8</w:delText>
        </w:r>
      </w:del>
      <w:del w:id="3904" w:author="Daniel Fischer" w:date="2017-06-08T11:26:00Z">
        <w:r w:rsidRPr="00824F89" w:rsidDel="00824F89">
          <w:fldChar w:fldCharType="end"/>
        </w:r>
        <w:r w:rsidRPr="00824F89" w:rsidDel="00824F89">
          <w:delText xml:space="preserve">.  For each frame, the shift register cells are initialized to ‘zero’. This initialization differs from that performed for the 16-bit CRC described in other CCSDS books, for which the cells are initialized to ‘all ones’.  The codeword includes </w:delText>
        </w:r>
        <w:r w:rsidRPr="00824F89" w:rsidDel="00824F89">
          <w:rPr>
            <w:i/>
            <w:iCs/>
          </w:rPr>
          <w:delText>n</w:delText>
        </w:r>
        <w:r w:rsidRPr="00824F89" w:rsidDel="00824F89">
          <w:delText xml:space="preserve"> bits, i.e., (</w:delText>
        </w:r>
        <w:r w:rsidRPr="00824F89" w:rsidDel="00824F89">
          <w:rPr>
            <w:i/>
            <w:iCs/>
          </w:rPr>
          <w:delText>n</w:delText>
        </w:r>
        <w:r w:rsidRPr="00824F89" w:rsidDel="00824F89">
          <w:delText xml:space="preserve">–32) information message bits plus the 32 bits of the Cyclic Redundancy Check. All the </w:delText>
        </w:r>
        <w:r w:rsidRPr="00824F89" w:rsidDel="00824F89">
          <w:rPr>
            <w:i/>
            <w:iCs/>
          </w:rPr>
          <w:delText>n</w:delText>
        </w:r>
        <w:r w:rsidRPr="00824F89" w:rsidDel="00824F89">
          <w:delText xml:space="preserve"> bits of the codeword are clocked into the input and then the storage stages are examined. For an error-free block, the contents of the shift register cells will be zero. A non-zero content indicates an erroneous block.</w:delText>
        </w:r>
      </w:del>
    </w:p>
    <w:p w14:paraId="4A184062" w14:textId="3F7BAEB4" w:rsidR="001C084F" w:rsidRPr="00824F89" w:rsidDel="00824F89" w:rsidRDefault="001C084F" w:rsidP="001C084F">
      <w:pPr>
        <w:keepLines/>
        <w:suppressAutoHyphens/>
        <w:ind w:left="-540"/>
        <w:jc w:val="center"/>
        <w:rPr>
          <w:del w:id="3905" w:author="Daniel Fischer" w:date="2017-06-08T11:26:00Z"/>
          <w:b/>
          <w:szCs w:val="24"/>
        </w:rPr>
      </w:pPr>
      <w:del w:id="3906" w:author="Daniel Fischer" w:date="2017-06-08T11:26:00Z">
        <w:r w:rsidRPr="009B2223" w:rsidDel="00824F89">
          <w:rPr>
            <w:b/>
            <w:noProof/>
            <w:szCs w:val="24"/>
            <w:lang w:val="fr-FR" w:eastAsia="fr-FR"/>
          </w:rPr>
          <w:drawing>
            <wp:inline distT="0" distB="0" distL="0" distR="0" wp14:anchorId="73A8FF96" wp14:editId="35622065">
              <wp:extent cx="6449060" cy="1177925"/>
              <wp:effectExtent l="0" t="0" r="254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449060" cy="1177925"/>
                      </a:xfrm>
                      <a:prstGeom prst="rect">
                        <a:avLst/>
                      </a:prstGeom>
                      <a:noFill/>
                      <a:ln>
                        <a:noFill/>
                      </a:ln>
                    </pic:spPr>
                  </pic:pic>
                </a:graphicData>
              </a:graphic>
            </wp:inline>
          </w:drawing>
        </w:r>
      </w:del>
    </w:p>
    <w:p w14:paraId="1F6AD714" w14:textId="0EA37DB7" w:rsidR="001C084F" w:rsidRPr="00824F89" w:rsidDel="00824F89" w:rsidRDefault="001C084F" w:rsidP="001C084F">
      <w:pPr>
        <w:keepLines/>
        <w:suppressAutoHyphens/>
        <w:jc w:val="center"/>
        <w:rPr>
          <w:del w:id="3907" w:author="Daniel Fischer" w:date="2017-06-08T11:26:00Z"/>
          <w:b/>
          <w:szCs w:val="24"/>
        </w:rPr>
      </w:pPr>
      <w:del w:id="3908" w:author="Daniel Fischer" w:date="2017-06-08T11:26:00Z">
        <w:r w:rsidRPr="00824F89" w:rsidDel="00824F89">
          <w:rPr>
            <w:b/>
            <w:szCs w:val="24"/>
          </w:rPr>
          <w:delText xml:space="preserve">Figure </w:delText>
        </w:r>
        <w:bookmarkStart w:id="3909" w:name="F_E04APossibleImplementationoftheCRC32De"/>
        <w:r w:rsidRPr="00824F89" w:rsidDel="00824F89">
          <w:rPr>
            <w:b/>
            <w:szCs w:val="24"/>
          </w:rPr>
          <w:fldChar w:fldCharType="begin"/>
        </w:r>
        <w:r w:rsidRPr="00824F89" w:rsidDel="00824F89">
          <w:rPr>
            <w:b/>
            <w:szCs w:val="24"/>
          </w:rPr>
          <w:delInstrText xml:space="preserve"> STYLEREF "Heading 8,Annex Heading 1"\l \n \t \* MERGEFORMAT </w:delInstrText>
        </w:r>
        <w:r w:rsidRPr="00824F89" w:rsidDel="00824F89">
          <w:rPr>
            <w:b/>
            <w:szCs w:val="24"/>
          </w:rPr>
          <w:fldChar w:fldCharType="separate"/>
        </w:r>
        <w:r w:rsidR="00824F89" w:rsidRPr="00824F89" w:rsidDel="00824F89">
          <w:rPr>
            <w:b/>
            <w:noProof/>
            <w:szCs w:val="24"/>
          </w:rPr>
          <w:delText>D</w:delText>
        </w:r>
        <w:r w:rsidRPr="00824F89" w:rsidDel="00824F89">
          <w:rPr>
            <w:b/>
            <w:szCs w:val="24"/>
          </w:rPr>
          <w:fldChar w:fldCharType="end"/>
        </w:r>
        <w:r w:rsidRPr="00824F89" w:rsidDel="00824F89">
          <w:rPr>
            <w:b/>
            <w:szCs w:val="24"/>
          </w:rPr>
          <w:noBreakHyphen/>
        </w:r>
        <w:r w:rsidRPr="00824F89" w:rsidDel="00824F89">
          <w:rPr>
            <w:b/>
            <w:szCs w:val="24"/>
          </w:rPr>
          <w:fldChar w:fldCharType="begin"/>
        </w:r>
        <w:r w:rsidRPr="00824F89" w:rsidDel="00824F89">
          <w:rPr>
            <w:b/>
            <w:szCs w:val="24"/>
          </w:rPr>
          <w:delInstrText xml:space="preserve"> SEQ Figure \s 8 \* MERGEFORMAT </w:delInstrText>
        </w:r>
        <w:r w:rsidRPr="00824F89" w:rsidDel="00824F89">
          <w:rPr>
            <w:b/>
            <w:szCs w:val="24"/>
          </w:rPr>
          <w:fldChar w:fldCharType="separate"/>
        </w:r>
        <w:r w:rsidR="00824F89" w:rsidRPr="00824F89" w:rsidDel="00824F89">
          <w:rPr>
            <w:b/>
            <w:noProof/>
            <w:szCs w:val="24"/>
          </w:rPr>
          <w:delText>8</w:delText>
        </w:r>
        <w:r w:rsidRPr="00824F89" w:rsidDel="00824F89">
          <w:rPr>
            <w:b/>
            <w:noProof/>
            <w:szCs w:val="24"/>
          </w:rPr>
          <w:fldChar w:fldCharType="end"/>
        </w:r>
        <w:bookmarkEnd w:id="3909"/>
        <w:r w:rsidRPr="00824F89" w:rsidDel="00824F89">
          <w:rPr>
            <w:b/>
            <w:szCs w:val="24"/>
          </w:rPr>
          <w:fldChar w:fldCharType="begin"/>
        </w:r>
        <w:r w:rsidRPr="00824F89" w:rsidDel="00824F89">
          <w:rPr>
            <w:b/>
            <w:szCs w:val="24"/>
          </w:rPr>
          <w:delInstrText xml:space="preserve"> TC \f G "</w:delInstrText>
        </w:r>
        <w:r w:rsidRPr="00824F89" w:rsidDel="00824F89">
          <w:rPr>
            <w:b/>
            <w:szCs w:val="24"/>
          </w:rPr>
          <w:fldChar w:fldCharType="begin"/>
        </w:r>
        <w:r w:rsidRPr="00824F89" w:rsidDel="00824F89">
          <w:rPr>
            <w:b/>
            <w:szCs w:val="24"/>
          </w:rPr>
          <w:delInstrText xml:space="preserve"> STYLEREF "Heading 8,Annex Heading 1"\l \n \t \* MERGEFORMAT </w:delInstrText>
        </w:r>
        <w:r w:rsidRPr="00824F89" w:rsidDel="00824F89">
          <w:rPr>
            <w:b/>
            <w:szCs w:val="24"/>
          </w:rPr>
          <w:fldChar w:fldCharType="separate"/>
        </w:r>
        <w:bookmarkStart w:id="3910" w:name="_Toc454979863"/>
        <w:r w:rsidR="00824F89" w:rsidRPr="00824F89" w:rsidDel="00824F89">
          <w:rPr>
            <w:b/>
            <w:noProof/>
            <w:szCs w:val="24"/>
          </w:rPr>
          <w:delInstrText>D</w:delInstrText>
        </w:r>
        <w:r w:rsidRPr="00824F89" w:rsidDel="00824F89">
          <w:rPr>
            <w:b/>
            <w:noProof/>
            <w:szCs w:val="24"/>
          </w:rPr>
          <w:fldChar w:fldCharType="end"/>
        </w:r>
        <w:r w:rsidRPr="00824F89" w:rsidDel="00824F89">
          <w:rPr>
            <w:b/>
            <w:szCs w:val="24"/>
          </w:rPr>
          <w:delInstrText>-</w:delInstrText>
        </w:r>
        <w:r w:rsidRPr="00824F89" w:rsidDel="00824F89">
          <w:rPr>
            <w:b/>
            <w:szCs w:val="24"/>
          </w:rPr>
          <w:fldChar w:fldCharType="begin"/>
        </w:r>
        <w:r w:rsidRPr="00824F89" w:rsidDel="00824F89">
          <w:rPr>
            <w:b/>
            <w:szCs w:val="24"/>
          </w:rPr>
          <w:delInstrText xml:space="preserve"> SEQ Figure_TOC \s 8 \* MERGEFORMAT </w:delInstrText>
        </w:r>
        <w:r w:rsidRPr="00824F89" w:rsidDel="00824F89">
          <w:rPr>
            <w:b/>
            <w:szCs w:val="24"/>
          </w:rPr>
          <w:fldChar w:fldCharType="separate"/>
        </w:r>
        <w:r w:rsidR="00824F89" w:rsidRPr="00824F89" w:rsidDel="00824F89">
          <w:rPr>
            <w:b/>
            <w:noProof/>
            <w:szCs w:val="24"/>
          </w:rPr>
          <w:delInstrText>3</w:delInstrText>
        </w:r>
        <w:r w:rsidRPr="00824F89" w:rsidDel="00824F89">
          <w:rPr>
            <w:b/>
            <w:noProof/>
            <w:szCs w:val="24"/>
          </w:rPr>
          <w:fldChar w:fldCharType="end"/>
        </w:r>
        <w:r w:rsidRPr="00824F89" w:rsidDel="00824F89">
          <w:rPr>
            <w:b/>
            <w:szCs w:val="24"/>
          </w:rPr>
          <w:tab/>
          <w:delInstrText>A Possible Implementation of the CRC-32 Decoder</w:delInstrText>
        </w:r>
        <w:bookmarkEnd w:id="3910"/>
        <w:r w:rsidRPr="00824F89" w:rsidDel="00824F89">
          <w:rPr>
            <w:b/>
            <w:szCs w:val="24"/>
          </w:rPr>
          <w:delInstrText>"</w:delInstrText>
        </w:r>
        <w:r w:rsidRPr="00824F89" w:rsidDel="00824F89">
          <w:rPr>
            <w:b/>
            <w:szCs w:val="24"/>
          </w:rPr>
          <w:fldChar w:fldCharType="end"/>
        </w:r>
        <w:r w:rsidRPr="00824F89" w:rsidDel="00824F89">
          <w:rPr>
            <w:b/>
            <w:szCs w:val="24"/>
          </w:rPr>
          <w:delText>:  A Possible Implementation of the CRC-32 Decoder</w:delText>
        </w:r>
      </w:del>
    </w:p>
    <w:p w14:paraId="53D8709B" w14:textId="6E4B03F7" w:rsidR="003D5EAD" w:rsidRPr="00824F89" w:rsidDel="00824F89" w:rsidRDefault="003D5EAD" w:rsidP="003D5EAD">
      <w:pPr>
        <w:rPr>
          <w:del w:id="3911" w:author="Daniel Fischer" w:date="2017-06-08T11:26:00Z"/>
        </w:rPr>
      </w:pPr>
    </w:p>
    <w:p w14:paraId="3164BE74" w14:textId="77777777" w:rsidR="003D5EAD" w:rsidRPr="00824F89" w:rsidRDefault="003D5EAD" w:rsidP="003D5EAD">
      <w:pPr>
        <w:pStyle w:val="Annex2"/>
      </w:pPr>
      <w:r w:rsidRPr="00824F89">
        <w:t>Security Associations Management Service</w:t>
      </w:r>
    </w:p>
    <w:p w14:paraId="00EB414F" w14:textId="36D01A32" w:rsidR="003D5EAD" w:rsidRDefault="003D5EAD" w:rsidP="003D5EAD">
      <w:pPr>
        <w:rPr>
          <w:ins w:id="3912" w:author="Daniel Fischer" w:date="2017-10-26T15:32:00Z"/>
        </w:rPr>
      </w:pPr>
      <w:r w:rsidRPr="00824F89">
        <w:t>This section specifies the baseline implementation mode for the Security Associations Management Service Extended Procedures.  The configuration to be used for SA Management interoperability testing and operation is:</w:t>
      </w:r>
    </w:p>
    <w:p w14:paraId="2F0910B2" w14:textId="77777777" w:rsidR="00631147" w:rsidRPr="00824F89" w:rsidRDefault="00631147">
      <w:pPr>
        <w:pStyle w:val="Titre4"/>
        <w:rPr>
          <w:ins w:id="3913" w:author="Daniel Fischer" w:date="2017-10-26T15:32:00Z"/>
        </w:rPr>
      </w:pPr>
      <w:ins w:id="3914" w:author="Daniel Fischer" w:date="2017-10-26T15:32:00Z">
        <w:r w:rsidRPr="00824F89">
          <w:t>Start SA</w:t>
        </w:r>
      </w:ins>
    </w:p>
    <w:p w14:paraId="09D25622" w14:textId="77777777" w:rsidR="00631147" w:rsidRPr="00824F89" w:rsidRDefault="00631147" w:rsidP="00631147">
      <w:pPr>
        <w:pStyle w:val="Liste"/>
        <w:numPr>
          <w:ilvl w:val="0"/>
          <w:numId w:val="45"/>
        </w:numPr>
        <w:rPr>
          <w:ins w:id="3915" w:author="Daniel Fischer" w:date="2017-10-26T15:32:00Z"/>
        </w:rPr>
      </w:pPr>
      <w:ins w:id="3916" w:author="Daniel Fischer" w:date="2017-10-26T15:32:00Z">
        <w:r w:rsidRPr="00824F89">
          <w:t>The SPI field shall be 16 bits in length.</w:t>
        </w:r>
      </w:ins>
    </w:p>
    <w:p w14:paraId="653F052E" w14:textId="77777777" w:rsidR="00631147" w:rsidRPr="00824F89" w:rsidRDefault="00631147" w:rsidP="00631147">
      <w:pPr>
        <w:pStyle w:val="Liste"/>
        <w:numPr>
          <w:ilvl w:val="0"/>
          <w:numId w:val="45"/>
        </w:numPr>
        <w:rPr>
          <w:ins w:id="3917" w:author="Daniel Fischer" w:date="2017-10-26T15:32:00Z"/>
        </w:rPr>
      </w:pPr>
      <w:ins w:id="3918" w:author="Daniel Fischer" w:date="2017-10-26T15:32:00Z">
        <w:r w:rsidRPr="00824F89">
          <w:t>The GVC ID / GMAP ID field shall be a multiple of 32 bits in length.  Each GVC ID / GMAP ID entered shall consist of a concatenation of the following values from the underlying Space Link Protocol:</w:t>
        </w:r>
      </w:ins>
    </w:p>
    <w:p w14:paraId="3DB6A3B5" w14:textId="77777777" w:rsidR="00631147" w:rsidRPr="00824F89" w:rsidRDefault="00631147" w:rsidP="00631147">
      <w:pPr>
        <w:pStyle w:val="Liste"/>
        <w:numPr>
          <w:ilvl w:val="1"/>
          <w:numId w:val="45"/>
        </w:numPr>
        <w:rPr>
          <w:ins w:id="3919" w:author="Daniel Fischer" w:date="2017-10-26T15:32:00Z"/>
        </w:rPr>
      </w:pPr>
      <w:ins w:id="3920" w:author="Daniel Fischer" w:date="2017-10-26T15:32:00Z">
        <w:r w:rsidRPr="00824F89">
          <w:t>Transfer Frame Version Number (4 bits, right-justified);</w:t>
        </w:r>
      </w:ins>
    </w:p>
    <w:p w14:paraId="22B3231C" w14:textId="77777777" w:rsidR="00631147" w:rsidRPr="00824F89" w:rsidRDefault="00631147" w:rsidP="00631147">
      <w:pPr>
        <w:pStyle w:val="Liste"/>
        <w:numPr>
          <w:ilvl w:val="1"/>
          <w:numId w:val="45"/>
        </w:numPr>
        <w:rPr>
          <w:ins w:id="3921" w:author="Daniel Fischer" w:date="2017-10-26T15:32:00Z"/>
        </w:rPr>
      </w:pPr>
      <w:ins w:id="3922" w:author="Daniel Fischer" w:date="2017-10-26T15:32:00Z">
        <w:r w:rsidRPr="00824F89">
          <w:t>Spacecraft ID (16 bits, right-justified);</w:t>
        </w:r>
      </w:ins>
    </w:p>
    <w:p w14:paraId="4D56A02B" w14:textId="77777777" w:rsidR="00631147" w:rsidRPr="00824F89" w:rsidRDefault="00631147" w:rsidP="00631147">
      <w:pPr>
        <w:pStyle w:val="Liste"/>
        <w:numPr>
          <w:ilvl w:val="1"/>
          <w:numId w:val="45"/>
        </w:numPr>
        <w:rPr>
          <w:ins w:id="3923" w:author="Daniel Fischer" w:date="2017-10-26T15:32:00Z"/>
        </w:rPr>
      </w:pPr>
      <w:ins w:id="3924" w:author="Daniel Fischer" w:date="2017-10-26T15:32:00Z">
        <w:r w:rsidRPr="00824F89">
          <w:t>Virtual Channel ID (6 bits, right-justified);</w:t>
        </w:r>
      </w:ins>
    </w:p>
    <w:p w14:paraId="0F4B77E7" w14:textId="77777777" w:rsidR="00631147" w:rsidRPr="00824F89" w:rsidRDefault="00631147" w:rsidP="00631147">
      <w:pPr>
        <w:pStyle w:val="Liste"/>
        <w:numPr>
          <w:ilvl w:val="1"/>
          <w:numId w:val="45"/>
        </w:numPr>
        <w:rPr>
          <w:ins w:id="3925" w:author="Daniel Fischer" w:date="2017-10-26T15:32:00Z"/>
        </w:rPr>
      </w:pPr>
      <w:ins w:id="3926" w:author="Daniel Fischer" w:date="2017-10-26T15:32:00Z">
        <w:r w:rsidRPr="00824F89">
          <w:t>Multiplexer Access Point ID (6 bits).</w:t>
        </w:r>
      </w:ins>
    </w:p>
    <w:p w14:paraId="5D438A12" w14:textId="77777777" w:rsidR="00631147" w:rsidRPr="00824F89" w:rsidRDefault="00631147" w:rsidP="00631147">
      <w:pPr>
        <w:pStyle w:val="Liste"/>
        <w:numPr>
          <w:ilvl w:val="0"/>
          <w:numId w:val="45"/>
        </w:numPr>
        <w:rPr>
          <w:ins w:id="3927" w:author="Daniel Fischer" w:date="2017-10-26T15:32:00Z"/>
        </w:rPr>
      </w:pPr>
      <w:ins w:id="3928" w:author="Daniel Fischer" w:date="2017-10-26T15:32:00Z">
        <w:r w:rsidRPr="00824F89">
          <w:t>The total length of the PDU (Header + Data Field) shall not exceed 988 octets.  This is to ensure that the complete Command PDU fits into one frame of 1024 octets.</w:t>
        </w:r>
      </w:ins>
    </w:p>
    <w:p w14:paraId="0314B460" w14:textId="77777777" w:rsidR="00631147" w:rsidRPr="00824F89" w:rsidRDefault="00631147" w:rsidP="00631147">
      <w:pPr>
        <w:pStyle w:val="Lgende"/>
        <w:jc w:val="center"/>
        <w:rPr>
          <w:ins w:id="3929" w:author="Daniel Fischer" w:date="2017-10-26T15:32:00Z"/>
        </w:rPr>
      </w:pPr>
      <w:ins w:id="3930" w:author="Daniel Fischer" w:date="2017-10-26T15:32:00Z">
        <w:r w:rsidRPr="009B2223">
          <w:rPr>
            <w:noProof/>
            <w:lang w:val="fr-FR" w:eastAsia="fr-FR"/>
          </w:rPr>
          <w:lastRenderedPageBreak/>
          <w:drawing>
            <wp:inline distT="0" distB="0" distL="0" distR="0" wp14:anchorId="47337D15" wp14:editId="1D527894">
              <wp:extent cx="5705475" cy="971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t xml:space="preserve"> </w:t>
        </w:r>
      </w:ins>
    </w:p>
    <w:p w14:paraId="4C588690" w14:textId="6F9C7510" w:rsidR="00631147" w:rsidRPr="006C78A1" w:rsidRDefault="00631147" w:rsidP="00631147">
      <w:pPr>
        <w:pStyle w:val="Lgende"/>
        <w:jc w:val="center"/>
        <w:rPr>
          <w:ins w:id="3931" w:author="Daniel Fischer" w:date="2017-10-26T15:32:00Z"/>
        </w:rPr>
      </w:pPr>
      <w:bookmarkStart w:id="3932" w:name="_Toc497397928"/>
      <w:ins w:id="3933" w:author="Daniel Fischer" w:date="2017-10-26T15:32:00Z">
        <w:r w:rsidRPr="006C78A1">
          <w:t xml:space="preserve">Figure </w:t>
        </w:r>
        <w:r w:rsidRPr="00824F89">
          <w:fldChar w:fldCharType="begin"/>
        </w:r>
        <w:r w:rsidRPr="006C78A1">
          <w:instrText xml:space="preserve"> STYLEREF 1 \s </w:instrText>
        </w:r>
        <w:r w:rsidRPr="00824F89">
          <w:fldChar w:fldCharType="separate"/>
        </w:r>
      </w:ins>
      <w:r w:rsidR="00F84ED3">
        <w:rPr>
          <w:noProof/>
        </w:rPr>
        <w:t>7</w:t>
      </w:r>
      <w:ins w:id="3934" w:author="Daniel Fischer" w:date="2017-10-26T15:32:00Z">
        <w:r w:rsidRPr="00824F89">
          <w:rPr>
            <w:noProof/>
          </w:rPr>
          <w:fldChar w:fldCharType="end"/>
        </w:r>
        <w:r w:rsidRPr="006C78A1">
          <w:noBreakHyphen/>
        </w:r>
        <w:r w:rsidRPr="00824F89">
          <w:fldChar w:fldCharType="begin"/>
        </w:r>
        <w:r w:rsidRPr="006C78A1">
          <w:instrText xml:space="preserve"> SEQ Figure \* ARABIC \s 1 </w:instrText>
        </w:r>
        <w:r w:rsidRPr="00824F89">
          <w:fldChar w:fldCharType="separate"/>
        </w:r>
      </w:ins>
      <w:ins w:id="3935" w:author="Daniel Fischer" w:date="2017-11-02T14:52:00Z">
        <w:r w:rsidR="00F84ED3">
          <w:rPr>
            <w:noProof/>
          </w:rPr>
          <w:t>6</w:t>
        </w:r>
      </w:ins>
      <w:ins w:id="3936" w:author="Daniel Fischer" w:date="2017-10-26T15:32:00Z">
        <w:r w:rsidRPr="00824F89">
          <w:rPr>
            <w:noProof/>
          </w:rPr>
          <w:fldChar w:fldCharType="end"/>
        </w:r>
        <w:r w:rsidRPr="006C78A1">
          <w:t>: Baseline Mode Start SA PDU</w:t>
        </w:r>
        <w:bookmarkEnd w:id="3932"/>
      </w:ins>
    </w:p>
    <w:p w14:paraId="7B2F2B49" w14:textId="77777777" w:rsidR="00631147" w:rsidRPr="00824F89" w:rsidRDefault="00631147" w:rsidP="00631147">
      <w:pPr>
        <w:pStyle w:val="Titre4"/>
        <w:rPr>
          <w:ins w:id="3937" w:author="Daniel Fischer" w:date="2017-10-26T15:32:00Z"/>
        </w:rPr>
      </w:pPr>
      <w:ins w:id="3938" w:author="Daniel Fischer" w:date="2017-10-26T15:32:00Z">
        <w:r w:rsidRPr="00824F89">
          <w:t>Stop SA</w:t>
        </w:r>
      </w:ins>
    </w:p>
    <w:p w14:paraId="5B9C92B8" w14:textId="77777777" w:rsidR="00631147" w:rsidRPr="00824F89" w:rsidRDefault="00631147" w:rsidP="00631147">
      <w:pPr>
        <w:pStyle w:val="Liste"/>
        <w:numPr>
          <w:ilvl w:val="0"/>
          <w:numId w:val="45"/>
        </w:numPr>
        <w:rPr>
          <w:ins w:id="3939" w:author="Daniel Fischer" w:date="2017-10-26T15:32:00Z"/>
        </w:rPr>
      </w:pPr>
      <w:ins w:id="3940" w:author="Daniel Fischer" w:date="2017-10-26T15:32:00Z">
        <w:r w:rsidRPr="00824F89">
          <w:t>The SPI field shall be 16 bits in length.</w:t>
        </w:r>
      </w:ins>
    </w:p>
    <w:p w14:paraId="20B578C8" w14:textId="77777777" w:rsidR="00631147" w:rsidRPr="00824F89" w:rsidRDefault="00631147" w:rsidP="00631147">
      <w:pPr>
        <w:pStyle w:val="Lgende"/>
        <w:jc w:val="center"/>
        <w:rPr>
          <w:ins w:id="3941" w:author="Daniel Fischer" w:date="2017-10-26T15:32:00Z"/>
        </w:rPr>
      </w:pPr>
      <w:ins w:id="3942" w:author="Daniel Fischer" w:date="2017-10-26T15:32:00Z">
        <w:r w:rsidRPr="009B2223">
          <w:rPr>
            <w:noProof/>
            <w:lang w:val="fr-FR" w:eastAsia="fr-FR"/>
          </w:rPr>
          <w:drawing>
            <wp:inline distT="0" distB="0" distL="0" distR="0" wp14:anchorId="7FE89975" wp14:editId="19541996">
              <wp:extent cx="3143250" cy="1400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Pr="00824F89">
          <w:t xml:space="preserve"> </w:t>
        </w:r>
      </w:ins>
    </w:p>
    <w:p w14:paraId="6CE7659F" w14:textId="4E03BDF4" w:rsidR="00631147" w:rsidRPr="00824F89" w:rsidRDefault="00631147" w:rsidP="00631147">
      <w:pPr>
        <w:pStyle w:val="Lgende"/>
        <w:jc w:val="center"/>
        <w:rPr>
          <w:ins w:id="3943" w:author="Daniel Fischer" w:date="2017-10-26T15:32:00Z"/>
        </w:rPr>
      </w:pPr>
      <w:bookmarkStart w:id="3944" w:name="_Toc497397929"/>
      <w:ins w:id="3945"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946"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947" w:author="Daniel Fischer" w:date="2017-11-02T14:52:00Z">
        <w:r w:rsidR="00F84ED3">
          <w:rPr>
            <w:noProof/>
          </w:rPr>
          <w:t>7</w:t>
        </w:r>
      </w:ins>
      <w:ins w:id="3948" w:author="Daniel Fischer" w:date="2017-10-26T15:32:00Z">
        <w:r>
          <w:rPr>
            <w:noProof/>
          </w:rPr>
          <w:fldChar w:fldCharType="end"/>
        </w:r>
        <w:r w:rsidRPr="00824F89">
          <w:t>: Stop</w:t>
        </w:r>
        <w:r w:rsidRPr="00824F89">
          <w:rPr>
            <w:b w:val="0"/>
          </w:rPr>
          <w:t xml:space="preserve"> </w:t>
        </w:r>
        <w:r w:rsidRPr="00824F89">
          <w:t>SA PDU</w:t>
        </w:r>
        <w:bookmarkEnd w:id="3944"/>
      </w:ins>
    </w:p>
    <w:p w14:paraId="04328438" w14:textId="77777777" w:rsidR="00631147" w:rsidRPr="00824F89" w:rsidRDefault="00631147" w:rsidP="00631147">
      <w:pPr>
        <w:pStyle w:val="Titre4"/>
        <w:rPr>
          <w:ins w:id="3949" w:author="Daniel Fischer" w:date="2017-10-26T15:32:00Z"/>
        </w:rPr>
      </w:pPr>
      <w:ins w:id="3950" w:author="Daniel Fischer" w:date="2017-10-26T15:32:00Z">
        <w:r w:rsidRPr="00824F89">
          <w:t>Rekey SA</w:t>
        </w:r>
      </w:ins>
    </w:p>
    <w:p w14:paraId="26350AC6" w14:textId="1DCB45A3" w:rsidR="00631147" w:rsidRPr="00824F89" w:rsidRDefault="00631147">
      <w:pPr>
        <w:pStyle w:val="Liste"/>
        <w:numPr>
          <w:ilvl w:val="0"/>
          <w:numId w:val="45"/>
        </w:numPr>
        <w:rPr>
          <w:ins w:id="3951" w:author="Daniel Fischer" w:date="2017-10-26T15:32:00Z"/>
        </w:rPr>
      </w:pPr>
      <w:ins w:id="3952" w:author="Daniel Fischer" w:date="2017-10-26T15:32:00Z">
        <w:r w:rsidRPr="00824F89">
          <w:t>The SPI field shall be 16 bits in length.</w:t>
        </w:r>
      </w:ins>
    </w:p>
    <w:p w14:paraId="5BEB1449" w14:textId="77777777" w:rsidR="00631147" w:rsidRPr="00824F89" w:rsidRDefault="00631147" w:rsidP="00631147">
      <w:pPr>
        <w:pStyle w:val="Liste"/>
        <w:numPr>
          <w:ilvl w:val="0"/>
          <w:numId w:val="45"/>
        </w:numPr>
        <w:rPr>
          <w:ins w:id="3953" w:author="Daniel Fischer" w:date="2017-10-26T15:32:00Z"/>
        </w:rPr>
      </w:pPr>
      <w:ins w:id="3954" w:author="Daniel Fischer" w:date="2017-10-26T15:32:00Z">
        <w:r w:rsidRPr="00824F89">
          <w:t>The New Encryption Key ID field shall be 0 bits in length.</w:t>
        </w:r>
      </w:ins>
    </w:p>
    <w:p w14:paraId="647623DC" w14:textId="797CD665" w:rsidR="00631147" w:rsidRDefault="00631147" w:rsidP="00631147">
      <w:pPr>
        <w:pStyle w:val="Liste"/>
        <w:numPr>
          <w:ilvl w:val="0"/>
          <w:numId w:val="45"/>
        </w:numPr>
        <w:rPr>
          <w:ins w:id="3955" w:author="Daniel Fischer" w:date="2017-11-02T14:55:00Z"/>
        </w:rPr>
      </w:pPr>
      <w:ins w:id="3956" w:author="Daniel Fischer" w:date="2017-10-26T15:32:00Z">
        <w:r w:rsidRPr="00824F89">
          <w:t>The New Authentication Key ID field shall be 16 bits in length, right-justified.</w:t>
        </w:r>
      </w:ins>
    </w:p>
    <w:p w14:paraId="4539CC10" w14:textId="29CE4F08" w:rsidR="00C40D67" w:rsidRDefault="00C40D67" w:rsidP="00631147">
      <w:pPr>
        <w:pStyle w:val="Liste"/>
        <w:numPr>
          <w:ilvl w:val="0"/>
          <w:numId w:val="45"/>
        </w:numPr>
        <w:rPr>
          <w:ins w:id="3957" w:author="mouryg" w:date="2017-11-08T17:21:00Z"/>
        </w:rPr>
      </w:pPr>
      <w:ins w:id="3958" w:author="Daniel Fischer" w:date="2017-11-02T14:55:00Z">
        <w:r>
          <w:t xml:space="preserve">The ARC field shall be </w:t>
        </w:r>
      </w:ins>
      <w:ins w:id="3959" w:author="mouryg" w:date="2017-11-08T17:26:00Z">
        <w:r w:rsidR="00A53F4B">
          <w:t>32</w:t>
        </w:r>
      </w:ins>
      <w:ins w:id="3960" w:author="Daniel Fischer" w:date="2017-11-02T14:55:00Z">
        <w:del w:id="3961" w:author="mouryg" w:date="2017-11-08T17:26:00Z">
          <w:r w:rsidDel="00A53F4B">
            <w:delText>64</w:delText>
          </w:r>
        </w:del>
        <w:r>
          <w:t xml:space="preserve"> bits in length</w:t>
        </w:r>
      </w:ins>
      <w:ins w:id="3962" w:author="mouryg" w:date="2017-11-08T17:27:00Z">
        <w:r w:rsidR="00A53F4B">
          <w:t xml:space="preserve"> for TC SA</w:t>
        </w:r>
      </w:ins>
      <w:ins w:id="3963" w:author="mouryg" w:date="2017-11-08T17:28:00Z">
        <w:r w:rsidR="00A53F4B">
          <w:t>s</w:t>
        </w:r>
      </w:ins>
      <w:ins w:id="3964" w:author="mouryg" w:date="2017-11-08T17:27:00Z">
        <w:r w:rsidR="00A53F4B">
          <w:t xml:space="preserve"> or 96 bits in length for TM and AOS SA</w:t>
        </w:r>
      </w:ins>
      <w:ins w:id="3965" w:author="mouryg" w:date="2017-11-08T17:28:00Z">
        <w:r w:rsidR="00A53F4B">
          <w:t>s</w:t>
        </w:r>
      </w:ins>
      <w:ins w:id="3966" w:author="Daniel Fischer" w:date="2017-11-02T14:55:00Z">
        <w:r>
          <w:t>.</w:t>
        </w:r>
      </w:ins>
    </w:p>
    <w:p w14:paraId="6BA3FC3D" w14:textId="37DCBC4A" w:rsidR="00FA4E07" w:rsidRPr="00824F89" w:rsidRDefault="00FA4E07" w:rsidP="00631147">
      <w:pPr>
        <w:pStyle w:val="Liste"/>
        <w:numPr>
          <w:ilvl w:val="0"/>
          <w:numId w:val="45"/>
        </w:numPr>
        <w:rPr>
          <w:ins w:id="3967" w:author="Daniel Fischer" w:date="2017-10-26T15:32:00Z"/>
        </w:rPr>
      </w:pPr>
      <w:ins w:id="3968" w:author="mouryg" w:date="2017-11-08T17:21:00Z">
        <w:r>
          <w:t>The IV field shall be 0 bit in length.</w:t>
        </w:r>
      </w:ins>
    </w:p>
    <w:p w14:paraId="3AEB9E58" w14:textId="02D35AA0" w:rsidR="00C90BEE" w:rsidRPr="00C90BEE" w:rsidRDefault="00C40D67" w:rsidP="00B25D9D">
      <w:pPr>
        <w:pStyle w:val="Lgende"/>
        <w:jc w:val="center"/>
        <w:rPr>
          <w:ins w:id="3969" w:author="Daniel Fischer" w:date="2017-10-26T15:32:00Z"/>
        </w:rPr>
      </w:pPr>
      <w:ins w:id="3970" w:author="Daniel Fischer" w:date="2017-11-02T14:55:00Z">
        <w:r w:rsidRPr="00C40D67">
          <w:t xml:space="preserve"> </w:t>
        </w:r>
      </w:ins>
      <w:ins w:id="3971" w:author="Daniel Fischer" w:date="2017-11-02T14:55:00Z">
        <w:r>
          <w:object w:dxaOrig="13275" w:dyaOrig="2191" w14:anchorId="382C3D54">
            <v:shape id="_x0000_i1060" type="#_x0000_t75" style="width:449.55pt;height:74.65pt" o:ole="">
              <v:imagedata r:id="rId107" o:title=""/>
            </v:shape>
            <o:OLEObject Type="Embed" ProgID="Visio.Drawing.15" ShapeID="_x0000_i1060" DrawAspect="Content" ObjectID="_1571729614" r:id="rId108"/>
          </w:object>
        </w:r>
      </w:ins>
    </w:p>
    <w:p w14:paraId="02B475BC" w14:textId="5773B503" w:rsidR="00631147" w:rsidRPr="00824F89" w:rsidRDefault="00631147" w:rsidP="00631147">
      <w:pPr>
        <w:pStyle w:val="Lgende"/>
        <w:jc w:val="center"/>
        <w:rPr>
          <w:ins w:id="3972" w:author="Daniel Fischer" w:date="2017-10-26T15:32:00Z"/>
        </w:rPr>
      </w:pPr>
      <w:bookmarkStart w:id="3973" w:name="_Toc497397930"/>
      <w:ins w:id="3974"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975"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976" w:author="Daniel Fischer" w:date="2017-11-02T14:52:00Z">
        <w:r w:rsidR="00F84ED3">
          <w:rPr>
            <w:noProof/>
          </w:rPr>
          <w:t>8</w:t>
        </w:r>
      </w:ins>
      <w:ins w:id="3977" w:author="Daniel Fischer" w:date="2017-10-26T15:32:00Z">
        <w:r>
          <w:rPr>
            <w:noProof/>
          </w:rPr>
          <w:fldChar w:fldCharType="end"/>
        </w:r>
        <w:r w:rsidRPr="00824F89">
          <w:t>: Rekey SA PDU</w:t>
        </w:r>
        <w:bookmarkEnd w:id="3973"/>
      </w:ins>
    </w:p>
    <w:p w14:paraId="60154D97" w14:textId="77777777" w:rsidR="00631147" w:rsidRPr="00824F89" w:rsidRDefault="00631147" w:rsidP="00631147">
      <w:pPr>
        <w:pStyle w:val="Titre4"/>
        <w:rPr>
          <w:ins w:id="3978" w:author="Daniel Fischer" w:date="2017-10-26T15:32:00Z"/>
        </w:rPr>
      </w:pPr>
      <w:ins w:id="3979" w:author="Daniel Fischer" w:date="2017-10-26T15:32:00Z">
        <w:r w:rsidRPr="00824F89">
          <w:t>Expire SA</w:t>
        </w:r>
      </w:ins>
    </w:p>
    <w:p w14:paraId="2C4E7EB6" w14:textId="77777777" w:rsidR="00631147" w:rsidRPr="00824F89" w:rsidRDefault="00631147" w:rsidP="00631147">
      <w:pPr>
        <w:pStyle w:val="Liste"/>
        <w:numPr>
          <w:ilvl w:val="0"/>
          <w:numId w:val="45"/>
        </w:numPr>
        <w:rPr>
          <w:ins w:id="3980" w:author="Daniel Fischer" w:date="2017-10-26T15:32:00Z"/>
        </w:rPr>
      </w:pPr>
      <w:ins w:id="3981" w:author="Daniel Fischer" w:date="2017-10-26T15:32:00Z">
        <w:r w:rsidRPr="00824F89">
          <w:t>The SPI field shall be 16 bits in length.</w:t>
        </w:r>
      </w:ins>
    </w:p>
    <w:p w14:paraId="5A5FE954" w14:textId="77777777" w:rsidR="00631147" w:rsidRPr="00824F89" w:rsidRDefault="00631147" w:rsidP="00631147">
      <w:pPr>
        <w:jc w:val="center"/>
        <w:rPr>
          <w:ins w:id="3982" w:author="Daniel Fischer" w:date="2017-10-26T15:32:00Z"/>
        </w:rPr>
      </w:pPr>
      <w:ins w:id="3983" w:author="Daniel Fischer" w:date="2017-10-26T15:32:00Z">
        <w:r w:rsidRPr="009B2223">
          <w:rPr>
            <w:noProof/>
            <w:lang w:val="fr-FR" w:eastAsia="fr-FR"/>
          </w:rPr>
          <w:lastRenderedPageBreak/>
          <w:drawing>
            <wp:inline distT="0" distB="0" distL="0" distR="0" wp14:anchorId="4ED0FCFC" wp14:editId="42861D2C">
              <wp:extent cx="3143250" cy="1400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2C8713DC" w14:textId="2F2EB8B2" w:rsidR="00631147" w:rsidRPr="00824F89" w:rsidRDefault="00631147" w:rsidP="00631147">
      <w:pPr>
        <w:pStyle w:val="Lgende"/>
        <w:ind w:left="2880" w:firstLine="720"/>
        <w:rPr>
          <w:ins w:id="3984" w:author="Daniel Fischer" w:date="2017-10-26T15:32:00Z"/>
        </w:rPr>
      </w:pPr>
      <w:bookmarkStart w:id="3985" w:name="_Toc497397931"/>
      <w:ins w:id="3986"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987"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988" w:author="Daniel Fischer" w:date="2017-11-02T14:52:00Z">
        <w:r w:rsidR="00F84ED3">
          <w:rPr>
            <w:noProof/>
          </w:rPr>
          <w:t>9</w:t>
        </w:r>
      </w:ins>
      <w:ins w:id="3989" w:author="Daniel Fischer" w:date="2017-10-26T15:32:00Z">
        <w:r>
          <w:rPr>
            <w:noProof/>
          </w:rPr>
          <w:fldChar w:fldCharType="end"/>
        </w:r>
        <w:r w:rsidRPr="00824F89">
          <w:t>: Expire SA PDU</w:t>
        </w:r>
        <w:bookmarkEnd w:id="3985"/>
      </w:ins>
    </w:p>
    <w:p w14:paraId="55119851" w14:textId="77777777" w:rsidR="00631147" w:rsidRPr="00824F89" w:rsidRDefault="00631147" w:rsidP="00631147">
      <w:pPr>
        <w:pStyle w:val="Titre4"/>
        <w:rPr>
          <w:ins w:id="3990" w:author="Daniel Fischer" w:date="2017-10-26T15:32:00Z"/>
        </w:rPr>
      </w:pPr>
      <w:ins w:id="3991" w:author="Daniel Fischer" w:date="2017-10-26T15:32:00Z">
        <w:r w:rsidRPr="00824F89">
          <w:t>Set Anti-Replay Counter (ARC)</w:t>
        </w:r>
      </w:ins>
    </w:p>
    <w:p w14:paraId="1F0D3A83" w14:textId="77777777" w:rsidR="00631147" w:rsidRPr="00824F89" w:rsidRDefault="00631147" w:rsidP="00631147">
      <w:pPr>
        <w:pStyle w:val="Liste"/>
        <w:numPr>
          <w:ilvl w:val="0"/>
          <w:numId w:val="45"/>
        </w:numPr>
        <w:rPr>
          <w:ins w:id="3992" w:author="Daniel Fischer" w:date="2017-10-26T15:32:00Z"/>
        </w:rPr>
      </w:pPr>
      <w:ins w:id="3993" w:author="Daniel Fischer" w:date="2017-10-26T15:32:00Z">
        <w:r w:rsidRPr="00824F89">
          <w:t>The SPI field shall be 16 bits in length.</w:t>
        </w:r>
      </w:ins>
    </w:p>
    <w:p w14:paraId="598A7A52" w14:textId="77777777" w:rsidR="00631147" w:rsidRPr="00824F89" w:rsidRDefault="00631147" w:rsidP="00631147">
      <w:pPr>
        <w:pStyle w:val="Liste"/>
        <w:numPr>
          <w:ilvl w:val="0"/>
          <w:numId w:val="45"/>
        </w:numPr>
        <w:rPr>
          <w:ins w:id="3994" w:author="Daniel Fischer" w:date="2017-10-26T15:32:00Z"/>
        </w:rPr>
      </w:pPr>
      <w:ins w:id="3995" w:author="Daniel Fischer" w:date="2017-10-26T15:32:00Z">
        <w:r w:rsidRPr="00824F89">
          <w:t>The New ARC Value field shall be 96 bits in length, right-justified.</w:t>
        </w:r>
      </w:ins>
    </w:p>
    <w:p w14:paraId="3083879D" w14:textId="77777777" w:rsidR="00631147" w:rsidRDefault="00631147" w:rsidP="00631147">
      <w:pPr>
        <w:pStyle w:val="Lgende"/>
        <w:jc w:val="center"/>
        <w:rPr>
          <w:ins w:id="3996" w:author="Daniel Fischer" w:date="2017-10-26T15:32:00Z"/>
        </w:rPr>
      </w:pPr>
      <w:ins w:id="3997" w:author="Daniel Fischer" w:date="2017-10-26T15:32:00Z">
        <w:r w:rsidRPr="009B2223">
          <w:rPr>
            <w:noProof/>
            <w:lang w:val="fr-FR" w:eastAsia="fr-FR"/>
          </w:rPr>
          <w:drawing>
            <wp:inline distT="0" distB="0" distL="0" distR="0" wp14:anchorId="2E1A01B8" wp14:editId="36C0B66D">
              <wp:extent cx="5705475" cy="971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ins>
    </w:p>
    <w:p w14:paraId="40F6541F" w14:textId="04E5EF6B" w:rsidR="00631147" w:rsidRPr="00824F89" w:rsidRDefault="00631147" w:rsidP="00631147">
      <w:pPr>
        <w:pStyle w:val="Lgende"/>
        <w:jc w:val="center"/>
        <w:rPr>
          <w:ins w:id="3998" w:author="Daniel Fischer" w:date="2017-10-26T15:32:00Z"/>
        </w:rPr>
      </w:pPr>
      <w:bookmarkStart w:id="3999" w:name="_Toc497397932"/>
      <w:ins w:id="4000"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4001"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4002" w:author="Daniel Fischer" w:date="2017-11-02T14:52:00Z">
        <w:r w:rsidR="00F84ED3">
          <w:rPr>
            <w:noProof/>
          </w:rPr>
          <w:t>10</w:t>
        </w:r>
      </w:ins>
      <w:ins w:id="4003" w:author="Daniel Fischer" w:date="2017-10-26T15:32:00Z">
        <w:r>
          <w:rPr>
            <w:noProof/>
          </w:rPr>
          <w:fldChar w:fldCharType="end"/>
        </w:r>
        <w:r w:rsidRPr="00824F89">
          <w:t>: Set ARC PDU</w:t>
        </w:r>
        <w:bookmarkEnd w:id="3999"/>
      </w:ins>
    </w:p>
    <w:p w14:paraId="45060B0B" w14:textId="77777777" w:rsidR="00631147" w:rsidRDefault="00631147" w:rsidP="00631147">
      <w:pPr>
        <w:pStyle w:val="Liste"/>
        <w:numPr>
          <w:ilvl w:val="0"/>
          <w:numId w:val="45"/>
        </w:numPr>
        <w:rPr>
          <w:ins w:id="4004" w:author="Daniel Fischer" w:date="2017-10-26T15:32:00Z"/>
        </w:rPr>
      </w:pPr>
      <w:ins w:id="4005" w:author="Daniel Fischer" w:date="2017-10-26T15:32:00Z">
        <w:r w:rsidRPr="00824F89">
          <w:t>NOTE: Since the ARC is identical to the IV for the SDLS baseline mode AES-GCM algorithm, executing this procedure will set the IV.</w:t>
        </w:r>
      </w:ins>
    </w:p>
    <w:p w14:paraId="13E28069" w14:textId="77777777" w:rsidR="00631147" w:rsidRDefault="00631147" w:rsidP="00631147">
      <w:pPr>
        <w:pStyle w:val="Liste"/>
        <w:ind w:left="360" w:firstLine="0"/>
        <w:rPr>
          <w:ins w:id="4006" w:author="Daniel Fischer" w:date="2017-10-26T15:32:00Z"/>
        </w:rPr>
      </w:pPr>
    </w:p>
    <w:p w14:paraId="736506B2" w14:textId="77777777" w:rsidR="00631147" w:rsidRPr="00824F89" w:rsidRDefault="00631147" w:rsidP="00631147">
      <w:pPr>
        <w:pStyle w:val="Annex4"/>
        <w:rPr>
          <w:ins w:id="4007" w:author="Daniel Fischer" w:date="2017-10-26T15:32:00Z"/>
        </w:rPr>
      </w:pPr>
      <w:ins w:id="4008" w:author="Daniel Fischer" w:date="2017-10-26T15:32:00Z">
        <w:r w:rsidRPr="00824F89">
          <w:t xml:space="preserve">Read </w:t>
        </w:r>
        <w:r>
          <w:t>Anti-Replay Number</w:t>
        </w:r>
      </w:ins>
    </w:p>
    <w:p w14:paraId="05BED09B" w14:textId="77777777" w:rsidR="00631147" w:rsidRPr="00824F89" w:rsidRDefault="00631147" w:rsidP="00631147">
      <w:pPr>
        <w:rPr>
          <w:ins w:id="4009" w:author="Daniel Fischer" w:date="2017-10-26T15:32:00Z"/>
        </w:rPr>
      </w:pPr>
      <w:ins w:id="4010" w:author="Daniel Fischer" w:date="2017-10-26T15:32:00Z">
        <w:r w:rsidRPr="00824F89">
          <w:t xml:space="preserve">The baseline implementation configuration to be used for Read </w:t>
        </w:r>
        <w:r>
          <w:t>ARC</w:t>
        </w:r>
        <w:r w:rsidRPr="00824F89">
          <w:t xml:space="preserve"> procedure interoperability testing and operation is:</w:t>
        </w:r>
      </w:ins>
    </w:p>
    <w:p w14:paraId="04557A31" w14:textId="77777777" w:rsidR="00631147" w:rsidRPr="00824F89" w:rsidRDefault="00631147" w:rsidP="00631147">
      <w:pPr>
        <w:pStyle w:val="Liste"/>
        <w:numPr>
          <w:ilvl w:val="0"/>
          <w:numId w:val="45"/>
        </w:numPr>
        <w:rPr>
          <w:ins w:id="4011" w:author="Daniel Fischer" w:date="2017-10-26T15:32:00Z"/>
        </w:rPr>
      </w:pPr>
      <w:ins w:id="4012" w:author="Daniel Fischer" w:date="2017-10-26T15:32:00Z">
        <w:r w:rsidRPr="00824F89">
          <w:t xml:space="preserve">For TC : The length of the </w:t>
        </w:r>
        <w:r>
          <w:t>ARC</w:t>
        </w:r>
        <w:r w:rsidRPr="00824F89">
          <w:t xml:space="preserve"> is 0x0004 (32 bits)</w:t>
        </w:r>
      </w:ins>
    </w:p>
    <w:p w14:paraId="5E3D5FE6" w14:textId="77777777" w:rsidR="00631147" w:rsidRPr="00824F89" w:rsidRDefault="00631147" w:rsidP="00631147">
      <w:pPr>
        <w:pStyle w:val="Liste"/>
        <w:numPr>
          <w:ilvl w:val="0"/>
          <w:numId w:val="45"/>
        </w:numPr>
        <w:rPr>
          <w:ins w:id="4013" w:author="Daniel Fischer" w:date="2017-10-26T15:32:00Z"/>
        </w:rPr>
      </w:pPr>
      <w:ins w:id="4014" w:author="Daniel Fischer" w:date="2017-10-26T15:32:00Z">
        <w:r w:rsidRPr="00824F89">
          <w:t xml:space="preserve">For TM / AOS : The length of the </w:t>
        </w:r>
        <w:r>
          <w:t>ARC</w:t>
        </w:r>
        <w:r w:rsidRPr="00824F89">
          <w:t xml:space="preserve"> / Initialization Vector is 0x000C (12 octets, 96 bits)</w:t>
        </w:r>
      </w:ins>
    </w:p>
    <w:p w14:paraId="01A35436" w14:textId="77777777" w:rsidR="00631147" w:rsidRPr="00824F89" w:rsidRDefault="00631147" w:rsidP="00631147">
      <w:pPr>
        <w:pStyle w:val="Lgende"/>
        <w:jc w:val="center"/>
        <w:rPr>
          <w:ins w:id="4015" w:author="Daniel Fischer" w:date="2017-10-26T15:32:00Z"/>
        </w:rPr>
      </w:pPr>
      <w:ins w:id="4016" w:author="Daniel Fischer" w:date="2017-10-26T15:32:00Z">
        <w:r w:rsidRPr="00824F89">
          <w:t>SDLS Monitoring and Control Service</w:t>
        </w:r>
      </w:ins>
    </w:p>
    <w:p w14:paraId="71E25C94" w14:textId="77777777" w:rsidR="00631147" w:rsidRPr="00824F89" w:rsidRDefault="00631147" w:rsidP="00631147">
      <w:pPr>
        <w:rPr>
          <w:ins w:id="4017" w:author="Daniel Fischer" w:date="2017-10-26T15:32:00Z"/>
        </w:rPr>
      </w:pPr>
      <w:ins w:id="4018" w:author="Daniel Fischer" w:date="2017-10-26T15:32:00Z">
        <w:r w:rsidRPr="00824F89">
          <w:t>This section specifies the baseline implementation mode for the Monitoring and Control Service Extended Procedures.</w:t>
        </w:r>
      </w:ins>
    </w:p>
    <w:p w14:paraId="1406861E" w14:textId="77777777" w:rsidR="00631147" w:rsidRPr="00824F89" w:rsidRDefault="00631147" w:rsidP="00631147">
      <w:pPr>
        <w:pStyle w:val="Annex3"/>
        <w:rPr>
          <w:ins w:id="4019" w:author="Daniel Fischer" w:date="2017-10-26T15:32:00Z"/>
        </w:rPr>
      </w:pPr>
      <w:ins w:id="4020" w:author="Daniel Fischer" w:date="2017-10-26T15:32:00Z">
        <w:r w:rsidRPr="00824F89">
          <w:lastRenderedPageBreak/>
          <w:t>SDLS Monitoring and Control Services Parameters</w:t>
        </w:r>
      </w:ins>
    </w:p>
    <w:p w14:paraId="5953DE93" w14:textId="77777777" w:rsidR="00631147" w:rsidRPr="00824F89" w:rsidRDefault="00631147" w:rsidP="00631147">
      <w:pPr>
        <w:pStyle w:val="Annex4"/>
        <w:rPr>
          <w:ins w:id="4021" w:author="Daniel Fischer" w:date="2017-10-26T15:32:00Z"/>
        </w:rPr>
      </w:pPr>
      <w:ins w:id="4022" w:author="Daniel Fischer" w:date="2017-10-26T15:32:00Z">
        <w:r w:rsidRPr="00824F89">
          <w:t xml:space="preserve">Ping </w:t>
        </w:r>
      </w:ins>
    </w:p>
    <w:p w14:paraId="018E97A8" w14:textId="77777777" w:rsidR="00631147" w:rsidRPr="00824F89" w:rsidRDefault="00631147" w:rsidP="00631147">
      <w:pPr>
        <w:pStyle w:val="Liste"/>
        <w:numPr>
          <w:ilvl w:val="0"/>
          <w:numId w:val="45"/>
        </w:numPr>
        <w:rPr>
          <w:ins w:id="4023" w:author="Daniel Fischer" w:date="2017-10-26T15:32:00Z"/>
        </w:rPr>
      </w:pPr>
      <w:ins w:id="4024" w:author="Daniel Fischer" w:date="2017-10-26T15:32:00Z">
        <w:r w:rsidRPr="00824F89">
          <w:t>No specific configuration needed.</w:t>
        </w:r>
      </w:ins>
    </w:p>
    <w:p w14:paraId="565CAADF" w14:textId="77777777" w:rsidR="00631147" w:rsidRPr="00824F89" w:rsidRDefault="00631147" w:rsidP="00631147">
      <w:pPr>
        <w:pStyle w:val="Annex4"/>
        <w:rPr>
          <w:ins w:id="4025" w:author="Daniel Fischer" w:date="2017-10-26T15:32:00Z"/>
        </w:rPr>
      </w:pPr>
      <w:ins w:id="4026" w:author="Daniel Fischer" w:date="2017-10-26T15:32:00Z">
        <w:r w:rsidRPr="00824F89">
          <w:t>Alarm Flag Reset</w:t>
        </w:r>
      </w:ins>
    </w:p>
    <w:p w14:paraId="3C14189C" w14:textId="77777777" w:rsidR="00631147" w:rsidRPr="00824F89" w:rsidRDefault="00631147" w:rsidP="00631147">
      <w:pPr>
        <w:rPr>
          <w:ins w:id="4027" w:author="Daniel Fischer" w:date="2017-10-26T15:32:00Z"/>
        </w:rPr>
      </w:pPr>
      <w:ins w:id="4028" w:author="Daniel Fischer" w:date="2017-10-26T15:32:00Z">
        <w:r w:rsidRPr="00824F89">
          <w:t>The baseline implementation configuration to be used for Alarm Flag Reset procedure interoperability testing and operation is:</w:t>
        </w:r>
      </w:ins>
    </w:p>
    <w:p w14:paraId="6A00F7AE" w14:textId="77777777" w:rsidR="00631147" w:rsidRPr="00824F89" w:rsidRDefault="00631147" w:rsidP="00631147">
      <w:pPr>
        <w:pStyle w:val="Liste"/>
        <w:numPr>
          <w:ilvl w:val="0"/>
          <w:numId w:val="45"/>
        </w:numPr>
        <w:rPr>
          <w:ins w:id="4029" w:author="Daniel Fischer" w:date="2017-10-26T15:32:00Z"/>
        </w:rPr>
      </w:pPr>
      <w:ins w:id="4030" w:author="Daniel Fischer" w:date="2017-10-26T15:32:00Z">
        <w:r w:rsidRPr="00824F89">
          <w:t>No specific configuration needed.</w:t>
        </w:r>
      </w:ins>
    </w:p>
    <w:p w14:paraId="7394D9F0" w14:textId="77777777" w:rsidR="00631147" w:rsidRPr="00824F89" w:rsidRDefault="00631147" w:rsidP="00631147">
      <w:pPr>
        <w:pStyle w:val="Liste"/>
        <w:ind w:left="360" w:firstLine="0"/>
        <w:rPr>
          <w:ins w:id="4031" w:author="Daniel Fischer" w:date="2017-10-26T15:32:00Z"/>
        </w:rPr>
      </w:pPr>
    </w:p>
    <w:p w14:paraId="6889CFEC" w14:textId="3079AECB" w:rsidR="00631147" w:rsidRPr="00824F89" w:rsidRDefault="00631147" w:rsidP="00631147">
      <w:ins w:id="4032" w:author="Daniel Fischer" w:date="2017-10-26T15:32:00Z">
        <w:r w:rsidRPr="00824F89">
          <w:br w:type="page"/>
        </w:r>
      </w:ins>
    </w:p>
    <w:p w14:paraId="16EDBC9C" w14:textId="4D20A23E" w:rsidR="00631147" w:rsidRDefault="00631147">
      <w:pPr>
        <w:pStyle w:val="Titre8"/>
      </w:pPr>
      <w:bookmarkStart w:id="4033" w:name="_Toc497397887"/>
      <w:r>
        <w:lastRenderedPageBreak/>
        <w:t>: ACRONYMS</w:t>
      </w:r>
      <w:bookmarkEnd w:id="4033"/>
    </w:p>
    <w:p w14:paraId="77FD0840" w14:textId="4921BD3F" w:rsidR="00631147" w:rsidRDefault="00631147" w:rsidP="00440878"/>
    <w:tbl>
      <w:tblPr>
        <w:tblStyle w:val="Grilledutableau"/>
        <w:tblW w:w="0" w:type="auto"/>
        <w:tblLook w:val="04A0" w:firstRow="1" w:lastRow="0" w:firstColumn="1" w:lastColumn="0" w:noHBand="0" w:noVBand="1"/>
      </w:tblPr>
      <w:tblGrid>
        <w:gridCol w:w="1838"/>
        <w:gridCol w:w="7152"/>
      </w:tblGrid>
      <w:tr w:rsidR="00631147" w14:paraId="7AF2C7B4" w14:textId="77777777" w:rsidTr="00440878">
        <w:tc>
          <w:tcPr>
            <w:tcW w:w="1838" w:type="dxa"/>
          </w:tcPr>
          <w:p w14:paraId="507DE8F0" w14:textId="441C29A3" w:rsidR="00631147" w:rsidRDefault="00440878" w:rsidP="00631147">
            <w:ins w:id="4034" w:author="Daniel Fischer" w:date="2017-10-26T15:39:00Z">
              <w:r>
                <w:t xml:space="preserve">AOS </w:t>
              </w:r>
            </w:ins>
            <w:del w:id="4035" w:author="Daniel Fischer" w:date="2017-10-26T15:39:00Z">
              <w:r w:rsidR="00631147" w:rsidDel="00440878">
                <w:delText>ARC</w:delText>
              </w:r>
            </w:del>
          </w:p>
        </w:tc>
        <w:tc>
          <w:tcPr>
            <w:tcW w:w="7152" w:type="dxa"/>
          </w:tcPr>
          <w:p w14:paraId="095E1FB3" w14:textId="4200DE0F" w:rsidR="00631147" w:rsidRDefault="00440878" w:rsidP="00631147">
            <w:ins w:id="4036" w:author="Daniel Fischer" w:date="2017-10-26T15:39:00Z">
              <w:r>
                <w:t>Advanced Orbiting Services</w:t>
              </w:r>
            </w:ins>
            <w:del w:id="4037" w:author="Daniel Fischer" w:date="2017-10-26T15:39:00Z">
              <w:r w:rsidR="00631147" w:rsidDel="00440878">
                <w:delText>Anti-Replay Counter</w:delText>
              </w:r>
            </w:del>
          </w:p>
        </w:tc>
      </w:tr>
      <w:tr w:rsidR="00440878" w14:paraId="42E8E8D7" w14:textId="77777777" w:rsidTr="00440878">
        <w:trPr>
          <w:ins w:id="4038" w:author="Daniel Fischer" w:date="2017-10-26T15:39:00Z"/>
        </w:trPr>
        <w:tc>
          <w:tcPr>
            <w:tcW w:w="1838" w:type="dxa"/>
          </w:tcPr>
          <w:p w14:paraId="50D23815" w14:textId="408CC466" w:rsidR="00440878" w:rsidRDefault="00440878" w:rsidP="00440878">
            <w:pPr>
              <w:rPr>
                <w:ins w:id="4039" w:author="Daniel Fischer" w:date="2017-10-26T15:39:00Z"/>
              </w:rPr>
            </w:pPr>
            <w:ins w:id="4040" w:author="Daniel Fischer" w:date="2017-10-26T15:39:00Z">
              <w:r>
                <w:t>ARC</w:t>
              </w:r>
            </w:ins>
          </w:p>
        </w:tc>
        <w:tc>
          <w:tcPr>
            <w:tcW w:w="7152" w:type="dxa"/>
          </w:tcPr>
          <w:p w14:paraId="2BBE69AD" w14:textId="596CD7CF" w:rsidR="00440878" w:rsidRDefault="00440878" w:rsidP="00440878">
            <w:pPr>
              <w:rPr>
                <w:ins w:id="4041" w:author="Daniel Fischer" w:date="2017-10-26T15:39:00Z"/>
              </w:rPr>
            </w:pPr>
            <w:ins w:id="4042" w:author="Daniel Fischer" w:date="2017-10-26T15:39:00Z">
              <w:r>
                <w:t>Anti-Replay Counter</w:t>
              </w:r>
            </w:ins>
          </w:p>
        </w:tc>
      </w:tr>
      <w:tr w:rsidR="00440878" w14:paraId="3C892DFF" w14:textId="77777777" w:rsidTr="00440878">
        <w:tc>
          <w:tcPr>
            <w:tcW w:w="1838" w:type="dxa"/>
          </w:tcPr>
          <w:p w14:paraId="4EE42EA3" w14:textId="37203E1E" w:rsidR="00440878" w:rsidRDefault="00440878" w:rsidP="00440878">
            <w:ins w:id="4043" w:author="Daniel Fischer" w:date="2017-10-26T15:39:00Z">
              <w:r>
                <w:t>COP</w:t>
              </w:r>
            </w:ins>
          </w:p>
        </w:tc>
        <w:tc>
          <w:tcPr>
            <w:tcW w:w="7152" w:type="dxa"/>
          </w:tcPr>
          <w:p w14:paraId="22DE12EF" w14:textId="3B87B917" w:rsidR="00440878" w:rsidRDefault="00440878" w:rsidP="00440878">
            <w:ins w:id="4044" w:author="Daniel Fischer" w:date="2017-10-26T15:39:00Z">
              <w:r>
                <w:t>Communications Operations Procedure</w:t>
              </w:r>
            </w:ins>
          </w:p>
        </w:tc>
      </w:tr>
      <w:tr w:rsidR="00440878" w14:paraId="709630DF" w14:textId="77777777" w:rsidTr="00440878">
        <w:tc>
          <w:tcPr>
            <w:tcW w:w="1838" w:type="dxa"/>
          </w:tcPr>
          <w:p w14:paraId="75B65AF0" w14:textId="0FAA45B9" w:rsidR="00440878" w:rsidRDefault="00440878" w:rsidP="00440878">
            <w:r>
              <w:t>FSR</w:t>
            </w:r>
          </w:p>
        </w:tc>
        <w:tc>
          <w:tcPr>
            <w:tcW w:w="7152" w:type="dxa"/>
          </w:tcPr>
          <w:p w14:paraId="6FCB9814" w14:textId="2C960529" w:rsidR="00440878" w:rsidRDefault="00440878" w:rsidP="00440878">
            <w:r>
              <w:t>Frame Security Report</w:t>
            </w:r>
          </w:p>
        </w:tc>
      </w:tr>
      <w:tr w:rsidR="00440878" w14:paraId="63EACB2A" w14:textId="77777777" w:rsidTr="00440878">
        <w:trPr>
          <w:ins w:id="4045" w:author="Daniel Fischer" w:date="2017-10-26T15:43:00Z"/>
        </w:trPr>
        <w:tc>
          <w:tcPr>
            <w:tcW w:w="1838" w:type="dxa"/>
          </w:tcPr>
          <w:p w14:paraId="2AF29067" w14:textId="0FA6F37E" w:rsidR="00440878" w:rsidRDefault="00440878" w:rsidP="00440878">
            <w:pPr>
              <w:rPr>
                <w:ins w:id="4046" w:author="Daniel Fischer" w:date="2017-10-26T15:43:00Z"/>
              </w:rPr>
            </w:pPr>
            <w:ins w:id="4047" w:author="Daniel Fischer" w:date="2017-10-26T15:43:00Z">
              <w:r>
                <w:t>GVCID</w:t>
              </w:r>
            </w:ins>
          </w:p>
        </w:tc>
        <w:tc>
          <w:tcPr>
            <w:tcW w:w="7152" w:type="dxa"/>
          </w:tcPr>
          <w:p w14:paraId="369A98F5" w14:textId="0F3F0DDC" w:rsidR="00440878" w:rsidRDefault="00440878" w:rsidP="00440878">
            <w:pPr>
              <w:rPr>
                <w:ins w:id="4048" w:author="Daniel Fischer" w:date="2017-10-26T15:43:00Z"/>
              </w:rPr>
            </w:pPr>
            <w:ins w:id="4049" w:author="Daniel Fischer" w:date="2017-10-26T15:43:00Z">
              <w:r>
                <w:t>Global Virtual Channel Id</w:t>
              </w:r>
            </w:ins>
          </w:p>
        </w:tc>
      </w:tr>
      <w:tr w:rsidR="00440878" w14:paraId="1554D4C3" w14:textId="77777777" w:rsidTr="00440878">
        <w:trPr>
          <w:ins w:id="4050" w:author="Daniel Fischer" w:date="2017-10-26T15:43:00Z"/>
        </w:trPr>
        <w:tc>
          <w:tcPr>
            <w:tcW w:w="1838" w:type="dxa"/>
          </w:tcPr>
          <w:p w14:paraId="7BD8C4E8" w14:textId="0C7C20F3" w:rsidR="00440878" w:rsidRDefault="00440878" w:rsidP="00440878">
            <w:pPr>
              <w:rPr>
                <w:ins w:id="4051" w:author="Daniel Fischer" w:date="2017-10-26T15:43:00Z"/>
              </w:rPr>
            </w:pPr>
            <w:ins w:id="4052" w:author="Daniel Fischer" w:date="2017-10-26T15:43:00Z">
              <w:r>
                <w:t>GMID</w:t>
              </w:r>
            </w:ins>
          </w:p>
        </w:tc>
        <w:tc>
          <w:tcPr>
            <w:tcW w:w="7152" w:type="dxa"/>
          </w:tcPr>
          <w:p w14:paraId="4606FE41" w14:textId="4BCF8ED9" w:rsidR="00440878" w:rsidRDefault="00440878" w:rsidP="00440878">
            <w:pPr>
              <w:rPr>
                <w:ins w:id="4053" w:author="Daniel Fischer" w:date="2017-10-26T15:43:00Z"/>
              </w:rPr>
            </w:pPr>
            <w:ins w:id="4054" w:author="Daniel Fischer" w:date="2017-10-26T15:43:00Z">
              <w:r>
                <w:t>Global MAP ID</w:t>
              </w:r>
            </w:ins>
          </w:p>
        </w:tc>
      </w:tr>
      <w:tr w:rsidR="00B70CDD" w14:paraId="6728325A" w14:textId="77777777" w:rsidTr="00440878">
        <w:trPr>
          <w:ins w:id="4055" w:author="mouryg" w:date="2017-11-08T16:55:00Z"/>
        </w:trPr>
        <w:tc>
          <w:tcPr>
            <w:tcW w:w="1838" w:type="dxa"/>
          </w:tcPr>
          <w:p w14:paraId="76A3AAA6" w14:textId="1892FFDF" w:rsidR="00B70CDD" w:rsidRDefault="00B70CDD" w:rsidP="00440878">
            <w:pPr>
              <w:rPr>
                <w:ins w:id="4056" w:author="mouryg" w:date="2017-11-08T16:55:00Z"/>
              </w:rPr>
            </w:pPr>
            <w:ins w:id="4057" w:author="mouryg" w:date="2017-11-08T16:55:00Z">
              <w:r>
                <w:t>IV</w:t>
              </w:r>
            </w:ins>
          </w:p>
        </w:tc>
        <w:tc>
          <w:tcPr>
            <w:tcW w:w="7152" w:type="dxa"/>
          </w:tcPr>
          <w:p w14:paraId="7FD69BE9" w14:textId="6D6A9192" w:rsidR="00B70CDD" w:rsidRDefault="00B70CDD" w:rsidP="00440878">
            <w:pPr>
              <w:rPr>
                <w:ins w:id="4058" w:author="mouryg" w:date="2017-11-08T16:55:00Z"/>
              </w:rPr>
            </w:pPr>
            <w:ins w:id="4059" w:author="mouryg" w:date="2017-11-08T16:55:00Z">
              <w:r>
                <w:t>Initialization Vector</w:t>
              </w:r>
            </w:ins>
          </w:p>
        </w:tc>
      </w:tr>
      <w:tr w:rsidR="00440878" w14:paraId="79EE8DDC" w14:textId="77777777" w:rsidTr="00440878">
        <w:trPr>
          <w:ins w:id="4060" w:author="Daniel Fischer" w:date="2017-10-26T15:42:00Z"/>
        </w:trPr>
        <w:tc>
          <w:tcPr>
            <w:tcW w:w="1838" w:type="dxa"/>
          </w:tcPr>
          <w:p w14:paraId="2A8FE7A2" w14:textId="7AC1BA5B" w:rsidR="00440878" w:rsidRDefault="00440878" w:rsidP="00440878">
            <w:pPr>
              <w:rPr>
                <w:ins w:id="4061" w:author="Daniel Fischer" w:date="2017-10-26T15:42:00Z"/>
              </w:rPr>
            </w:pPr>
            <w:ins w:id="4062" w:author="Daniel Fischer" w:date="2017-10-26T15:42:00Z">
              <w:r>
                <w:t>MAC</w:t>
              </w:r>
            </w:ins>
          </w:p>
        </w:tc>
        <w:tc>
          <w:tcPr>
            <w:tcW w:w="7152" w:type="dxa"/>
          </w:tcPr>
          <w:p w14:paraId="6DB5FE6D" w14:textId="02B88A30" w:rsidR="00440878" w:rsidRDefault="00440878" w:rsidP="00440878">
            <w:pPr>
              <w:rPr>
                <w:ins w:id="4063" w:author="Daniel Fischer" w:date="2017-10-26T15:42:00Z"/>
              </w:rPr>
            </w:pPr>
            <w:ins w:id="4064" w:author="Daniel Fischer" w:date="2017-10-26T15:42:00Z">
              <w:r>
                <w:t>Message Authentication Code</w:t>
              </w:r>
            </w:ins>
          </w:p>
        </w:tc>
      </w:tr>
      <w:tr w:rsidR="00440878" w14:paraId="0867C8DE" w14:textId="77777777" w:rsidTr="00440878">
        <w:tc>
          <w:tcPr>
            <w:tcW w:w="1838" w:type="dxa"/>
          </w:tcPr>
          <w:p w14:paraId="4CDDD3B9" w14:textId="2D2830F5" w:rsidR="00440878" w:rsidRDefault="00440878" w:rsidP="00440878">
            <w:r>
              <w:t>MAP</w:t>
            </w:r>
          </w:p>
        </w:tc>
        <w:tc>
          <w:tcPr>
            <w:tcW w:w="7152" w:type="dxa"/>
          </w:tcPr>
          <w:p w14:paraId="75102BA8" w14:textId="5ACCD865" w:rsidR="00440878" w:rsidRDefault="00440878" w:rsidP="00440878">
            <w:r>
              <w:t>Multiplexer Access Point</w:t>
            </w:r>
          </w:p>
        </w:tc>
      </w:tr>
      <w:tr w:rsidR="00440878" w14:paraId="0559D36F" w14:textId="77777777" w:rsidTr="00440878">
        <w:tc>
          <w:tcPr>
            <w:tcW w:w="1838" w:type="dxa"/>
          </w:tcPr>
          <w:p w14:paraId="10919171" w14:textId="7380CFC5" w:rsidR="00440878" w:rsidRDefault="00440878" w:rsidP="00440878">
            <w:r>
              <w:t>OTAR</w:t>
            </w:r>
          </w:p>
        </w:tc>
        <w:tc>
          <w:tcPr>
            <w:tcW w:w="7152" w:type="dxa"/>
          </w:tcPr>
          <w:p w14:paraId="3B8556A5" w14:textId="7F97FAFD" w:rsidR="00440878" w:rsidRDefault="00440878" w:rsidP="00440878">
            <w:r>
              <w:t>Over The Air Rekeying</w:t>
            </w:r>
          </w:p>
        </w:tc>
      </w:tr>
      <w:tr w:rsidR="00440878" w14:paraId="2D3978F8" w14:textId="77777777" w:rsidTr="00440878">
        <w:tc>
          <w:tcPr>
            <w:tcW w:w="1838" w:type="dxa"/>
          </w:tcPr>
          <w:p w14:paraId="6210F47B" w14:textId="00F1C34B" w:rsidR="00440878" w:rsidRDefault="00440878" w:rsidP="00440878">
            <w:r>
              <w:t>PDU</w:t>
            </w:r>
          </w:p>
        </w:tc>
        <w:tc>
          <w:tcPr>
            <w:tcW w:w="7152" w:type="dxa"/>
          </w:tcPr>
          <w:p w14:paraId="3F800480" w14:textId="4859972C" w:rsidR="00440878" w:rsidRDefault="00440878" w:rsidP="00440878">
            <w:r>
              <w:t>Protocol Data Unit</w:t>
            </w:r>
          </w:p>
        </w:tc>
      </w:tr>
      <w:tr w:rsidR="00440878" w:rsidDel="00440878" w14:paraId="1CBB882D" w14:textId="4ADA4434" w:rsidTr="00440878">
        <w:trPr>
          <w:del w:id="4065" w:author="Daniel Fischer" w:date="2017-10-26T15:41:00Z"/>
        </w:trPr>
        <w:tc>
          <w:tcPr>
            <w:tcW w:w="1838" w:type="dxa"/>
          </w:tcPr>
          <w:p w14:paraId="10E28D1A" w14:textId="71E86789" w:rsidR="00440878" w:rsidDel="00440878" w:rsidRDefault="00440878" w:rsidP="00440878">
            <w:pPr>
              <w:rPr>
                <w:del w:id="4066" w:author="Daniel Fischer" w:date="2017-10-26T15:41:00Z"/>
              </w:rPr>
            </w:pPr>
          </w:p>
        </w:tc>
        <w:tc>
          <w:tcPr>
            <w:tcW w:w="7152" w:type="dxa"/>
          </w:tcPr>
          <w:p w14:paraId="5E4BCB1A" w14:textId="7BD8E51B" w:rsidR="00440878" w:rsidDel="00440878" w:rsidRDefault="00440878" w:rsidP="00440878">
            <w:pPr>
              <w:rPr>
                <w:del w:id="4067" w:author="Daniel Fischer" w:date="2017-10-26T15:41:00Z"/>
              </w:rPr>
            </w:pPr>
          </w:p>
        </w:tc>
      </w:tr>
      <w:tr w:rsidR="00440878" w:rsidDel="00440878" w14:paraId="160415CB" w14:textId="64784203" w:rsidTr="00440878">
        <w:trPr>
          <w:del w:id="4068" w:author="Daniel Fischer" w:date="2017-10-26T15:41:00Z"/>
        </w:trPr>
        <w:tc>
          <w:tcPr>
            <w:tcW w:w="1838" w:type="dxa"/>
          </w:tcPr>
          <w:p w14:paraId="6163F71E" w14:textId="3277616C" w:rsidR="00440878" w:rsidDel="00440878" w:rsidRDefault="00440878" w:rsidP="00440878">
            <w:pPr>
              <w:rPr>
                <w:del w:id="4069" w:author="Daniel Fischer" w:date="2017-10-26T15:41:00Z"/>
              </w:rPr>
            </w:pPr>
          </w:p>
        </w:tc>
        <w:tc>
          <w:tcPr>
            <w:tcW w:w="7152" w:type="dxa"/>
          </w:tcPr>
          <w:p w14:paraId="530C32C2" w14:textId="28E1409B" w:rsidR="00440878" w:rsidDel="00440878" w:rsidRDefault="00440878" w:rsidP="00440878">
            <w:pPr>
              <w:rPr>
                <w:del w:id="4070" w:author="Daniel Fischer" w:date="2017-10-26T15:41:00Z"/>
              </w:rPr>
            </w:pPr>
          </w:p>
        </w:tc>
      </w:tr>
      <w:tr w:rsidR="00440878" w14:paraId="0283CBD6" w14:textId="77777777" w:rsidTr="00631147">
        <w:tc>
          <w:tcPr>
            <w:tcW w:w="1838" w:type="dxa"/>
          </w:tcPr>
          <w:p w14:paraId="623FD758" w14:textId="7A5F339F" w:rsidR="00440878" w:rsidRDefault="00440878" w:rsidP="00440878">
            <w:r>
              <w:t>SA</w:t>
            </w:r>
          </w:p>
        </w:tc>
        <w:tc>
          <w:tcPr>
            <w:tcW w:w="7152" w:type="dxa"/>
          </w:tcPr>
          <w:p w14:paraId="463536CA" w14:textId="04ABD2ED" w:rsidR="00440878" w:rsidRDefault="00440878" w:rsidP="00440878">
            <w:r>
              <w:t>Security Association</w:t>
            </w:r>
          </w:p>
        </w:tc>
      </w:tr>
      <w:tr w:rsidR="00440878" w14:paraId="21B844FE" w14:textId="77777777" w:rsidTr="00631147">
        <w:trPr>
          <w:ins w:id="4071" w:author="Daniel Fischer" w:date="2017-10-26T15:41:00Z"/>
        </w:trPr>
        <w:tc>
          <w:tcPr>
            <w:tcW w:w="1838" w:type="dxa"/>
          </w:tcPr>
          <w:p w14:paraId="4FBFA330" w14:textId="47958BE6" w:rsidR="00440878" w:rsidRDefault="00440878" w:rsidP="00440878">
            <w:pPr>
              <w:rPr>
                <w:ins w:id="4072" w:author="Daniel Fischer" w:date="2017-10-26T15:41:00Z"/>
              </w:rPr>
            </w:pPr>
            <w:ins w:id="4073" w:author="Daniel Fischer" w:date="2017-10-26T15:41:00Z">
              <w:r>
                <w:t>SDLS</w:t>
              </w:r>
            </w:ins>
          </w:p>
        </w:tc>
        <w:tc>
          <w:tcPr>
            <w:tcW w:w="7152" w:type="dxa"/>
          </w:tcPr>
          <w:p w14:paraId="05E44859" w14:textId="2E9EFAC6" w:rsidR="00440878" w:rsidRDefault="00440878" w:rsidP="00440878">
            <w:pPr>
              <w:rPr>
                <w:ins w:id="4074" w:author="Daniel Fischer" w:date="2017-10-26T15:41:00Z"/>
              </w:rPr>
            </w:pPr>
            <w:ins w:id="4075" w:author="Daniel Fischer" w:date="2017-10-26T15:41:00Z">
              <w:r>
                <w:t>Space Data-Link Layer Protocol</w:t>
              </w:r>
            </w:ins>
          </w:p>
        </w:tc>
      </w:tr>
      <w:tr w:rsidR="00440878" w14:paraId="2C260E1C" w14:textId="77777777" w:rsidTr="00631147">
        <w:trPr>
          <w:ins w:id="4076" w:author="Daniel Fischer" w:date="2017-10-26T15:41:00Z"/>
        </w:trPr>
        <w:tc>
          <w:tcPr>
            <w:tcW w:w="1838" w:type="dxa"/>
          </w:tcPr>
          <w:p w14:paraId="2EB2C8DD" w14:textId="777F6CEF" w:rsidR="00440878" w:rsidRDefault="00440878" w:rsidP="00440878">
            <w:pPr>
              <w:rPr>
                <w:ins w:id="4077" w:author="Daniel Fischer" w:date="2017-10-26T15:41:00Z"/>
              </w:rPr>
            </w:pPr>
            <w:ins w:id="4078" w:author="Daniel Fischer" w:date="2017-10-26T15:41:00Z">
              <w:r>
                <w:t>SLP</w:t>
              </w:r>
            </w:ins>
          </w:p>
        </w:tc>
        <w:tc>
          <w:tcPr>
            <w:tcW w:w="7152" w:type="dxa"/>
          </w:tcPr>
          <w:p w14:paraId="1BD09663" w14:textId="4993F006" w:rsidR="00440878" w:rsidRDefault="00440878" w:rsidP="00440878">
            <w:pPr>
              <w:rPr>
                <w:ins w:id="4079" w:author="Daniel Fischer" w:date="2017-10-26T15:41:00Z"/>
              </w:rPr>
            </w:pPr>
            <w:ins w:id="4080" w:author="Daniel Fischer" w:date="2017-10-26T15:41:00Z">
              <w:r>
                <w:t>Space Link Protocols</w:t>
              </w:r>
            </w:ins>
          </w:p>
        </w:tc>
      </w:tr>
      <w:tr w:rsidR="00440878" w14:paraId="3BF85F3D" w14:textId="77777777" w:rsidTr="00631147">
        <w:tc>
          <w:tcPr>
            <w:tcW w:w="1838" w:type="dxa"/>
          </w:tcPr>
          <w:p w14:paraId="19F8CB80" w14:textId="3076F631" w:rsidR="00440878" w:rsidRDefault="00440878" w:rsidP="00440878">
            <w:r>
              <w:t>SPI</w:t>
            </w:r>
          </w:p>
        </w:tc>
        <w:tc>
          <w:tcPr>
            <w:tcW w:w="7152" w:type="dxa"/>
          </w:tcPr>
          <w:p w14:paraId="78A3B8E0" w14:textId="2674D440" w:rsidR="00440878" w:rsidRDefault="00440878" w:rsidP="00440878">
            <w:r>
              <w:t>Security Parameter Index</w:t>
            </w:r>
          </w:p>
        </w:tc>
      </w:tr>
      <w:tr w:rsidR="00440878" w14:paraId="1C259712" w14:textId="77777777" w:rsidTr="00631147">
        <w:tc>
          <w:tcPr>
            <w:tcW w:w="1838" w:type="dxa"/>
          </w:tcPr>
          <w:p w14:paraId="61E5826E" w14:textId="07A34A6F" w:rsidR="00440878" w:rsidRDefault="00440878" w:rsidP="00440878">
            <w:r>
              <w:t>TC</w:t>
            </w:r>
          </w:p>
        </w:tc>
        <w:tc>
          <w:tcPr>
            <w:tcW w:w="7152" w:type="dxa"/>
          </w:tcPr>
          <w:p w14:paraId="3CC99352" w14:textId="1344526B" w:rsidR="00440878" w:rsidRDefault="00440878" w:rsidP="00440878">
            <w:r>
              <w:t>Telecommand</w:t>
            </w:r>
          </w:p>
        </w:tc>
      </w:tr>
      <w:tr w:rsidR="00440878" w14:paraId="6F9592C1" w14:textId="77777777" w:rsidTr="00631147">
        <w:trPr>
          <w:ins w:id="4081" w:author="Daniel Fischer" w:date="2017-10-26T15:40:00Z"/>
        </w:trPr>
        <w:tc>
          <w:tcPr>
            <w:tcW w:w="1838" w:type="dxa"/>
          </w:tcPr>
          <w:p w14:paraId="3529DA7D" w14:textId="09278B1B" w:rsidR="00440878" w:rsidRDefault="00440878" w:rsidP="00440878">
            <w:pPr>
              <w:rPr>
                <w:ins w:id="4082" w:author="Daniel Fischer" w:date="2017-10-26T15:40:00Z"/>
              </w:rPr>
            </w:pPr>
            <w:ins w:id="4083" w:author="Daniel Fischer" w:date="2017-10-26T15:40:00Z">
              <w:r>
                <w:t>TLV</w:t>
              </w:r>
            </w:ins>
          </w:p>
        </w:tc>
        <w:tc>
          <w:tcPr>
            <w:tcW w:w="7152" w:type="dxa"/>
          </w:tcPr>
          <w:p w14:paraId="21AFC7ED" w14:textId="3388FC29" w:rsidR="00440878" w:rsidRDefault="00440878" w:rsidP="00440878">
            <w:pPr>
              <w:rPr>
                <w:ins w:id="4084" w:author="Daniel Fischer" w:date="2017-10-26T15:40:00Z"/>
              </w:rPr>
            </w:pPr>
            <w:ins w:id="4085" w:author="Daniel Fischer" w:date="2017-10-26T15:40:00Z">
              <w:r>
                <w:t>Tag Length Value</w:t>
              </w:r>
            </w:ins>
          </w:p>
        </w:tc>
      </w:tr>
      <w:tr w:rsidR="00440878" w14:paraId="4325FA49" w14:textId="77777777" w:rsidTr="00631147">
        <w:tc>
          <w:tcPr>
            <w:tcW w:w="1838" w:type="dxa"/>
          </w:tcPr>
          <w:p w14:paraId="3DF43435" w14:textId="3C2D790C" w:rsidR="00440878" w:rsidRDefault="00440878" w:rsidP="00440878">
            <w:r>
              <w:t>TM</w:t>
            </w:r>
          </w:p>
        </w:tc>
        <w:tc>
          <w:tcPr>
            <w:tcW w:w="7152" w:type="dxa"/>
          </w:tcPr>
          <w:p w14:paraId="5C83B0E4" w14:textId="378997D4" w:rsidR="00440878" w:rsidRDefault="00440878" w:rsidP="00440878">
            <w:r>
              <w:t>Telemetry</w:t>
            </w:r>
          </w:p>
        </w:tc>
      </w:tr>
      <w:tr w:rsidR="00440878" w14:paraId="3106C263" w14:textId="77777777" w:rsidTr="00631147">
        <w:tc>
          <w:tcPr>
            <w:tcW w:w="1838" w:type="dxa"/>
          </w:tcPr>
          <w:p w14:paraId="262BF612" w14:textId="0162C224" w:rsidR="00440878" w:rsidRDefault="00440878" w:rsidP="00440878">
            <w:r>
              <w:t>VC</w:t>
            </w:r>
          </w:p>
        </w:tc>
        <w:tc>
          <w:tcPr>
            <w:tcW w:w="7152" w:type="dxa"/>
          </w:tcPr>
          <w:p w14:paraId="7F8BCB64" w14:textId="77210D9A" w:rsidR="00440878" w:rsidRDefault="00440878" w:rsidP="00440878">
            <w:r>
              <w:t>Virtual Channel</w:t>
            </w:r>
          </w:p>
        </w:tc>
      </w:tr>
    </w:tbl>
    <w:p w14:paraId="2E65FAD8" w14:textId="77777777" w:rsidR="00631147" w:rsidRPr="00A57194" w:rsidRDefault="00631147">
      <w:pPr>
        <w:pPrChange w:id="4086" w:author="Daniel Fischer" w:date="2017-10-26T15:35:00Z">
          <w:pPr>
            <w:pStyle w:val="Titre8"/>
          </w:pPr>
        </w:pPrChange>
      </w:pPr>
    </w:p>
    <w:p w14:paraId="7C8CF86D" w14:textId="77777777" w:rsidR="00631147" w:rsidRPr="00A57194" w:rsidRDefault="00631147">
      <w:pPr>
        <w:pPrChange w:id="4087" w:author="Daniel Fischer" w:date="2017-10-26T15:35:00Z">
          <w:pPr>
            <w:pStyle w:val="Titre8"/>
          </w:pPr>
        </w:pPrChange>
      </w:pPr>
    </w:p>
    <w:p w14:paraId="5C352D05" w14:textId="7DD05BAB" w:rsidR="003D5EAD" w:rsidRPr="00824F89" w:rsidDel="00631147" w:rsidRDefault="003D5EAD" w:rsidP="003D5EAD">
      <w:pPr>
        <w:pStyle w:val="Titre4"/>
        <w:rPr>
          <w:del w:id="4088" w:author="Daniel Fischer" w:date="2017-10-26T15:32:00Z"/>
        </w:rPr>
      </w:pPr>
      <w:del w:id="4089" w:author="Daniel Fischer" w:date="2017-10-26T15:32:00Z">
        <w:r w:rsidRPr="00824F89" w:rsidDel="00631147">
          <w:delText>Start SA</w:delText>
        </w:r>
      </w:del>
    </w:p>
    <w:p w14:paraId="7F0CF0EE" w14:textId="786B8128" w:rsidR="003D5EAD" w:rsidRPr="00824F89" w:rsidDel="00631147" w:rsidRDefault="003D5EAD" w:rsidP="00C6012E">
      <w:pPr>
        <w:pStyle w:val="Liste"/>
        <w:numPr>
          <w:ilvl w:val="0"/>
          <w:numId w:val="45"/>
        </w:numPr>
        <w:rPr>
          <w:del w:id="4090" w:author="Daniel Fischer" w:date="2017-10-26T15:32:00Z"/>
        </w:rPr>
      </w:pPr>
      <w:del w:id="4091" w:author="Daniel Fischer" w:date="2017-10-26T15:32:00Z">
        <w:r w:rsidRPr="00824F89" w:rsidDel="00631147">
          <w:delText>The SPI field shall be 16 bits in length.</w:delText>
        </w:r>
      </w:del>
    </w:p>
    <w:p w14:paraId="2E83D725" w14:textId="6D1AC506" w:rsidR="003D5EAD" w:rsidRPr="00824F89" w:rsidDel="00631147" w:rsidRDefault="003D5EAD" w:rsidP="00C6012E">
      <w:pPr>
        <w:pStyle w:val="Liste"/>
        <w:numPr>
          <w:ilvl w:val="0"/>
          <w:numId w:val="45"/>
        </w:numPr>
        <w:rPr>
          <w:del w:id="4092" w:author="Daniel Fischer" w:date="2017-10-26T15:32:00Z"/>
        </w:rPr>
      </w:pPr>
      <w:del w:id="4093" w:author="Daniel Fischer" w:date="2017-10-26T15:32:00Z">
        <w:r w:rsidRPr="00824F89" w:rsidDel="00631147">
          <w:delText>The GVC ID / GMAP ID field shall be a multiple of 32 bits in length.  Each GVC ID / GMAP ID entered shall consist of a concatenation of the following values from the underlying Space Link Protocol:</w:delText>
        </w:r>
      </w:del>
    </w:p>
    <w:p w14:paraId="12E16383" w14:textId="6F56D043" w:rsidR="003D5EAD" w:rsidRPr="00824F89" w:rsidDel="00631147" w:rsidRDefault="003D5EAD" w:rsidP="00C6012E">
      <w:pPr>
        <w:pStyle w:val="Liste"/>
        <w:numPr>
          <w:ilvl w:val="1"/>
          <w:numId w:val="45"/>
        </w:numPr>
        <w:rPr>
          <w:del w:id="4094" w:author="Daniel Fischer" w:date="2017-10-26T15:32:00Z"/>
        </w:rPr>
      </w:pPr>
      <w:del w:id="4095" w:author="Daniel Fischer" w:date="2017-10-26T15:32:00Z">
        <w:r w:rsidRPr="00824F89" w:rsidDel="00631147">
          <w:delText>Transfer Frame Version Number (4 bits, right-justified);</w:delText>
        </w:r>
      </w:del>
    </w:p>
    <w:p w14:paraId="6BB34D7D" w14:textId="0C600A2B" w:rsidR="003D5EAD" w:rsidRPr="00824F89" w:rsidDel="00631147" w:rsidRDefault="003D5EAD" w:rsidP="00C6012E">
      <w:pPr>
        <w:pStyle w:val="Liste"/>
        <w:numPr>
          <w:ilvl w:val="1"/>
          <w:numId w:val="45"/>
        </w:numPr>
        <w:rPr>
          <w:del w:id="4096" w:author="Daniel Fischer" w:date="2017-10-26T15:32:00Z"/>
        </w:rPr>
      </w:pPr>
      <w:del w:id="4097" w:author="Daniel Fischer" w:date="2017-10-26T15:32:00Z">
        <w:r w:rsidRPr="00824F89" w:rsidDel="00631147">
          <w:delText>Spacecraft ID (16 bits, right-justified);</w:delText>
        </w:r>
      </w:del>
    </w:p>
    <w:p w14:paraId="58B09764" w14:textId="5B3633CF" w:rsidR="003D5EAD" w:rsidRPr="00824F89" w:rsidDel="00631147" w:rsidRDefault="003D5EAD" w:rsidP="00C6012E">
      <w:pPr>
        <w:pStyle w:val="Liste"/>
        <w:numPr>
          <w:ilvl w:val="1"/>
          <w:numId w:val="45"/>
        </w:numPr>
        <w:rPr>
          <w:del w:id="4098" w:author="Daniel Fischer" w:date="2017-10-26T15:32:00Z"/>
        </w:rPr>
      </w:pPr>
      <w:del w:id="4099" w:author="Daniel Fischer" w:date="2017-10-26T15:32:00Z">
        <w:r w:rsidRPr="00824F89" w:rsidDel="00631147">
          <w:delText>Virtual Channel ID (6 bits, right-justified);</w:delText>
        </w:r>
      </w:del>
    </w:p>
    <w:p w14:paraId="09ACAF39" w14:textId="2B1F6160" w:rsidR="003D5EAD" w:rsidRPr="00824F89" w:rsidDel="00631147" w:rsidRDefault="003D5EAD" w:rsidP="00C6012E">
      <w:pPr>
        <w:pStyle w:val="Liste"/>
        <w:numPr>
          <w:ilvl w:val="1"/>
          <w:numId w:val="45"/>
        </w:numPr>
        <w:rPr>
          <w:del w:id="4100" w:author="Daniel Fischer" w:date="2017-10-26T15:32:00Z"/>
        </w:rPr>
      </w:pPr>
      <w:del w:id="4101" w:author="Daniel Fischer" w:date="2017-10-26T15:32:00Z">
        <w:r w:rsidRPr="00824F89" w:rsidDel="00631147">
          <w:delText>Multiplexer Access Point ID (6 bits).</w:delText>
        </w:r>
      </w:del>
    </w:p>
    <w:p w14:paraId="40CAD3A8" w14:textId="4AB62CF5" w:rsidR="003D5EAD" w:rsidRPr="00824F89" w:rsidDel="00631147" w:rsidRDefault="003D5EAD" w:rsidP="00C6012E">
      <w:pPr>
        <w:pStyle w:val="Liste"/>
        <w:numPr>
          <w:ilvl w:val="0"/>
          <w:numId w:val="45"/>
        </w:numPr>
        <w:rPr>
          <w:del w:id="4102" w:author="Daniel Fischer" w:date="2017-10-26T15:32:00Z"/>
        </w:rPr>
      </w:pPr>
      <w:del w:id="4103" w:author="Daniel Fischer" w:date="2017-10-26T15:32:00Z">
        <w:r w:rsidRPr="00824F89" w:rsidDel="00631147">
          <w:delText>The total length of the PDU (Header + Data Field) shall not exceed 988 octets.  This is to ensure that the complete Command PDU fits into one frame of 1024 octets.</w:delText>
        </w:r>
      </w:del>
    </w:p>
    <w:p w14:paraId="4026A57B" w14:textId="08C25B8A" w:rsidR="00FD1F06" w:rsidRPr="00824F89" w:rsidDel="00631147" w:rsidRDefault="00196264" w:rsidP="003D5EAD">
      <w:pPr>
        <w:pStyle w:val="Lgende"/>
        <w:jc w:val="center"/>
        <w:rPr>
          <w:del w:id="4104" w:author="Daniel Fischer" w:date="2017-10-26T15:32:00Z"/>
        </w:rPr>
      </w:pPr>
      <w:del w:id="4105" w:author="Daniel Fischer" w:date="2017-10-26T15:32:00Z">
        <w:r w:rsidRPr="009B2223" w:rsidDel="00631147">
          <w:rPr>
            <w:b w:val="0"/>
            <w:bCs w:val="0"/>
            <w:noProof/>
            <w:lang w:val="fr-FR" w:eastAsia="fr-FR"/>
          </w:rPr>
          <w:drawing>
            <wp:inline distT="0" distB="0" distL="0" distR="0" wp14:anchorId="24ABA289" wp14:editId="5F84AB41">
              <wp:extent cx="5705475" cy="9715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824F89" w:rsidDel="00631147">
          <w:delText xml:space="preserve"> </w:delText>
        </w:r>
      </w:del>
    </w:p>
    <w:p w14:paraId="25A7242C" w14:textId="4D7EEBA4" w:rsidR="003D5EAD" w:rsidRPr="00824F89" w:rsidDel="00631147" w:rsidRDefault="003D5EAD" w:rsidP="003D5EAD">
      <w:pPr>
        <w:pStyle w:val="Lgende"/>
        <w:jc w:val="center"/>
        <w:rPr>
          <w:del w:id="4106" w:author="Daniel Fischer" w:date="2017-10-26T15:32:00Z"/>
          <w:rPrChange w:id="4107" w:author="Daniel Fischer" w:date="2017-06-08T11:25:00Z">
            <w:rPr>
              <w:del w:id="4108" w:author="Daniel Fischer" w:date="2017-10-26T15:32:00Z"/>
              <w:lang w:val="fr-FR"/>
            </w:rPr>
          </w:rPrChange>
        </w:rPr>
      </w:pPr>
      <w:del w:id="4109" w:author="Daniel Fischer" w:date="2017-10-26T15:32:00Z">
        <w:r w:rsidRPr="00824F89" w:rsidDel="00631147">
          <w:rPr>
            <w:b w:val="0"/>
            <w:bCs w:val="0"/>
            <w:rPrChange w:id="4110" w:author="Daniel Fischer" w:date="2017-06-08T11:25:00Z">
              <w:rPr>
                <w:b w:val="0"/>
                <w:bCs w:val="0"/>
                <w:lang w:val="fr-FR"/>
              </w:rPr>
            </w:rPrChange>
          </w:rPr>
          <w:delText xml:space="preserve">Figure </w:delText>
        </w:r>
        <w:r w:rsidR="00F97A6E" w:rsidRPr="00824F89" w:rsidDel="00631147">
          <w:rPr>
            <w:b w:val="0"/>
            <w:bCs w:val="0"/>
          </w:rPr>
          <w:fldChar w:fldCharType="begin"/>
        </w:r>
        <w:r w:rsidR="00F97A6E" w:rsidRPr="00824F89" w:rsidDel="00631147">
          <w:rPr>
            <w:b w:val="0"/>
            <w:bCs w:val="0"/>
            <w:rPrChange w:id="4111" w:author="Daniel Fischer" w:date="2017-06-08T11:25:00Z">
              <w:rPr>
                <w:b w:val="0"/>
                <w:bCs w:val="0"/>
                <w:lang w:val="fr-FR"/>
              </w:rPr>
            </w:rPrChange>
          </w:rPr>
          <w:delInstrText xml:space="preserve"> STYLEREF 1 \s </w:delInstrText>
        </w:r>
        <w:r w:rsidR="00F97A6E" w:rsidRPr="00824F89" w:rsidDel="00631147">
          <w:rPr>
            <w:b w:val="0"/>
            <w:bCs w:val="0"/>
          </w:rPr>
          <w:fldChar w:fldCharType="separate"/>
        </w:r>
        <w:r w:rsidR="00D9248D" w:rsidDel="00631147">
          <w:rPr>
            <w:noProof/>
          </w:rPr>
          <w:delText>7</w:delText>
        </w:r>
        <w:r w:rsidR="00F97A6E" w:rsidRPr="00824F89" w:rsidDel="00631147">
          <w:rPr>
            <w:b w:val="0"/>
            <w:bCs w:val="0"/>
            <w:noProof/>
          </w:rPr>
          <w:fldChar w:fldCharType="end"/>
        </w:r>
        <w:r w:rsidRPr="00824F89" w:rsidDel="00631147">
          <w:rPr>
            <w:b w:val="0"/>
            <w:bCs w:val="0"/>
            <w:rPrChange w:id="4112" w:author="Daniel Fischer" w:date="2017-06-08T11:25:00Z">
              <w:rPr>
                <w:b w:val="0"/>
                <w:bCs w:val="0"/>
                <w:lang w:val="fr-FR"/>
              </w:rPr>
            </w:rPrChange>
          </w:rPr>
          <w:noBreakHyphen/>
        </w:r>
        <w:r w:rsidR="00F97A6E" w:rsidRPr="00824F89" w:rsidDel="00631147">
          <w:rPr>
            <w:b w:val="0"/>
            <w:bCs w:val="0"/>
          </w:rPr>
          <w:fldChar w:fldCharType="begin"/>
        </w:r>
        <w:r w:rsidR="00F97A6E" w:rsidRPr="00824F89" w:rsidDel="00631147">
          <w:rPr>
            <w:b w:val="0"/>
            <w:bCs w:val="0"/>
            <w:rPrChange w:id="4113" w:author="Daniel Fischer" w:date="2017-06-08T11:25:00Z">
              <w:rPr>
                <w:b w:val="0"/>
                <w:bCs w:val="0"/>
                <w:lang w:val="fr-FR"/>
              </w:rPr>
            </w:rPrChange>
          </w:rPr>
          <w:delInstrText xml:space="preserve"> SEQ Figure \* ARABIC \s 1 </w:delInstrText>
        </w:r>
        <w:r w:rsidR="00F97A6E" w:rsidRPr="00824F89" w:rsidDel="00631147">
          <w:rPr>
            <w:b w:val="0"/>
            <w:bCs w:val="0"/>
          </w:rPr>
          <w:fldChar w:fldCharType="separate"/>
        </w:r>
      </w:del>
      <w:del w:id="4114" w:author="Daniel Fischer" w:date="2017-06-08T11:27:00Z">
        <w:r w:rsidR="00824F89" w:rsidRPr="00824F89" w:rsidDel="00824F89">
          <w:rPr>
            <w:b w:val="0"/>
            <w:bCs w:val="0"/>
            <w:noProof/>
            <w:rPrChange w:id="4115" w:author="Daniel Fischer" w:date="2017-06-08T11:25:00Z">
              <w:rPr>
                <w:b w:val="0"/>
                <w:bCs w:val="0"/>
                <w:noProof/>
                <w:lang w:val="fr-FR"/>
              </w:rPr>
            </w:rPrChange>
          </w:rPr>
          <w:delText>9</w:delText>
        </w:r>
      </w:del>
      <w:del w:id="4116" w:author="Daniel Fischer" w:date="2017-10-26T15:32:00Z">
        <w:r w:rsidR="00F97A6E" w:rsidRPr="00824F89" w:rsidDel="00631147">
          <w:rPr>
            <w:b w:val="0"/>
            <w:bCs w:val="0"/>
            <w:noProof/>
          </w:rPr>
          <w:fldChar w:fldCharType="end"/>
        </w:r>
        <w:r w:rsidRPr="00824F89" w:rsidDel="00631147">
          <w:rPr>
            <w:b w:val="0"/>
            <w:bCs w:val="0"/>
            <w:rPrChange w:id="4117" w:author="Daniel Fischer" w:date="2017-06-08T11:25:00Z">
              <w:rPr>
                <w:b w:val="0"/>
                <w:bCs w:val="0"/>
                <w:lang w:val="fr-FR"/>
              </w:rPr>
            </w:rPrChange>
          </w:rPr>
          <w:delText>: Baseline Mode Start SA PDU</w:delText>
        </w:r>
      </w:del>
    </w:p>
    <w:p w14:paraId="22EAE58E" w14:textId="37E2DBC5" w:rsidR="00982337" w:rsidRPr="00824F89" w:rsidDel="00631147" w:rsidRDefault="003D5EAD" w:rsidP="00982337">
      <w:pPr>
        <w:pStyle w:val="Titre4"/>
        <w:rPr>
          <w:del w:id="4118" w:author="Daniel Fischer" w:date="2017-10-26T15:32:00Z"/>
        </w:rPr>
      </w:pPr>
      <w:del w:id="4119" w:author="Daniel Fischer" w:date="2017-10-26T15:32:00Z">
        <w:r w:rsidRPr="00824F89" w:rsidDel="00631147">
          <w:delText>Stop SA</w:delText>
        </w:r>
      </w:del>
    </w:p>
    <w:p w14:paraId="202EC23F" w14:textId="019F290A" w:rsidR="003D5EAD" w:rsidRPr="00824F89" w:rsidDel="00631147" w:rsidRDefault="003D5EAD" w:rsidP="00C6012E">
      <w:pPr>
        <w:pStyle w:val="Liste"/>
        <w:numPr>
          <w:ilvl w:val="0"/>
          <w:numId w:val="45"/>
        </w:numPr>
        <w:rPr>
          <w:del w:id="4120" w:author="Daniel Fischer" w:date="2017-10-26T15:32:00Z"/>
        </w:rPr>
      </w:pPr>
      <w:del w:id="4121" w:author="Daniel Fischer" w:date="2017-10-26T15:32:00Z">
        <w:r w:rsidRPr="00824F89" w:rsidDel="00631147">
          <w:delText>The SPI field shall be 16 bits in length.</w:delText>
        </w:r>
      </w:del>
    </w:p>
    <w:p w14:paraId="3CDEC16E" w14:textId="0FFBA96C" w:rsidR="003D5EAD" w:rsidRPr="00824F89" w:rsidDel="00631147" w:rsidRDefault="00196264" w:rsidP="003D5EAD">
      <w:pPr>
        <w:pStyle w:val="Lgende"/>
        <w:jc w:val="center"/>
        <w:rPr>
          <w:del w:id="4122" w:author="Daniel Fischer" w:date="2017-10-26T15:32:00Z"/>
        </w:rPr>
      </w:pPr>
      <w:del w:id="4123" w:author="Daniel Fischer" w:date="2017-10-26T15:32:00Z">
        <w:r w:rsidRPr="009B2223" w:rsidDel="00631147">
          <w:rPr>
            <w:b w:val="0"/>
            <w:bCs w:val="0"/>
            <w:noProof/>
            <w:lang w:val="fr-FR" w:eastAsia="fr-FR"/>
          </w:rPr>
          <w:drawing>
            <wp:inline distT="0" distB="0" distL="0" distR="0" wp14:anchorId="46748A78" wp14:editId="212EAB73">
              <wp:extent cx="3143250" cy="14001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3D5EAD" w:rsidRPr="00824F89" w:rsidDel="00631147">
          <w:delText xml:space="preserve"> </w:delText>
        </w:r>
      </w:del>
    </w:p>
    <w:p w14:paraId="48AF6AEF" w14:textId="568CD3F6" w:rsidR="003D5EAD" w:rsidRPr="00824F89" w:rsidDel="00631147" w:rsidRDefault="003D5EAD" w:rsidP="003D5EAD">
      <w:pPr>
        <w:pStyle w:val="Lgende"/>
        <w:jc w:val="center"/>
        <w:rPr>
          <w:del w:id="4124" w:author="Daniel Fischer" w:date="2017-10-26T15:32:00Z"/>
        </w:rPr>
      </w:pPr>
      <w:del w:id="4125" w:author="Daniel Fischer" w:date="2017-10-26T15:32:00Z">
        <w:r w:rsidRPr="00824F89" w:rsidDel="00631147">
          <w:delText xml:space="preserve">Figure </w:delText>
        </w:r>
        <w:r w:rsidR="009B2223" w:rsidDel="00631147">
          <w:rPr>
            <w:b w:val="0"/>
            <w:bCs w:val="0"/>
          </w:rPr>
          <w:fldChar w:fldCharType="begin"/>
        </w:r>
        <w:r w:rsidR="009B2223" w:rsidDel="00631147">
          <w:delInstrText xml:space="preserve"> STYLEREF 1 \s </w:delInstrText>
        </w:r>
        <w:r w:rsidR="009B2223" w:rsidDel="00631147">
          <w:rPr>
            <w:b w:val="0"/>
            <w:bCs w:val="0"/>
          </w:rPr>
          <w:fldChar w:fldCharType="separate"/>
        </w:r>
        <w:r w:rsidR="00D9248D" w:rsidDel="00631147">
          <w:rPr>
            <w:noProof/>
          </w:rPr>
          <w:delText>7</w:delText>
        </w:r>
        <w:r w:rsidR="009B2223" w:rsidDel="00631147">
          <w:rPr>
            <w:b w:val="0"/>
            <w:bCs w:val="0"/>
            <w:noProof/>
          </w:rPr>
          <w:fldChar w:fldCharType="end"/>
        </w:r>
        <w:r w:rsidRPr="00824F89" w:rsidDel="00631147">
          <w:noBreakHyphen/>
        </w:r>
        <w:r w:rsidR="009B2223" w:rsidDel="00631147">
          <w:rPr>
            <w:b w:val="0"/>
            <w:bCs w:val="0"/>
          </w:rPr>
          <w:fldChar w:fldCharType="begin"/>
        </w:r>
        <w:r w:rsidR="009B2223" w:rsidDel="00631147">
          <w:delInstrText xml:space="preserve"> SEQ Figure \* ARABIC \s 1 </w:delInstrText>
        </w:r>
        <w:r w:rsidR="009B2223" w:rsidDel="00631147">
          <w:rPr>
            <w:b w:val="0"/>
            <w:bCs w:val="0"/>
          </w:rPr>
          <w:fldChar w:fldCharType="separate"/>
        </w:r>
      </w:del>
      <w:del w:id="4126" w:author="Daniel Fischer" w:date="2017-06-08T11:27:00Z">
        <w:r w:rsidR="00824F89" w:rsidRPr="00824F89" w:rsidDel="00824F89">
          <w:rPr>
            <w:noProof/>
          </w:rPr>
          <w:delText>10</w:delText>
        </w:r>
      </w:del>
      <w:del w:id="4127" w:author="Daniel Fischer" w:date="2017-10-26T15:32:00Z">
        <w:r w:rsidR="009B2223" w:rsidDel="00631147">
          <w:rPr>
            <w:b w:val="0"/>
            <w:bCs w:val="0"/>
            <w:noProof/>
          </w:rPr>
          <w:fldChar w:fldCharType="end"/>
        </w:r>
        <w:r w:rsidRPr="00824F89" w:rsidDel="00631147">
          <w:delText>: Stop</w:delText>
        </w:r>
        <w:r w:rsidRPr="00824F89" w:rsidDel="00631147">
          <w:rPr>
            <w:b w:val="0"/>
          </w:rPr>
          <w:delText xml:space="preserve"> </w:delText>
        </w:r>
        <w:r w:rsidRPr="00824F89" w:rsidDel="00631147">
          <w:delText>SA PDU</w:delText>
        </w:r>
      </w:del>
    </w:p>
    <w:p w14:paraId="704B6ADF" w14:textId="3E666754" w:rsidR="00982337" w:rsidRPr="00824F89" w:rsidDel="00631147" w:rsidRDefault="003D5EAD" w:rsidP="00982337">
      <w:pPr>
        <w:pStyle w:val="Titre4"/>
        <w:rPr>
          <w:del w:id="4128" w:author="Daniel Fischer" w:date="2017-10-26T15:32:00Z"/>
        </w:rPr>
      </w:pPr>
      <w:del w:id="4129" w:author="Daniel Fischer" w:date="2017-10-26T15:32:00Z">
        <w:r w:rsidRPr="00824F89" w:rsidDel="00631147">
          <w:delText>Rekey SA</w:delText>
        </w:r>
      </w:del>
    </w:p>
    <w:p w14:paraId="66EED98B" w14:textId="15437091" w:rsidR="00866AF7" w:rsidRPr="00824F89" w:rsidDel="00631147" w:rsidRDefault="003D5EAD" w:rsidP="00C6012E">
      <w:pPr>
        <w:pStyle w:val="Liste"/>
        <w:numPr>
          <w:ilvl w:val="0"/>
          <w:numId w:val="45"/>
        </w:numPr>
        <w:rPr>
          <w:del w:id="4130" w:author="Daniel Fischer" w:date="2017-10-26T15:32:00Z"/>
        </w:rPr>
      </w:pPr>
      <w:del w:id="4131" w:author="Daniel Fischer" w:date="2017-10-26T15:32:00Z">
        <w:r w:rsidRPr="00824F89" w:rsidDel="00631147">
          <w:delText>The SPI field shall be 16 bits in length.</w:delText>
        </w:r>
      </w:del>
    </w:p>
    <w:p w14:paraId="33F4BC51" w14:textId="00FB33BB" w:rsidR="003D5EAD" w:rsidRPr="00824F89" w:rsidDel="00631147" w:rsidRDefault="003D5EAD" w:rsidP="00C6012E">
      <w:pPr>
        <w:pStyle w:val="Liste"/>
        <w:numPr>
          <w:ilvl w:val="0"/>
          <w:numId w:val="45"/>
        </w:numPr>
        <w:rPr>
          <w:del w:id="4132" w:author="Daniel Fischer" w:date="2017-10-26T15:32:00Z"/>
        </w:rPr>
      </w:pPr>
      <w:del w:id="4133" w:author="Daniel Fischer" w:date="2017-10-26T15:32:00Z">
        <w:r w:rsidRPr="00824F89" w:rsidDel="00631147">
          <w:delText xml:space="preserve">The New Encryption Key ID field shall be </w:delText>
        </w:r>
        <w:r w:rsidR="00013909" w:rsidRPr="00824F89" w:rsidDel="00631147">
          <w:delText>0</w:delText>
        </w:r>
        <w:r w:rsidRPr="00824F89" w:rsidDel="00631147">
          <w:delText xml:space="preserve"> bits in length.</w:delText>
        </w:r>
      </w:del>
    </w:p>
    <w:p w14:paraId="4EE92D51" w14:textId="1EBC0AFC" w:rsidR="003D5EAD" w:rsidRPr="00824F89" w:rsidDel="00631147" w:rsidRDefault="003D5EAD" w:rsidP="00C6012E">
      <w:pPr>
        <w:pStyle w:val="Liste"/>
        <w:numPr>
          <w:ilvl w:val="0"/>
          <w:numId w:val="45"/>
        </w:numPr>
        <w:rPr>
          <w:del w:id="4134" w:author="Daniel Fischer" w:date="2017-10-26T15:32:00Z"/>
        </w:rPr>
      </w:pPr>
      <w:del w:id="4135" w:author="Daniel Fischer" w:date="2017-10-26T15:32:00Z">
        <w:r w:rsidRPr="00824F89" w:rsidDel="00631147">
          <w:lastRenderedPageBreak/>
          <w:delText xml:space="preserve">The New Authentication Key ID field shall be </w:delText>
        </w:r>
        <w:r w:rsidR="00013909" w:rsidRPr="00824F89" w:rsidDel="00631147">
          <w:delText>16</w:delText>
        </w:r>
        <w:r w:rsidR="00363AE6" w:rsidRPr="00824F89" w:rsidDel="00631147">
          <w:delText xml:space="preserve"> </w:delText>
        </w:r>
        <w:r w:rsidRPr="00824F89" w:rsidDel="00631147">
          <w:delText>bits in length, right-justified.</w:delText>
        </w:r>
      </w:del>
    </w:p>
    <w:p w14:paraId="5739FE0C" w14:textId="274BAA2F" w:rsidR="003D5EAD" w:rsidRPr="00824F89" w:rsidDel="00631147" w:rsidRDefault="00196264" w:rsidP="003D5EAD">
      <w:pPr>
        <w:pStyle w:val="Lgende"/>
        <w:jc w:val="center"/>
        <w:rPr>
          <w:del w:id="4136" w:author="Daniel Fischer" w:date="2017-10-26T15:32:00Z"/>
        </w:rPr>
      </w:pPr>
      <w:commentRangeStart w:id="4137"/>
      <w:del w:id="4138" w:author="Daniel Fischer" w:date="2017-10-26T15:32:00Z">
        <w:r w:rsidRPr="009B2223" w:rsidDel="00631147">
          <w:rPr>
            <w:b w:val="0"/>
            <w:bCs w:val="0"/>
            <w:noProof/>
            <w:lang w:val="fr-FR" w:eastAsia="fr-FR"/>
          </w:rPr>
          <w:drawing>
            <wp:inline distT="0" distB="0" distL="0" distR="0" wp14:anchorId="5B2BA52A" wp14:editId="0CB59B07">
              <wp:extent cx="5705475" cy="9715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commentRangeEnd w:id="4137"/>
        <w:r w:rsidR="00866AF7" w:rsidDel="00631147">
          <w:rPr>
            <w:rStyle w:val="Marquedecommentaire"/>
            <w:b w:val="0"/>
            <w:bCs w:val="0"/>
          </w:rPr>
          <w:commentReference w:id="4137"/>
        </w:r>
        <w:r w:rsidR="003D5EAD" w:rsidRPr="00824F89" w:rsidDel="00631147">
          <w:delText xml:space="preserve">Figure </w:delText>
        </w:r>
        <w:r w:rsidR="009B2223" w:rsidDel="00631147">
          <w:rPr>
            <w:b w:val="0"/>
            <w:bCs w:val="0"/>
          </w:rPr>
          <w:fldChar w:fldCharType="begin"/>
        </w:r>
        <w:r w:rsidR="009B2223" w:rsidDel="00631147">
          <w:delInstrText xml:space="preserve"> STYLEREF 1 \s </w:delInstrText>
        </w:r>
        <w:r w:rsidR="009B2223" w:rsidDel="00631147">
          <w:rPr>
            <w:b w:val="0"/>
            <w:bCs w:val="0"/>
          </w:rPr>
          <w:fldChar w:fldCharType="separate"/>
        </w:r>
        <w:r w:rsidR="00D9248D" w:rsidDel="00631147">
          <w:rPr>
            <w:noProof/>
          </w:rPr>
          <w:delText>7</w:delText>
        </w:r>
        <w:r w:rsidR="009B2223" w:rsidDel="00631147">
          <w:rPr>
            <w:b w:val="0"/>
            <w:bCs w:val="0"/>
            <w:noProof/>
          </w:rPr>
          <w:fldChar w:fldCharType="end"/>
        </w:r>
        <w:r w:rsidR="003D5EAD" w:rsidRPr="00824F89" w:rsidDel="00631147">
          <w:noBreakHyphen/>
        </w:r>
        <w:r w:rsidR="009B2223" w:rsidDel="00631147">
          <w:rPr>
            <w:b w:val="0"/>
            <w:bCs w:val="0"/>
          </w:rPr>
          <w:fldChar w:fldCharType="begin"/>
        </w:r>
        <w:r w:rsidR="009B2223" w:rsidDel="00631147">
          <w:delInstrText xml:space="preserve"> SEQ Figure \* ARABIC \s 1 </w:delInstrText>
        </w:r>
        <w:r w:rsidR="009B2223" w:rsidDel="00631147">
          <w:rPr>
            <w:b w:val="0"/>
            <w:bCs w:val="0"/>
          </w:rPr>
          <w:fldChar w:fldCharType="separate"/>
        </w:r>
      </w:del>
      <w:del w:id="4139" w:author="Daniel Fischer" w:date="2017-06-08T11:27:00Z">
        <w:r w:rsidR="00824F89" w:rsidRPr="00824F89" w:rsidDel="00824F89">
          <w:rPr>
            <w:noProof/>
          </w:rPr>
          <w:delText>11</w:delText>
        </w:r>
      </w:del>
      <w:del w:id="4140" w:author="Daniel Fischer" w:date="2017-10-26T15:32:00Z">
        <w:r w:rsidR="009B2223" w:rsidDel="00631147">
          <w:rPr>
            <w:b w:val="0"/>
            <w:bCs w:val="0"/>
            <w:noProof/>
          </w:rPr>
          <w:fldChar w:fldCharType="end"/>
        </w:r>
        <w:r w:rsidR="003D5EAD" w:rsidRPr="00824F89" w:rsidDel="00631147">
          <w:delText>: Rekey SA PDU</w:delText>
        </w:r>
      </w:del>
    </w:p>
    <w:p w14:paraId="66D3EE4B" w14:textId="25DF8785" w:rsidR="003D5EAD" w:rsidRPr="00824F89" w:rsidDel="00631147" w:rsidRDefault="003D5EAD" w:rsidP="003D5EAD">
      <w:pPr>
        <w:pStyle w:val="Titre4"/>
        <w:rPr>
          <w:del w:id="4141" w:author="Daniel Fischer" w:date="2017-10-26T15:32:00Z"/>
        </w:rPr>
      </w:pPr>
      <w:del w:id="4142" w:author="Daniel Fischer" w:date="2017-10-26T15:32:00Z">
        <w:r w:rsidRPr="00824F89" w:rsidDel="00631147">
          <w:delText>Expire SA</w:delText>
        </w:r>
      </w:del>
    </w:p>
    <w:p w14:paraId="6B69AE93" w14:textId="4C34211B" w:rsidR="003D5EAD" w:rsidRPr="00824F89" w:rsidDel="00631147" w:rsidRDefault="003D5EAD" w:rsidP="00C6012E">
      <w:pPr>
        <w:pStyle w:val="Liste"/>
        <w:numPr>
          <w:ilvl w:val="0"/>
          <w:numId w:val="45"/>
        </w:numPr>
        <w:rPr>
          <w:del w:id="4143" w:author="Daniel Fischer" w:date="2017-10-26T15:32:00Z"/>
        </w:rPr>
      </w:pPr>
      <w:del w:id="4144" w:author="Daniel Fischer" w:date="2017-10-26T15:32:00Z">
        <w:r w:rsidRPr="00824F89" w:rsidDel="00631147">
          <w:delText>The SPI field shall be 16 bits in length.</w:delText>
        </w:r>
      </w:del>
    </w:p>
    <w:p w14:paraId="6948BD24" w14:textId="616119AF" w:rsidR="003D5EAD" w:rsidRPr="00824F89" w:rsidDel="00631147" w:rsidRDefault="00196264" w:rsidP="003D5EAD">
      <w:pPr>
        <w:jc w:val="center"/>
        <w:rPr>
          <w:del w:id="4145" w:author="Daniel Fischer" w:date="2017-10-26T15:32:00Z"/>
        </w:rPr>
      </w:pPr>
      <w:del w:id="4146" w:author="Daniel Fischer" w:date="2017-10-26T15:32:00Z">
        <w:r w:rsidRPr="009B2223" w:rsidDel="00631147">
          <w:rPr>
            <w:noProof/>
            <w:lang w:val="fr-FR" w:eastAsia="fr-FR"/>
          </w:rPr>
          <w:drawing>
            <wp:inline distT="0" distB="0" distL="0" distR="0" wp14:anchorId="365B57EC" wp14:editId="2203F6FE">
              <wp:extent cx="3143250" cy="14001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573A7659" w14:textId="2D6506A4" w:rsidR="003D5EAD" w:rsidRPr="00824F89" w:rsidDel="00631147" w:rsidRDefault="003D5EAD" w:rsidP="00E10076">
      <w:pPr>
        <w:pStyle w:val="Lgende"/>
        <w:ind w:left="2880" w:firstLine="720"/>
        <w:rPr>
          <w:del w:id="4147" w:author="Daniel Fischer" w:date="2017-10-26T15:32:00Z"/>
        </w:rPr>
      </w:pPr>
      <w:del w:id="4148" w:author="Daniel Fischer" w:date="2017-10-26T15:32:00Z">
        <w:r w:rsidRPr="00824F89" w:rsidDel="00631147">
          <w:delText xml:space="preserve">Figure </w:delText>
        </w:r>
        <w:r w:rsidR="009B2223" w:rsidDel="00631147">
          <w:rPr>
            <w:b w:val="0"/>
            <w:bCs w:val="0"/>
          </w:rPr>
          <w:fldChar w:fldCharType="begin"/>
        </w:r>
        <w:r w:rsidR="009B2223" w:rsidDel="00631147">
          <w:delInstrText xml:space="preserve"> STYLEREF 1 \s </w:delInstrText>
        </w:r>
        <w:r w:rsidR="009B2223" w:rsidDel="00631147">
          <w:rPr>
            <w:b w:val="0"/>
            <w:bCs w:val="0"/>
          </w:rPr>
          <w:fldChar w:fldCharType="separate"/>
        </w:r>
        <w:r w:rsidR="00D9248D" w:rsidDel="00631147">
          <w:rPr>
            <w:noProof/>
          </w:rPr>
          <w:delText>7</w:delText>
        </w:r>
        <w:r w:rsidR="009B2223" w:rsidDel="00631147">
          <w:rPr>
            <w:b w:val="0"/>
            <w:bCs w:val="0"/>
            <w:noProof/>
          </w:rPr>
          <w:fldChar w:fldCharType="end"/>
        </w:r>
        <w:r w:rsidRPr="00824F89" w:rsidDel="00631147">
          <w:noBreakHyphen/>
        </w:r>
        <w:r w:rsidR="009B2223" w:rsidDel="00631147">
          <w:rPr>
            <w:b w:val="0"/>
            <w:bCs w:val="0"/>
          </w:rPr>
          <w:fldChar w:fldCharType="begin"/>
        </w:r>
        <w:r w:rsidR="009B2223" w:rsidDel="00631147">
          <w:delInstrText xml:space="preserve"> SEQ Figure \* ARABIC \s 1 </w:delInstrText>
        </w:r>
        <w:r w:rsidR="009B2223" w:rsidDel="00631147">
          <w:rPr>
            <w:b w:val="0"/>
            <w:bCs w:val="0"/>
          </w:rPr>
          <w:fldChar w:fldCharType="separate"/>
        </w:r>
      </w:del>
      <w:del w:id="4149" w:author="Daniel Fischer" w:date="2017-06-08T11:27:00Z">
        <w:r w:rsidR="00824F89" w:rsidRPr="00824F89" w:rsidDel="00824F89">
          <w:rPr>
            <w:noProof/>
          </w:rPr>
          <w:delText>12</w:delText>
        </w:r>
      </w:del>
      <w:del w:id="4150" w:author="Daniel Fischer" w:date="2017-10-26T15:32:00Z">
        <w:r w:rsidR="009B2223" w:rsidDel="00631147">
          <w:rPr>
            <w:b w:val="0"/>
            <w:bCs w:val="0"/>
            <w:noProof/>
          </w:rPr>
          <w:fldChar w:fldCharType="end"/>
        </w:r>
        <w:r w:rsidRPr="00824F89" w:rsidDel="00631147">
          <w:delText>: Expire SA PDU</w:delText>
        </w:r>
      </w:del>
    </w:p>
    <w:p w14:paraId="78DB1789" w14:textId="289B620B" w:rsidR="003D5EAD" w:rsidRPr="00824F89" w:rsidDel="00631147" w:rsidRDefault="003D5EAD" w:rsidP="003D5EAD">
      <w:pPr>
        <w:pStyle w:val="Titre4"/>
        <w:rPr>
          <w:del w:id="4151" w:author="Daniel Fischer" w:date="2017-10-26T15:32:00Z"/>
        </w:rPr>
      </w:pPr>
      <w:del w:id="4152" w:author="Daniel Fischer" w:date="2017-10-26T15:32:00Z">
        <w:r w:rsidRPr="00824F89" w:rsidDel="00631147">
          <w:delText>Set Anti-Replay Counter (ARC)</w:delText>
        </w:r>
      </w:del>
    </w:p>
    <w:p w14:paraId="0822CF7F" w14:textId="7846E7C4" w:rsidR="003D5EAD" w:rsidRPr="00824F89" w:rsidDel="00631147" w:rsidRDefault="003D5EAD" w:rsidP="00C6012E">
      <w:pPr>
        <w:pStyle w:val="Liste"/>
        <w:numPr>
          <w:ilvl w:val="0"/>
          <w:numId w:val="45"/>
        </w:numPr>
        <w:rPr>
          <w:del w:id="4153" w:author="Daniel Fischer" w:date="2017-10-26T15:32:00Z"/>
        </w:rPr>
      </w:pPr>
      <w:del w:id="4154" w:author="Daniel Fischer" w:date="2017-10-26T15:32:00Z">
        <w:r w:rsidRPr="00824F89" w:rsidDel="00631147">
          <w:delText>The SPI field shall be 16 bits in length.</w:delText>
        </w:r>
      </w:del>
    </w:p>
    <w:p w14:paraId="3010EBAD" w14:textId="5D9B7D53" w:rsidR="003D5EAD" w:rsidRPr="00824F89" w:rsidDel="00631147" w:rsidRDefault="003D5EAD" w:rsidP="00C6012E">
      <w:pPr>
        <w:pStyle w:val="Liste"/>
        <w:numPr>
          <w:ilvl w:val="0"/>
          <w:numId w:val="45"/>
        </w:numPr>
        <w:rPr>
          <w:del w:id="4155" w:author="Daniel Fischer" w:date="2017-10-26T15:32:00Z"/>
        </w:rPr>
      </w:pPr>
      <w:del w:id="4156" w:author="Daniel Fischer" w:date="2017-10-26T15:32:00Z">
        <w:r w:rsidRPr="00824F89" w:rsidDel="00631147">
          <w:delText xml:space="preserve">The New ARC Value field shall be </w:delText>
        </w:r>
        <w:r w:rsidR="00C91BE8" w:rsidRPr="00824F89" w:rsidDel="00631147">
          <w:delText>96</w:delText>
        </w:r>
        <w:r w:rsidRPr="00824F89" w:rsidDel="00631147">
          <w:delText xml:space="preserve"> bits in length, right-justified.</w:delText>
        </w:r>
      </w:del>
    </w:p>
    <w:p w14:paraId="154D6FF1" w14:textId="425131DC" w:rsidR="00C91BE8" w:rsidRPr="00824F89" w:rsidDel="00631147" w:rsidRDefault="00196264" w:rsidP="00C91BE8">
      <w:pPr>
        <w:pStyle w:val="Lgende"/>
        <w:jc w:val="center"/>
        <w:rPr>
          <w:del w:id="4157" w:author="Daniel Fischer" w:date="2017-10-26T15:32:00Z"/>
        </w:rPr>
      </w:pPr>
      <w:del w:id="4158" w:author="Daniel Fischer" w:date="2017-10-26T15:32:00Z">
        <w:r w:rsidRPr="009B2223" w:rsidDel="00631147">
          <w:rPr>
            <w:b w:val="0"/>
            <w:bCs w:val="0"/>
            <w:noProof/>
            <w:lang w:val="fr-FR" w:eastAsia="fr-FR"/>
          </w:rPr>
          <w:drawing>
            <wp:inline distT="0" distB="0" distL="0" distR="0" wp14:anchorId="268D0810" wp14:editId="55D2CB36">
              <wp:extent cx="5705475" cy="9715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824F89" w:rsidDel="00631147">
          <w:delText xml:space="preserve">Figure </w:delText>
        </w:r>
        <w:r w:rsidR="009B2223" w:rsidDel="00631147">
          <w:rPr>
            <w:b w:val="0"/>
            <w:bCs w:val="0"/>
          </w:rPr>
          <w:fldChar w:fldCharType="begin"/>
        </w:r>
        <w:r w:rsidR="009B2223" w:rsidDel="00631147">
          <w:delInstrText xml:space="preserve"> STYLEREF 1 \s </w:delInstrText>
        </w:r>
        <w:r w:rsidR="009B2223" w:rsidDel="00631147">
          <w:rPr>
            <w:b w:val="0"/>
            <w:bCs w:val="0"/>
          </w:rPr>
          <w:fldChar w:fldCharType="separate"/>
        </w:r>
        <w:r w:rsidR="00D9248D" w:rsidDel="00631147">
          <w:rPr>
            <w:noProof/>
          </w:rPr>
          <w:delText>7</w:delText>
        </w:r>
        <w:r w:rsidR="009B2223" w:rsidDel="00631147">
          <w:rPr>
            <w:b w:val="0"/>
            <w:bCs w:val="0"/>
            <w:noProof/>
          </w:rPr>
          <w:fldChar w:fldCharType="end"/>
        </w:r>
        <w:r w:rsidR="003D5EAD" w:rsidRPr="00824F89" w:rsidDel="00631147">
          <w:noBreakHyphen/>
        </w:r>
        <w:r w:rsidR="009B2223" w:rsidDel="00631147">
          <w:rPr>
            <w:b w:val="0"/>
            <w:bCs w:val="0"/>
          </w:rPr>
          <w:fldChar w:fldCharType="begin"/>
        </w:r>
        <w:r w:rsidR="009B2223" w:rsidDel="00631147">
          <w:delInstrText xml:space="preserve"> SEQ Figure \* ARABIC \s 1 </w:delInstrText>
        </w:r>
        <w:r w:rsidR="009B2223" w:rsidDel="00631147">
          <w:rPr>
            <w:b w:val="0"/>
            <w:bCs w:val="0"/>
          </w:rPr>
          <w:fldChar w:fldCharType="separate"/>
        </w:r>
      </w:del>
      <w:del w:id="4159" w:author="Daniel Fischer" w:date="2017-06-08T11:27:00Z">
        <w:r w:rsidR="00824F89" w:rsidRPr="00824F89" w:rsidDel="00824F89">
          <w:rPr>
            <w:noProof/>
          </w:rPr>
          <w:delText>13</w:delText>
        </w:r>
      </w:del>
      <w:del w:id="4160" w:author="Daniel Fischer" w:date="2017-10-26T15:32:00Z">
        <w:r w:rsidR="009B2223" w:rsidDel="00631147">
          <w:rPr>
            <w:b w:val="0"/>
            <w:bCs w:val="0"/>
            <w:noProof/>
          </w:rPr>
          <w:fldChar w:fldCharType="end"/>
        </w:r>
        <w:r w:rsidR="003D5EAD" w:rsidRPr="00824F89" w:rsidDel="00631147">
          <w:delText>: Set ARC PDU</w:delText>
        </w:r>
      </w:del>
    </w:p>
    <w:p w14:paraId="189E8F64" w14:textId="75000816" w:rsidR="00A52000" w:rsidRPr="00824F89" w:rsidDel="00631147" w:rsidRDefault="00C91BE8" w:rsidP="00A52000">
      <w:pPr>
        <w:pStyle w:val="Annex4"/>
        <w:rPr>
          <w:del w:id="4161" w:author="Daniel Fischer" w:date="2017-10-26T15:32:00Z"/>
          <w:moveTo w:id="4162" w:author="Daniel Fischer" w:date="2017-10-26T15:26:00Z"/>
        </w:rPr>
      </w:pPr>
      <w:del w:id="4163" w:author="Daniel Fischer" w:date="2017-10-26T15:32:00Z">
        <w:r w:rsidRPr="00824F89" w:rsidDel="00631147">
          <w:delText>NOTE: Since the ARC is identical to the IV for the SDLS baseline mode AES-GCM algorithm, executing this procedure will set the IV.</w:delText>
        </w:r>
      </w:del>
      <w:moveToRangeStart w:id="4164" w:author="Daniel Fischer" w:date="2017-10-26T15:26:00Z" w:name="move496794930"/>
      <w:moveTo w:id="4165" w:author="Daniel Fischer" w:date="2017-10-26T15:26:00Z">
        <w:del w:id="4166" w:author="Daniel Fischer" w:date="2017-10-26T15:32:00Z">
          <w:r w:rsidR="00A52000" w:rsidRPr="00824F89" w:rsidDel="00631147">
            <w:delText xml:space="preserve">Read </w:delText>
          </w:r>
        </w:del>
        <w:del w:id="4167" w:author="Daniel Fischer" w:date="2017-10-26T15:26:00Z">
          <w:r w:rsidR="00A52000" w:rsidRPr="00824F89" w:rsidDel="00A52000">
            <w:delText>Sequence Number</w:delText>
          </w:r>
        </w:del>
      </w:moveTo>
    </w:p>
    <w:p w14:paraId="15EFB131" w14:textId="2C1D3A99" w:rsidR="00A52000" w:rsidRPr="00824F89" w:rsidDel="00631147" w:rsidRDefault="00A52000" w:rsidP="00A52000">
      <w:pPr>
        <w:rPr>
          <w:del w:id="4168" w:author="Daniel Fischer" w:date="2017-10-26T15:32:00Z"/>
          <w:moveTo w:id="4169" w:author="Daniel Fischer" w:date="2017-10-26T15:26:00Z"/>
        </w:rPr>
      </w:pPr>
      <w:moveTo w:id="4170" w:author="Daniel Fischer" w:date="2017-10-26T15:26:00Z">
        <w:del w:id="4171" w:author="Daniel Fischer" w:date="2017-10-26T15:32:00Z">
          <w:r w:rsidRPr="00824F89" w:rsidDel="00631147">
            <w:delText xml:space="preserve">The baseline implementation configuration to be used for Read </w:delText>
          </w:r>
        </w:del>
        <w:del w:id="4172" w:author="Daniel Fischer" w:date="2017-10-26T15:26:00Z">
          <w:r w:rsidRPr="00824F89" w:rsidDel="00A52000">
            <w:delText>Sequence Number</w:delText>
          </w:r>
        </w:del>
        <w:del w:id="4173" w:author="Daniel Fischer" w:date="2017-10-26T15:32:00Z">
          <w:r w:rsidRPr="00824F89" w:rsidDel="00631147">
            <w:delText xml:space="preserve"> procedure interoperability testing and operation is:</w:delText>
          </w:r>
        </w:del>
      </w:moveTo>
    </w:p>
    <w:p w14:paraId="276D71AE" w14:textId="09E1FB09" w:rsidR="00A52000" w:rsidRPr="00824F89" w:rsidDel="00631147" w:rsidRDefault="00A52000" w:rsidP="00A52000">
      <w:pPr>
        <w:pStyle w:val="Liste"/>
        <w:numPr>
          <w:ilvl w:val="0"/>
          <w:numId w:val="45"/>
        </w:numPr>
        <w:rPr>
          <w:del w:id="4174" w:author="Daniel Fischer" w:date="2017-10-26T15:32:00Z"/>
          <w:moveTo w:id="4175" w:author="Daniel Fischer" w:date="2017-10-26T15:26:00Z"/>
        </w:rPr>
      </w:pPr>
      <w:moveTo w:id="4176" w:author="Daniel Fischer" w:date="2017-10-26T15:26:00Z">
        <w:del w:id="4177" w:author="Daniel Fischer" w:date="2017-10-26T15:32:00Z">
          <w:r w:rsidRPr="00824F89" w:rsidDel="00631147">
            <w:delText xml:space="preserve">For TC : The length of the </w:delText>
          </w:r>
        </w:del>
        <w:del w:id="4178" w:author="Daniel Fischer" w:date="2017-10-26T15:27:00Z">
          <w:r w:rsidRPr="00824F89" w:rsidDel="00A52000">
            <w:delText>Sequence Number</w:delText>
          </w:r>
        </w:del>
        <w:del w:id="4179" w:author="Daniel Fischer" w:date="2017-10-26T15:32:00Z">
          <w:r w:rsidRPr="00824F89" w:rsidDel="00631147">
            <w:delText xml:space="preserve"> is 0x0004 (32 bits)</w:delText>
          </w:r>
        </w:del>
      </w:moveTo>
    </w:p>
    <w:p w14:paraId="2CAEE1A0" w14:textId="17CF0DF2" w:rsidR="00A52000" w:rsidRPr="00824F89" w:rsidDel="00631147" w:rsidRDefault="00A52000" w:rsidP="00A52000">
      <w:pPr>
        <w:pStyle w:val="Liste"/>
        <w:numPr>
          <w:ilvl w:val="0"/>
          <w:numId w:val="45"/>
        </w:numPr>
        <w:rPr>
          <w:del w:id="4180" w:author="Daniel Fischer" w:date="2017-10-26T15:32:00Z"/>
          <w:moveTo w:id="4181" w:author="Daniel Fischer" w:date="2017-10-26T15:26:00Z"/>
        </w:rPr>
      </w:pPr>
      <w:moveTo w:id="4182" w:author="Daniel Fischer" w:date="2017-10-26T15:26:00Z">
        <w:del w:id="4183" w:author="Daniel Fischer" w:date="2017-10-26T15:32:00Z">
          <w:r w:rsidRPr="00824F89" w:rsidDel="00631147">
            <w:delText xml:space="preserve">For TM / AOS : The length of the </w:delText>
          </w:r>
        </w:del>
        <w:del w:id="4184" w:author="Daniel Fischer" w:date="2017-10-26T15:27:00Z">
          <w:r w:rsidRPr="00824F89" w:rsidDel="00A52000">
            <w:delText>Sequence Number</w:delText>
          </w:r>
        </w:del>
        <w:del w:id="4185" w:author="Daniel Fischer" w:date="2017-10-26T15:32:00Z">
          <w:r w:rsidRPr="00824F89" w:rsidDel="00631147">
            <w:delText xml:space="preserve"> / Initialization Vector is 0x000C (12 octets, 96 bits)</w:delText>
          </w:r>
        </w:del>
      </w:moveTo>
    </w:p>
    <w:moveToRangeEnd w:id="4164"/>
    <w:p w14:paraId="6FC04E74" w14:textId="7D56B6FB" w:rsidR="00A52000" w:rsidRPr="00824F89" w:rsidDel="00631147" w:rsidRDefault="00A52000">
      <w:pPr>
        <w:pStyle w:val="Liste"/>
        <w:ind w:left="360" w:firstLine="0"/>
        <w:rPr>
          <w:del w:id="4186" w:author="Daniel Fischer" w:date="2017-10-26T15:32:00Z"/>
        </w:rPr>
        <w:pPrChange w:id="4187" w:author="Daniel Fischer" w:date="2017-10-26T15:26:00Z">
          <w:pPr>
            <w:pStyle w:val="Liste"/>
            <w:numPr>
              <w:numId w:val="45"/>
            </w:numPr>
          </w:pPr>
        </w:pPrChange>
      </w:pPr>
    </w:p>
    <w:p w14:paraId="0159D539" w14:textId="4C51952C" w:rsidR="003D5EAD" w:rsidRPr="00824F89" w:rsidDel="00631147" w:rsidRDefault="003D5EAD" w:rsidP="00C91BE8">
      <w:pPr>
        <w:pStyle w:val="Lgende"/>
        <w:jc w:val="center"/>
        <w:rPr>
          <w:del w:id="4188" w:author="Daniel Fischer" w:date="2017-10-26T15:32:00Z"/>
        </w:rPr>
      </w:pPr>
      <w:del w:id="4189" w:author="Daniel Fischer" w:date="2017-10-26T15:32:00Z">
        <w:r w:rsidRPr="00824F89" w:rsidDel="00631147">
          <w:br w:type="page"/>
        </w:r>
        <w:r w:rsidR="005B3922" w:rsidRPr="00824F89" w:rsidDel="00631147">
          <w:lastRenderedPageBreak/>
          <w:delText xml:space="preserve">SDLS </w:delText>
        </w:r>
        <w:r w:rsidRPr="00824F89" w:rsidDel="00631147">
          <w:delText>Monitoring and Control Service</w:delText>
        </w:r>
      </w:del>
    </w:p>
    <w:p w14:paraId="6E559D4F" w14:textId="269B741E" w:rsidR="003D5EAD" w:rsidRPr="00824F89" w:rsidDel="00631147" w:rsidRDefault="003D5EAD" w:rsidP="003D5EAD">
      <w:pPr>
        <w:rPr>
          <w:del w:id="4190" w:author="Daniel Fischer" w:date="2017-10-26T15:32:00Z"/>
        </w:rPr>
      </w:pPr>
      <w:del w:id="4191" w:author="Daniel Fischer" w:date="2017-10-26T15:32:00Z">
        <w:r w:rsidRPr="00824F89" w:rsidDel="00631147">
          <w:delText>This section specifies the baseline implementation mode for the Monitoring and Control Service Extended Procedures.</w:delText>
        </w:r>
      </w:del>
    </w:p>
    <w:p w14:paraId="6580C2FA" w14:textId="5F487DF7" w:rsidR="003D5EAD" w:rsidRPr="00824F89" w:rsidDel="00631147" w:rsidRDefault="005B3922" w:rsidP="003D5EAD">
      <w:pPr>
        <w:pStyle w:val="Annex3"/>
        <w:rPr>
          <w:del w:id="4192" w:author="Daniel Fischer" w:date="2017-10-26T15:32:00Z"/>
        </w:rPr>
      </w:pPr>
      <w:del w:id="4193" w:author="Daniel Fischer" w:date="2017-10-26T15:32:00Z">
        <w:r w:rsidRPr="00824F89" w:rsidDel="00631147">
          <w:delText xml:space="preserve">SDLS </w:delText>
        </w:r>
        <w:r w:rsidR="003D5EAD" w:rsidRPr="00824F89" w:rsidDel="00631147">
          <w:delText>Monitoring and Control Services Parameters</w:delText>
        </w:r>
      </w:del>
    </w:p>
    <w:p w14:paraId="17C4F020" w14:textId="79EAE496" w:rsidR="003D5EAD" w:rsidRPr="00824F89" w:rsidDel="00631147" w:rsidRDefault="003D5EAD" w:rsidP="003D5EAD">
      <w:pPr>
        <w:pStyle w:val="Annex4"/>
        <w:rPr>
          <w:del w:id="4194" w:author="Daniel Fischer" w:date="2017-10-26T15:32:00Z"/>
        </w:rPr>
      </w:pPr>
      <w:del w:id="4195" w:author="Daniel Fischer" w:date="2017-10-26T15:32:00Z">
        <w:r w:rsidRPr="00824F89" w:rsidDel="00631147">
          <w:delText xml:space="preserve">Ping </w:delText>
        </w:r>
      </w:del>
    </w:p>
    <w:p w14:paraId="793CC666" w14:textId="30814CB2" w:rsidR="003D5EAD" w:rsidRPr="00824F89" w:rsidDel="00631147" w:rsidRDefault="003D5EAD" w:rsidP="00C6012E">
      <w:pPr>
        <w:pStyle w:val="Liste"/>
        <w:numPr>
          <w:ilvl w:val="0"/>
          <w:numId w:val="45"/>
        </w:numPr>
        <w:rPr>
          <w:del w:id="4196" w:author="Daniel Fischer" w:date="2017-10-26T15:32:00Z"/>
        </w:rPr>
      </w:pPr>
      <w:del w:id="4197" w:author="Daniel Fischer" w:date="2017-10-26T15:32:00Z">
        <w:r w:rsidRPr="00824F89" w:rsidDel="00631147">
          <w:delText>No specific configuration needed.</w:delText>
        </w:r>
      </w:del>
    </w:p>
    <w:p w14:paraId="2B9441E6" w14:textId="12FB17D1" w:rsidR="003D5EAD" w:rsidRPr="00824F89" w:rsidDel="00631147" w:rsidRDefault="003D5EAD" w:rsidP="003D5EAD">
      <w:pPr>
        <w:pStyle w:val="Annex4"/>
        <w:rPr>
          <w:del w:id="4198" w:author="Daniel Fischer" w:date="2017-10-26T15:32:00Z"/>
          <w:moveFrom w:id="4199" w:author="Daniel Fischer" w:date="2017-10-26T15:26:00Z"/>
        </w:rPr>
      </w:pPr>
      <w:moveFromRangeStart w:id="4200" w:author="Daniel Fischer" w:date="2017-10-26T15:26:00Z" w:name="move496794930"/>
      <w:moveFrom w:id="4201" w:author="Daniel Fischer" w:date="2017-10-26T15:26:00Z">
        <w:del w:id="4202" w:author="Daniel Fischer" w:date="2017-10-26T15:32:00Z">
          <w:r w:rsidRPr="00824F89" w:rsidDel="00631147">
            <w:delText>Read Sequence Number</w:delText>
          </w:r>
        </w:del>
      </w:moveFrom>
    </w:p>
    <w:p w14:paraId="71B0DE5B" w14:textId="74DB0B5C" w:rsidR="003D5EAD" w:rsidRPr="00824F89" w:rsidDel="00631147" w:rsidRDefault="003D5EAD" w:rsidP="003D5EAD">
      <w:pPr>
        <w:rPr>
          <w:del w:id="4203" w:author="Daniel Fischer" w:date="2017-10-26T15:32:00Z"/>
          <w:moveFrom w:id="4204" w:author="Daniel Fischer" w:date="2017-10-26T15:26:00Z"/>
        </w:rPr>
      </w:pPr>
      <w:moveFrom w:id="4205" w:author="Daniel Fischer" w:date="2017-10-26T15:26:00Z">
        <w:del w:id="4206" w:author="Daniel Fischer" w:date="2017-10-26T15:32:00Z">
          <w:r w:rsidRPr="00824F89" w:rsidDel="00631147">
            <w:delText>The baseline implementation configuration to be used for Read Sequence Number procedure interoperability testing and operation is:</w:delText>
          </w:r>
        </w:del>
      </w:moveFrom>
    </w:p>
    <w:p w14:paraId="294F460A" w14:textId="197A37C1" w:rsidR="003D5EAD" w:rsidRPr="00824F89" w:rsidDel="00631147" w:rsidRDefault="003D5EAD" w:rsidP="00C6012E">
      <w:pPr>
        <w:pStyle w:val="Liste"/>
        <w:numPr>
          <w:ilvl w:val="0"/>
          <w:numId w:val="45"/>
        </w:numPr>
        <w:rPr>
          <w:del w:id="4207" w:author="Daniel Fischer" w:date="2017-10-26T15:32:00Z"/>
          <w:moveFrom w:id="4208" w:author="Daniel Fischer" w:date="2017-10-26T15:26:00Z"/>
        </w:rPr>
      </w:pPr>
      <w:moveFrom w:id="4209" w:author="Daniel Fischer" w:date="2017-10-26T15:26:00Z">
        <w:del w:id="4210" w:author="Daniel Fischer" w:date="2017-10-26T15:32:00Z">
          <w:r w:rsidRPr="00824F89" w:rsidDel="00631147">
            <w:delText>For TC : The length of the Sequence Number is 0x0004 (32 bits)</w:delText>
          </w:r>
        </w:del>
      </w:moveFrom>
    </w:p>
    <w:p w14:paraId="6F6FEBF3" w14:textId="4DA28C75" w:rsidR="00F74FDF" w:rsidRPr="00824F89" w:rsidDel="00631147" w:rsidRDefault="003D5EAD" w:rsidP="00C6012E">
      <w:pPr>
        <w:pStyle w:val="Liste"/>
        <w:numPr>
          <w:ilvl w:val="0"/>
          <w:numId w:val="45"/>
        </w:numPr>
        <w:rPr>
          <w:del w:id="4211" w:author="Daniel Fischer" w:date="2017-10-26T15:32:00Z"/>
          <w:moveFrom w:id="4212" w:author="Daniel Fischer" w:date="2017-10-26T15:26:00Z"/>
        </w:rPr>
      </w:pPr>
      <w:moveFrom w:id="4213" w:author="Daniel Fischer" w:date="2017-10-26T15:26:00Z">
        <w:del w:id="4214" w:author="Daniel Fischer" w:date="2017-10-26T15:32:00Z">
          <w:r w:rsidRPr="00824F89" w:rsidDel="00631147">
            <w:delText>For TM / AOS : The length of the Sequence Number / Initialization Vector is 0x000C (12 octets, 96 bits)</w:delText>
          </w:r>
        </w:del>
      </w:moveFrom>
    </w:p>
    <w:moveFromRangeEnd w:id="4200"/>
    <w:p w14:paraId="4054C02E" w14:textId="4F39AF01" w:rsidR="003D5EAD" w:rsidRPr="00824F89" w:rsidDel="00631147" w:rsidRDefault="003D5EAD" w:rsidP="003D5EAD">
      <w:pPr>
        <w:pStyle w:val="Annex4"/>
        <w:rPr>
          <w:del w:id="4215" w:author="Daniel Fischer" w:date="2017-10-26T15:32:00Z"/>
        </w:rPr>
      </w:pPr>
      <w:del w:id="4216" w:author="Daniel Fischer" w:date="2017-10-26T15:32:00Z">
        <w:r w:rsidRPr="00824F89" w:rsidDel="00631147">
          <w:delText>Alarm Flag Reset</w:delText>
        </w:r>
      </w:del>
    </w:p>
    <w:p w14:paraId="0E5D8931" w14:textId="39C6727E" w:rsidR="003D5EAD" w:rsidRPr="00824F89" w:rsidDel="00631147" w:rsidRDefault="003D5EAD" w:rsidP="003D5EAD">
      <w:pPr>
        <w:rPr>
          <w:del w:id="4217" w:author="Daniel Fischer" w:date="2017-10-26T15:32:00Z"/>
        </w:rPr>
      </w:pPr>
      <w:del w:id="4218" w:author="Daniel Fischer" w:date="2017-10-26T15:32:00Z">
        <w:r w:rsidRPr="00824F89" w:rsidDel="00631147">
          <w:delText>The baseline implementation configuration to be used for Alarm Flag Reset procedure interoperability testing and operation is:</w:delText>
        </w:r>
      </w:del>
    </w:p>
    <w:p w14:paraId="3564E688" w14:textId="5FED48A3" w:rsidR="003D5EAD" w:rsidRPr="00824F89" w:rsidDel="00631147" w:rsidRDefault="003D5EAD" w:rsidP="00C6012E">
      <w:pPr>
        <w:pStyle w:val="Liste"/>
        <w:numPr>
          <w:ilvl w:val="0"/>
          <w:numId w:val="45"/>
        </w:numPr>
        <w:rPr>
          <w:del w:id="4219" w:author="Daniel Fischer" w:date="2017-10-26T15:32:00Z"/>
        </w:rPr>
      </w:pPr>
      <w:del w:id="4220" w:author="Daniel Fischer" w:date="2017-10-26T15:32:00Z">
        <w:r w:rsidRPr="00824F89" w:rsidDel="00631147">
          <w:delText>No specific configuration needed.</w:delText>
        </w:r>
      </w:del>
    </w:p>
    <w:p w14:paraId="7AECBF0D" w14:textId="77777777" w:rsidR="003D5EAD" w:rsidRPr="00824F89" w:rsidRDefault="003D5EAD" w:rsidP="003D5EAD"/>
    <w:p w14:paraId="676A5925" w14:textId="77777777" w:rsidR="003D5EAD" w:rsidRPr="00824F89" w:rsidRDefault="003D5EAD" w:rsidP="003D5EAD">
      <w:pPr>
        <w:pStyle w:val="Notelevel1"/>
        <w:spacing w:before="160"/>
      </w:pPr>
    </w:p>
    <w:p w14:paraId="75EAD15B" w14:textId="77777777" w:rsidR="003D5EAD" w:rsidRPr="00824F89" w:rsidRDefault="003D5EAD" w:rsidP="00B815E0"/>
    <w:sectPr w:rsidR="003D5EAD" w:rsidRPr="00824F89" w:rsidSect="0090494B">
      <w:type w:val="continuous"/>
      <w:pgSz w:w="12240" w:h="15840" w:code="1"/>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42" w:author="mouryg" w:date="2017-04-20T17:19:00Z" w:initials="GM">
    <w:p w14:paraId="760C1A51" w14:textId="1874AB10" w:rsidR="00C060FD" w:rsidRDefault="00C060FD">
      <w:pPr>
        <w:pStyle w:val="Commentaire"/>
      </w:pPr>
      <w:r>
        <w:rPr>
          <w:rStyle w:val="Marquedecommentaire"/>
        </w:rPr>
        <w:annotationRef/>
      </w:r>
      <w:r>
        <w:t xml:space="preserve">An acronyms annex is missing to define acronyms </w:t>
      </w:r>
      <w:proofErr w:type="gramStart"/>
      <w:r>
        <w:t>like :</w:t>
      </w:r>
      <w:proofErr w:type="gramEnd"/>
      <w:r>
        <w:t xml:space="preserve"> IV, SN, PL, …</w:t>
      </w:r>
    </w:p>
  </w:comment>
  <w:comment w:id="848" w:author="mouryg" w:date="2017-11-07T22:12:00Z" w:initials="GM">
    <w:p w14:paraId="4B8C1799" w14:textId="587228F0" w:rsidR="00C060FD" w:rsidRDefault="00C060FD">
      <w:pPr>
        <w:pStyle w:val="Commentaire"/>
      </w:pPr>
      <w:r>
        <w:rPr>
          <w:rStyle w:val="Marquedecommentaire"/>
        </w:rPr>
        <w:annotationRef/>
      </w:r>
      <w:r>
        <w:t>Magenta book not published yet</w:t>
      </w:r>
    </w:p>
  </w:comment>
  <w:comment w:id="993" w:author="mouryg" w:date="2017-11-07T22:39:00Z" w:initials="GM">
    <w:p w14:paraId="6B9C9AFD" w14:textId="3002C137" w:rsidR="00890962" w:rsidRDefault="00890962">
      <w:pPr>
        <w:pStyle w:val="Commentaire"/>
      </w:pPr>
      <w:r>
        <w:rPr>
          <w:rStyle w:val="Marquedecommentaire"/>
        </w:rPr>
        <w:annotationRef/>
      </w:r>
      <w:r>
        <w:t xml:space="preserve">Static keys = master </w:t>
      </w:r>
      <w:proofErr w:type="gramStart"/>
      <w:r>
        <w:t>keys ?</w:t>
      </w:r>
      <w:proofErr w:type="gramEnd"/>
    </w:p>
  </w:comment>
  <w:comment w:id="998" w:author="mouryg" w:date="2017-11-07T22:37:00Z" w:initials="GM">
    <w:p w14:paraId="25256CC3" w14:textId="1E85B87E" w:rsidR="00222062" w:rsidRDefault="00222062">
      <w:pPr>
        <w:pStyle w:val="Commentaire"/>
      </w:pPr>
      <w:r>
        <w:rPr>
          <w:rStyle w:val="Marquedecommentaire"/>
        </w:rPr>
        <w:annotationRef/>
      </w:r>
      <w:r>
        <w:t>Consider removing “since</w:t>
      </w:r>
      <w:proofErr w:type="gramStart"/>
      <w:r>
        <w:t>” ?</w:t>
      </w:r>
      <w:proofErr w:type="gramEnd"/>
    </w:p>
  </w:comment>
  <w:comment w:id="1130" w:author="Daniel Fischer" w:date="2017-05-10T23:06:00Z" w:initials="DF">
    <w:p w14:paraId="3E583947" w14:textId="66D133A6" w:rsidR="00C060FD" w:rsidRDefault="00C060FD">
      <w:pPr>
        <w:pStyle w:val="Commentaire"/>
      </w:pPr>
      <w:r>
        <w:rPr>
          <w:rStyle w:val="Marquedecommentaire"/>
        </w:rPr>
        <w:annotationRef/>
      </w:r>
      <w:r>
        <w:t>TO be updated</w:t>
      </w:r>
    </w:p>
  </w:comment>
  <w:comment w:id="1916" w:author="mouryg" w:date="2017-04-21T18:26:00Z" w:initials="GM">
    <w:p w14:paraId="7EF1AE3B" w14:textId="683C16C0" w:rsidR="00C060FD" w:rsidRDefault="00C060FD">
      <w:pPr>
        <w:pStyle w:val="Commentaire"/>
      </w:pPr>
      <w:r>
        <w:rPr>
          <w:rStyle w:val="Marquedecommentaire"/>
        </w:rPr>
        <w:annotationRef/>
      </w:r>
      <w:r>
        <w:t>I would recommend removing USLP from this book for coherency since USLP is not referenced in SDLS Core protocol.</w:t>
      </w:r>
    </w:p>
  </w:comment>
  <w:comment w:id="1931" w:author="Daniel Fischer" w:date="2017-04-19T16:07:00Z" w:initials="DF">
    <w:p w14:paraId="149307D2" w14:textId="78B9E643" w:rsidR="00C060FD" w:rsidRDefault="00C060FD">
      <w:pPr>
        <w:pStyle w:val="Commentaire"/>
      </w:pPr>
      <w:r>
        <w:rPr>
          <w:rStyle w:val="Marquedecommentaire"/>
        </w:rPr>
        <w:annotationRef/>
      </w:r>
      <w:r>
        <w:t>To be discussed.</w:t>
      </w:r>
    </w:p>
  </w:comment>
  <w:comment w:id="1934" w:author="mouryg" w:date="2017-11-02T14:23:00Z" w:initials="GM">
    <w:p w14:paraId="4DC57888" w14:textId="60B4F786" w:rsidR="00C060FD" w:rsidRDefault="00C060FD">
      <w:pPr>
        <w:pStyle w:val="Commentaire"/>
      </w:pPr>
      <w:r>
        <w:rPr>
          <w:rStyle w:val="Marquedecommentaire"/>
        </w:rPr>
        <w:annotationRef/>
      </w:r>
      <w:r>
        <w:t>I was not able to modify the figure to show BAD SA FLAG instead of INVALID SPI FLAG.</w:t>
      </w:r>
    </w:p>
  </w:comment>
  <w:comment w:id="2156" w:author="mouryg" w:date="2017-11-07T22:48:00Z" w:initials="GM">
    <w:p w14:paraId="4BA51B36" w14:textId="55CC533E" w:rsidR="00D4471F" w:rsidRDefault="00D4471F">
      <w:pPr>
        <w:pStyle w:val="Commentaire"/>
      </w:pPr>
      <w:r>
        <w:rPr>
          <w:rStyle w:val="Marquedecommentaire"/>
        </w:rPr>
        <w:annotationRef/>
      </w:r>
      <w:r>
        <w:t xml:space="preserve">Is there a common set of keys for both </w:t>
      </w:r>
      <w:proofErr w:type="gramStart"/>
      <w:r>
        <w:t>directions :</w:t>
      </w:r>
      <w:proofErr w:type="gramEnd"/>
      <w:r>
        <w:t xml:space="preserve"> Initiator to </w:t>
      </w:r>
      <w:proofErr w:type="spellStart"/>
      <w:r>
        <w:t>Recipent</w:t>
      </w:r>
      <w:proofErr w:type="spellEnd"/>
      <w:r>
        <w:t xml:space="preserve"> and Recipient to initiator ?</w:t>
      </w:r>
    </w:p>
  </w:comment>
  <w:comment w:id="2708" w:author="Daniel Fischer" w:date="2017-10-25T15:30:00Z" w:initials="DF">
    <w:p w14:paraId="0E3C2FD7" w14:textId="51CF5548" w:rsidR="00C060FD" w:rsidRDefault="00C060FD">
      <w:pPr>
        <w:pStyle w:val="Commentaire"/>
      </w:pPr>
      <w:r>
        <w:rPr>
          <w:rStyle w:val="Marquedecommentaire"/>
        </w:rPr>
        <w:annotationRef/>
      </w:r>
      <w:r>
        <w:rPr>
          <w:rStyle w:val="Marquedecommentaire"/>
        </w:rPr>
        <w:t>Craig: Please update image to include ARC or provide me with the Visio file so I can do it.</w:t>
      </w:r>
    </w:p>
  </w:comment>
  <w:comment w:id="2716" w:author="mouryg" w:date="2017-11-07T23:01:00Z" w:initials="GM">
    <w:p w14:paraId="3AC9DC8B" w14:textId="6D1E9E9B" w:rsidR="00C10485" w:rsidRDefault="00C10485">
      <w:pPr>
        <w:pStyle w:val="Commentaire"/>
      </w:pPr>
      <w:r>
        <w:rPr>
          <w:rStyle w:val="Marquedecommentaire"/>
        </w:rPr>
        <w:annotationRef/>
      </w:r>
      <w:proofErr w:type="gramStart"/>
      <w:r w:rsidR="003B651A">
        <w:t>tag</w:t>
      </w:r>
      <w:proofErr w:type="gramEnd"/>
      <w:r w:rsidR="003B651A">
        <w:t xml:space="preserve"> should be highlighted in yellow for consistency.</w:t>
      </w:r>
    </w:p>
  </w:comment>
  <w:comment w:id="2995" w:author="mouryg" w:date="2017-05-05T13:56:00Z" w:initials="GM">
    <w:p w14:paraId="6ADD3188" w14:textId="63CB4A0B" w:rsidR="00C060FD" w:rsidRDefault="00C060FD">
      <w:pPr>
        <w:pStyle w:val="Commentaire"/>
      </w:pPr>
      <w:r>
        <w:rPr>
          <w:rStyle w:val="Marquedecommentaire"/>
        </w:rPr>
        <w:annotationRef/>
      </w:r>
      <w:r>
        <w:t>This precision needs to be added or a NOTE needs to be inserted to clarify the returned values.</w:t>
      </w:r>
    </w:p>
  </w:comment>
  <w:comment w:id="3114" w:author="mouryg" w:date="2017-11-07T23:12:00Z" w:initials="GM">
    <w:p w14:paraId="7FCFC41A" w14:textId="729678AB" w:rsidR="000B15F2" w:rsidRDefault="000B15F2">
      <w:pPr>
        <w:pStyle w:val="Commentaire"/>
      </w:pPr>
      <w:r>
        <w:rPr>
          <w:rStyle w:val="Marquedecommentaire"/>
        </w:rPr>
        <w:annotationRef/>
      </w:r>
      <w:r>
        <w:t xml:space="preserve">Why is it a managed </w:t>
      </w:r>
      <w:proofErr w:type="gramStart"/>
      <w:r>
        <w:t>parameter ?</w:t>
      </w:r>
      <w:proofErr w:type="gramEnd"/>
      <w:r w:rsidR="0022224B">
        <w:t xml:space="preserve"> </w:t>
      </w:r>
      <w:proofErr w:type="gramStart"/>
      <w:r w:rsidR="0022224B">
        <w:t>we</w:t>
      </w:r>
      <w:proofErr w:type="gramEnd"/>
      <w:r w:rsidR="0022224B">
        <w:t xml:space="preserve"> have key activation and deactivation procedure to change key state. No need to have it as managed parameter.</w:t>
      </w:r>
    </w:p>
  </w:comment>
  <w:comment w:id="3242" w:author="Daniel Fischer" w:date="2017-04-19T16:07:00Z" w:initials="DF">
    <w:p w14:paraId="55630A99" w14:textId="539A7868" w:rsidR="00C060FD" w:rsidRDefault="00C060FD">
      <w:pPr>
        <w:pStyle w:val="Commentaire"/>
      </w:pPr>
      <w:r>
        <w:rPr>
          <w:rStyle w:val="Marquedecommentaire"/>
        </w:rPr>
        <w:annotationRef/>
      </w:r>
      <w:r>
        <w:t>To be added.</w:t>
      </w:r>
    </w:p>
  </w:comment>
  <w:comment w:id="3286" w:author="mouryg" w:date="2017-11-07T23:16:00Z" w:initials="GM">
    <w:p w14:paraId="6597036F" w14:textId="09DD021E" w:rsidR="00DE77C3" w:rsidRDefault="00DE77C3">
      <w:pPr>
        <w:pStyle w:val="Commentaire"/>
      </w:pPr>
      <w:r>
        <w:rPr>
          <w:rStyle w:val="Marquedecommentaire"/>
        </w:rPr>
        <w:annotationRef/>
      </w:r>
      <w:r>
        <w:t xml:space="preserve">Don’t we need Monitoring &amp; Control in all </w:t>
      </w:r>
      <w:proofErr w:type="gramStart"/>
      <w:r>
        <w:t>cases ?</w:t>
      </w:r>
      <w:proofErr w:type="gramEnd"/>
    </w:p>
  </w:comment>
  <w:comment w:id="3765" w:author="Daniel Fischer" w:date="2015-11-19T11:14:00Z" w:initials="DF">
    <w:p w14:paraId="33E99963" w14:textId="77777777" w:rsidR="00C060FD" w:rsidRDefault="00C060FD" w:rsidP="0039376F">
      <w:pPr>
        <w:pStyle w:val="Commentaire"/>
      </w:pPr>
      <w:r>
        <w:rPr>
          <w:rStyle w:val="Marquedecommentair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w:t>
      </w:r>
      <w:proofErr w:type="gramStart"/>
      <w:r>
        <w:t>bit  +</w:t>
      </w:r>
      <w:proofErr w:type="gramEnd"/>
      <w:r>
        <w:t xml:space="preserve"> 10 bit master key id. </w:t>
      </w:r>
    </w:p>
  </w:comment>
  <w:comment w:id="4137" w:author="Daniel Fischer" w:date="2017-10-25T15:35:00Z" w:initials="DF">
    <w:p w14:paraId="73C659B0" w14:textId="105874DF" w:rsidR="00C060FD" w:rsidRDefault="00C060FD">
      <w:pPr>
        <w:pStyle w:val="Commentaire"/>
      </w:pPr>
      <w:r>
        <w:rPr>
          <w:rStyle w:val="Marquedecommentaire"/>
        </w:rPr>
        <w:annotationRef/>
      </w:r>
      <w:r>
        <w:t xml:space="preserve">Craig to update (include ARC) or provide me with the </w:t>
      </w:r>
      <w:proofErr w:type="spellStart"/>
      <w:r>
        <w:t>visio</w:t>
      </w:r>
      <w:proofErr w:type="spellEnd"/>
      <w:r>
        <w:t xml:space="preserve"> source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C1A51" w15:done="0"/>
  <w15:commentEx w15:paraId="66096D1E" w15:done="0"/>
  <w15:commentEx w15:paraId="3E583947" w15:done="0"/>
  <w15:commentEx w15:paraId="7EF1AE3B" w15:done="0"/>
  <w15:commentEx w15:paraId="149307D2" w15:done="0"/>
  <w15:commentEx w15:paraId="4DC57888" w15:done="0"/>
  <w15:commentEx w15:paraId="0E3C2FD7" w15:done="0"/>
  <w15:commentEx w15:paraId="6ADD3188" w15:done="0"/>
  <w15:commentEx w15:paraId="55630A99" w15:done="0"/>
  <w15:commentEx w15:paraId="33E99963" w15:done="0"/>
  <w15:commentEx w15:paraId="1A23517C" w15:done="0"/>
  <w15:commentEx w15:paraId="73C659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A54245" w14:textId="77777777" w:rsidR="003B651A" w:rsidRDefault="003B651A">
      <w:pPr>
        <w:spacing w:before="0" w:line="240" w:lineRule="auto"/>
      </w:pPr>
      <w:r>
        <w:separator/>
      </w:r>
    </w:p>
  </w:endnote>
  <w:endnote w:type="continuationSeparator" w:id="0">
    <w:p w14:paraId="3D082C0F" w14:textId="77777777" w:rsidR="003B651A" w:rsidRDefault="003B651A">
      <w:pPr>
        <w:spacing w:before="0" w:line="240" w:lineRule="auto"/>
      </w:pPr>
      <w:r>
        <w:continuationSeparator/>
      </w:r>
    </w:p>
  </w:endnote>
  <w:endnote w:type="continuationNotice" w:id="1">
    <w:p w14:paraId="732857F6" w14:textId="77777777" w:rsidR="003B651A" w:rsidRDefault="003B651A">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平成明朝">
    <w:altName w:val="MS Mincho"/>
    <w:charset w:val="80"/>
    <w:family w:val="auto"/>
    <w:pitch w:val="variable"/>
    <w:sig w:usb0="01000000" w:usb1="00000708" w:usb2="1000000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0A23E" w14:textId="77777777" w:rsidR="00C060FD" w:rsidRDefault="00C060FD">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53143" w14:textId="15701EA3" w:rsidR="00C060FD" w:rsidRDefault="00C060FD">
    <w:pPr>
      <w:pStyle w:val="Pieddepage"/>
    </w:pPr>
    <w:r>
      <w:t>CCSDS 000.0-R-1</w:t>
    </w:r>
    <w:r>
      <w:tab/>
      <w:t xml:space="preserve">Page </w:t>
    </w:r>
    <w:r>
      <w:rPr>
        <w:rStyle w:val="Numrodepage"/>
      </w:rPr>
      <w:fldChar w:fldCharType="begin"/>
    </w:r>
    <w:r>
      <w:rPr>
        <w:rStyle w:val="Numrodepage"/>
      </w:rPr>
      <w:instrText xml:space="preserve"> PAGE </w:instrText>
    </w:r>
    <w:r>
      <w:rPr>
        <w:rStyle w:val="Numrodepage"/>
      </w:rPr>
      <w:fldChar w:fldCharType="separate"/>
    </w:r>
    <w:r w:rsidR="0008060A">
      <w:rPr>
        <w:rStyle w:val="Numrodepage"/>
        <w:noProof/>
      </w:rPr>
      <w:t>5-57</w:t>
    </w:r>
    <w:r>
      <w:rPr>
        <w:rStyle w:val="Numrodepage"/>
      </w:rPr>
      <w:fldChar w:fldCharType="end"/>
    </w:r>
    <w:r>
      <w:rPr>
        <w:rStyle w:val="Numrodepage"/>
      </w:rPr>
      <w:tab/>
      <w:t>October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91C979" w14:textId="77777777" w:rsidR="003B651A" w:rsidRDefault="003B651A">
      <w:pPr>
        <w:spacing w:before="0" w:line="240" w:lineRule="auto"/>
      </w:pPr>
      <w:r>
        <w:separator/>
      </w:r>
    </w:p>
  </w:footnote>
  <w:footnote w:type="continuationSeparator" w:id="0">
    <w:p w14:paraId="30CFB7B3" w14:textId="77777777" w:rsidR="003B651A" w:rsidRDefault="003B651A">
      <w:pPr>
        <w:spacing w:before="0" w:line="240" w:lineRule="auto"/>
      </w:pPr>
      <w:r>
        <w:continuationSeparator/>
      </w:r>
    </w:p>
  </w:footnote>
  <w:footnote w:type="continuationNotice" w:id="1">
    <w:p w14:paraId="0F9F605D" w14:textId="77777777" w:rsidR="003B651A" w:rsidRDefault="003B651A">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580B1" w14:textId="77777777" w:rsidR="00C060FD" w:rsidRDefault="00C060FD">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53BB1A" w14:textId="77777777" w:rsidR="00C060FD" w:rsidRDefault="00C060FD">
    <w:pPr>
      <w:pStyle w:val="En-tte"/>
    </w:pPr>
    <w:r>
      <w:t>PROPOSED DRAFT CCSDS RECOMMENDED STANDARD FOR SDLS EXTENDED PROCED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51F07"/>
    <w:multiLevelType w:val="hybridMultilevel"/>
    <w:tmpl w:val="FDD6C194"/>
    <w:lvl w:ilvl="0" w:tplc="62DC2BE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
    <w:nsid w:val="01F72226"/>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523C2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026334ED"/>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nsid w:val="0361521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nsid w:val="05390C2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5EE339C"/>
    <w:multiLevelType w:val="hybridMultilevel"/>
    <w:tmpl w:val="70FAA9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06192CE3"/>
    <w:multiLevelType w:val="hybridMultilevel"/>
    <w:tmpl w:val="61B82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73105AB"/>
    <w:multiLevelType w:val="hybridMultilevel"/>
    <w:tmpl w:val="46A20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7561113"/>
    <w:multiLevelType w:val="hybridMultilevel"/>
    <w:tmpl w:val="023889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76673E1"/>
    <w:multiLevelType w:val="hybridMultilevel"/>
    <w:tmpl w:val="2756844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7D70661"/>
    <w:multiLevelType w:val="hybridMultilevel"/>
    <w:tmpl w:val="E110D01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8A42311"/>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09F51CA9"/>
    <w:multiLevelType w:val="hybridMultilevel"/>
    <w:tmpl w:val="1DFCC09C"/>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9F64DC2"/>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nsid w:val="0A9A5DBF"/>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6">
    <w:nsid w:val="0AC563A3"/>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0AFB6439"/>
    <w:multiLevelType w:val="hybridMultilevel"/>
    <w:tmpl w:val="597A1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B1F624C"/>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C3C1C05"/>
    <w:multiLevelType w:val="hybridMultilevel"/>
    <w:tmpl w:val="4962A37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0C4D05F3"/>
    <w:multiLevelType w:val="multilevel"/>
    <w:tmpl w:val="69323590"/>
    <w:name w:val="AnnexHeadingNumbers2"/>
    <w:lvl w:ilvl="0">
      <w:start w:val="1"/>
      <w:numFmt w:val="upperLetter"/>
      <w:lvlRestart w:val="0"/>
      <w:suff w:val="nothing"/>
      <w:lvlText w:val="ANNEX %1"/>
      <w:lvlJc w:val="left"/>
      <w:pPr>
        <w:ind w:left="0" w:firstLine="0"/>
      </w:pPr>
      <w:rPr>
        <w:rFonts w:ascii="Times New Roman" w:hAnsi="Times New Roman" w:cs="Times New Roman"/>
        <w:b/>
        <w:sz w:val="28"/>
      </w:rPr>
    </w:lvl>
    <w:lvl w:ilvl="1">
      <w:start w:val="1"/>
      <w:numFmt w:val="decimal"/>
      <w:lvlText w:val="%1%2"/>
      <w:lvlJc w:val="left"/>
      <w:pPr>
        <w:tabs>
          <w:tab w:val="num" w:pos="547"/>
        </w:tabs>
        <w:ind w:left="547" w:hanging="547"/>
      </w:pPr>
      <w:rPr>
        <w:rFonts w:ascii="Times New Roman" w:hAnsi="Times New Roman" w:cs="Times New Roman"/>
        <w:b/>
        <w:sz w:val="24"/>
      </w:rPr>
    </w:lvl>
    <w:lvl w:ilvl="2">
      <w:start w:val="1"/>
      <w:numFmt w:val="decimal"/>
      <w:lvlText w:val="%1%2.%3"/>
      <w:lvlJc w:val="left"/>
      <w:pPr>
        <w:tabs>
          <w:tab w:val="num" w:pos="720"/>
        </w:tabs>
        <w:ind w:left="720" w:hanging="720"/>
      </w:pPr>
      <w:rPr>
        <w:rFonts w:ascii="Times New Roman" w:hAnsi="Times New Roman" w:cs="Times New Roman"/>
        <w:b/>
        <w:sz w:val="24"/>
      </w:rPr>
    </w:lvl>
    <w:lvl w:ilvl="3">
      <w:start w:val="1"/>
      <w:numFmt w:val="decimal"/>
      <w:lvlText w:val="%1%2.%3.%4"/>
      <w:lvlJc w:val="left"/>
      <w:pPr>
        <w:tabs>
          <w:tab w:val="num" w:pos="907"/>
        </w:tabs>
        <w:ind w:left="907" w:hanging="907"/>
      </w:pPr>
      <w:rPr>
        <w:rFonts w:ascii="Times New Roman" w:hAnsi="Times New Roman" w:cs="Times New Roman"/>
        <w:b/>
        <w:sz w:val="24"/>
      </w:rPr>
    </w:lvl>
    <w:lvl w:ilvl="4">
      <w:start w:val="1"/>
      <w:numFmt w:val="decimal"/>
      <w:lvlText w:val="%1%2.%3.%4.%5"/>
      <w:lvlJc w:val="left"/>
      <w:pPr>
        <w:tabs>
          <w:tab w:val="num" w:pos="1080"/>
        </w:tabs>
        <w:ind w:left="1080" w:hanging="1080"/>
      </w:pPr>
      <w:rPr>
        <w:rFonts w:ascii="Times New Roman" w:hAnsi="Times New Roman" w:cs="Times New Roman"/>
        <w:b/>
        <w:sz w:val="24"/>
      </w:rPr>
    </w:lvl>
    <w:lvl w:ilvl="5">
      <w:start w:val="1"/>
      <w:numFmt w:val="decimal"/>
      <w:lvlText w:val="%1%2.%3.%4.%5.%6"/>
      <w:lvlJc w:val="left"/>
      <w:pPr>
        <w:tabs>
          <w:tab w:val="num" w:pos="1267"/>
        </w:tabs>
        <w:ind w:left="1267" w:hanging="1267"/>
      </w:pPr>
      <w:rPr>
        <w:rFonts w:ascii="Times New Roman" w:hAnsi="Times New Roman" w:cs="Times New Roman"/>
        <w:b/>
        <w:sz w:val="24"/>
      </w:rPr>
    </w:lvl>
    <w:lvl w:ilvl="6">
      <w:start w:val="1"/>
      <w:numFmt w:val="decimal"/>
      <w:lvlText w:val="%1%2.%3.%4.%5.%6.%7"/>
      <w:lvlJc w:val="left"/>
      <w:pPr>
        <w:tabs>
          <w:tab w:val="num" w:pos="1440"/>
        </w:tabs>
        <w:ind w:left="1440" w:hanging="1440"/>
      </w:pPr>
      <w:rPr>
        <w:rFonts w:ascii="Times New Roman" w:hAnsi="Times New Roman" w:cs="Times New Roman"/>
        <w:b/>
        <w:sz w:val="24"/>
      </w:rPr>
    </w:lvl>
    <w:lvl w:ilvl="7">
      <w:start w:val="1"/>
      <w:numFmt w:val="decimal"/>
      <w:lvlText w:val="%1%2.%3.%4.%5.%6.%7.%8"/>
      <w:lvlJc w:val="left"/>
      <w:pPr>
        <w:tabs>
          <w:tab w:val="num" w:pos="1620"/>
        </w:tabs>
        <w:ind w:left="1620" w:hanging="1620"/>
      </w:pPr>
      <w:rPr>
        <w:rFonts w:ascii="Times New Roman" w:hAnsi="Times New Roman" w:cs="Times New Roman"/>
        <w:b/>
        <w:sz w:val="24"/>
      </w:rPr>
    </w:lvl>
    <w:lvl w:ilvl="8">
      <w:start w:val="1"/>
      <w:numFmt w:val="decimal"/>
      <w:lvlText w:val="%1%2.%3.%4.%5.%6.%7.%8.%9"/>
      <w:lvlJc w:val="left"/>
      <w:pPr>
        <w:tabs>
          <w:tab w:val="num" w:pos="1800"/>
        </w:tabs>
        <w:ind w:left="1800" w:hanging="1800"/>
      </w:pPr>
      <w:rPr>
        <w:rFonts w:ascii="Times New Roman" w:hAnsi="Times New Roman" w:cs="Times New Roman"/>
        <w:b/>
        <w:sz w:val="24"/>
      </w:rPr>
    </w:lvl>
  </w:abstractNum>
  <w:abstractNum w:abstractNumId="21">
    <w:nsid w:val="0D440D14"/>
    <w:multiLevelType w:val="multilevel"/>
    <w:tmpl w:val="7DFEECF0"/>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2">
    <w:nsid w:val="0D4A7D33"/>
    <w:multiLevelType w:val="hybridMultilevel"/>
    <w:tmpl w:val="3DB2375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0D53643D"/>
    <w:multiLevelType w:val="hybridMultilevel"/>
    <w:tmpl w:val="6CB016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0E336620"/>
    <w:multiLevelType w:val="hybridMultilevel"/>
    <w:tmpl w:val="F266C2BE"/>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0820EAA"/>
    <w:multiLevelType w:val="hybridMultilevel"/>
    <w:tmpl w:val="A9A4AC4A"/>
    <w:lvl w:ilvl="0" w:tplc="BC6E4226">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nsid w:val="10B408DB"/>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27D680E"/>
    <w:multiLevelType w:val="hybridMultilevel"/>
    <w:tmpl w:val="8166C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3303C13"/>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0">
    <w:nsid w:val="135015AB"/>
    <w:multiLevelType w:val="hybridMultilevel"/>
    <w:tmpl w:val="CB8A0F5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14D275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2">
    <w:nsid w:val="15AD4B1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3">
    <w:nsid w:val="168362B1"/>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4">
    <w:nsid w:val="17B12907"/>
    <w:multiLevelType w:val="hybridMultilevel"/>
    <w:tmpl w:val="50F412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1829129E"/>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6">
    <w:nsid w:val="19D35C78"/>
    <w:multiLevelType w:val="hybridMultilevel"/>
    <w:tmpl w:val="82521B2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1B4A2161"/>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8">
    <w:nsid w:val="1CDA7BF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D5212C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1DEE61E2"/>
    <w:multiLevelType w:val="hybridMultilevel"/>
    <w:tmpl w:val="4A561BA2"/>
    <w:lvl w:ilvl="0" w:tplc="21DEB7A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1">
    <w:nsid w:val="227926B8"/>
    <w:multiLevelType w:val="hybridMultilevel"/>
    <w:tmpl w:val="52FCE8B6"/>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22F25237"/>
    <w:multiLevelType w:val="hybridMultilevel"/>
    <w:tmpl w:val="25F802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23202ACA"/>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240803B8"/>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24A577F0"/>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6">
    <w:nsid w:val="24E33F71"/>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7">
    <w:nsid w:val="25DF1908"/>
    <w:multiLevelType w:val="hybridMultilevel"/>
    <w:tmpl w:val="E87C9F8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28BC0017"/>
    <w:multiLevelType w:val="hybridMultilevel"/>
    <w:tmpl w:val="4CF233FA"/>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28DC34FB"/>
    <w:multiLevelType w:val="hybridMultilevel"/>
    <w:tmpl w:val="7AB88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28FD219F"/>
    <w:multiLevelType w:val="singleLevel"/>
    <w:tmpl w:val="C430FBEC"/>
    <w:lvl w:ilvl="0">
      <w:start w:val="1"/>
      <w:numFmt w:val="decimal"/>
      <w:lvlText w:val="%1"/>
      <w:lvlJc w:val="left"/>
      <w:pPr>
        <w:tabs>
          <w:tab w:val="num" w:pos="720"/>
        </w:tabs>
        <w:ind w:left="720" w:hanging="720"/>
      </w:pPr>
    </w:lvl>
  </w:abstractNum>
  <w:abstractNum w:abstractNumId="51">
    <w:nsid w:val="29EC08EB"/>
    <w:multiLevelType w:val="hybridMultilevel"/>
    <w:tmpl w:val="09F2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2A4C4DBB"/>
    <w:multiLevelType w:val="hybridMultilevel"/>
    <w:tmpl w:val="490490D0"/>
    <w:lvl w:ilvl="0" w:tplc="85F0D8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3">
    <w:nsid w:val="2C2D7A78"/>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2C4C279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5">
    <w:nsid w:val="2CD242A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6">
    <w:nsid w:val="2D820280"/>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2DB94AF8"/>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8">
    <w:nsid w:val="2E007B8A"/>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9">
    <w:nsid w:val="2E180DF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30CB0739"/>
    <w:multiLevelType w:val="hybridMultilevel"/>
    <w:tmpl w:val="92507C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317520D1"/>
    <w:multiLevelType w:val="multilevel"/>
    <w:tmpl w:val="0AEC75AC"/>
    <w:name w:val="HeadingNumbers2"/>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62">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63">
    <w:nsid w:val="32DD0D09"/>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33CD7247"/>
    <w:multiLevelType w:val="hybridMultilevel"/>
    <w:tmpl w:val="DCBA84AA"/>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34920C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6">
    <w:nsid w:val="34EE4130"/>
    <w:multiLevelType w:val="hybridMultilevel"/>
    <w:tmpl w:val="11D4539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35315F20"/>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6505B3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365E74BA"/>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37B00AE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1">
    <w:nsid w:val="395D658C"/>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2">
    <w:nsid w:val="3BD8164F"/>
    <w:multiLevelType w:val="hybridMultilevel"/>
    <w:tmpl w:val="0FA821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nsid w:val="3CE3055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4">
    <w:nsid w:val="3D0656B6"/>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5">
    <w:nsid w:val="3D216A81"/>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405302C8"/>
    <w:multiLevelType w:val="multilevel"/>
    <w:tmpl w:val="A9F47B4E"/>
    <w:name w:val="HeadingNumbers3"/>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7">
    <w:nsid w:val="40D917CE"/>
    <w:multiLevelType w:val="multilevel"/>
    <w:tmpl w:val="F7DEBC8A"/>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nsid w:val="40F95FD9"/>
    <w:multiLevelType w:val="multilevel"/>
    <w:tmpl w:val="D9B6C14C"/>
    <w:name w:val="HeadingNumbers4"/>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Titre9"/>
      <w:suff w:val="nothing"/>
      <w:lvlText w:val="%9NDEX"/>
      <w:lvlJc w:val="center"/>
      <w:pPr>
        <w:ind w:left="0" w:firstLine="0"/>
      </w:pPr>
      <w:rPr>
        <w:rFonts w:ascii="Times New Roman" w:hAnsi="Times New Roman" w:cs="Times New Roman"/>
        <w:b/>
        <w:i w:val="0"/>
        <w:sz w:val="28"/>
      </w:rPr>
    </w:lvl>
  </w:abstractNum>
  <w:abstractNum w:abstractNumId="79">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41F04998"/>
    <w:multiLevelType w:val="hybridMultilevel"/>
    <w:tmpl w:val="0220B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42835E66"/>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2">
    <w:nsid w:val="435D1A7A"/>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3">
    <w:nsid w:val="437C3B57"/>
    <w:multiLevelType w:val="hybridMultilevel"/>
    <w:tmpl w:val="50A6792E"/>
    <w:lvl w:ilvl="0" w:tplc="72022B7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4">
    <w:nsid w:val="46197657"/>
    <w:multiLevelType w:val="hybridMultilevel"/>
    <w:tmpl w:val="62085CC8"/>
    <w:lvl w:ilvl="0" w:tplc="E95286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5">
    <w:nsid w:val="468E7C4E"/>
    <w:multiLevelType w:val="hybridMultilevel"/>
    <w:tmpl w:val="2BAE3A7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47CA4479"/>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7">
    <w:nsid w:val="482B6069"/>
    <w:multiLevelType w:val="hybridMultilevel"/>
    <w:tmpl w:val="BD3E75E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4958074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9">
    <w:nsid w:val="4A8934C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0">
    <w:nsid w:val="4AFE287D"/>
    <w:multiLevelType w:val="multilevel"/>
    <w:tmpl w:val="CACEB76E"/>
    <w:lvl w:ilvl="0">
      <w:start w:val="1"/>
      <w:numFmt w:val="lowerLetter"/>
      <w:lvlText w:val="%1)"/>
      <w:lvlJc w:val="left"/>
      <w:pPr>
        <w:ind w:left="1800" w:hanging="360"/>
      </w:pPr>
    </w:lvl>
    <w:lvl w:ilvl="1">
      <w:start w:val="1"/>
      <w:numFmt w:val="lowerLetter"/>
      <w:lvlText w:val="%2)"/>
      <w:lvlJc w:val="left"/>
      <w:pPr>
        <w:ind w:left="2160" w:hanging="360"/>
      </w:pPr>
    </w:lvl>
    <w:lvl w:ilvl="2">
      <w:start w:val="1"/>
      <w:numFmt w:val="lowerRoman"/>
      <w:lvlText w:val="%3)"/>
      <w:lvlJc w:val="left"/>
      <w:pPr>
        <w:ind w:left="2520" w:hanging="36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91">
    <w:nsid w:val="4B58404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nsid w:val="4D45088C"/>
    <w:multiLevelType w:val="hybridMultilevel"/>
    <w:tmpl w:val="8BBAEC7A"/>
    <w:lvl w:ilvl="0" w:tplc="3856A40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3">
    <w:nsid w:val="4DF20119"/>
    <w:multiLevelType w:val="hybridMultilevel"/>
    <w:tmpl w:val="80F22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4E9C0704"/>
    <w:multiLevelType w:val="hybridMultilevel"/>
    <w:tmpl w:val="1D8E2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506F01F7"/>
    <w:multiLevelType w:val="hybridMultilevel"/>
    <w:tmpl w:val="DC00A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507B3AC1"/>
    <w:multiLevelType w:val="singleLevel"/>
    <w:tmpl w:val="AA9E1472"/>
    <w:lvl w:ilvl="0">
      <w:start w:val="1"/>
      <w:numFmt w:val="decimal"/>
      <w:lvlText w:val="%1"/>
      <w:lvlJc w:val="left"/>
      <w:pPr>
        <w:tabs>
          <w:tab w:val="num" w:pos="720"/>
        </w:tabs>
        <w:ind w:left="720" w:hanging="720"/>
      </w:pPr>
    </w:lvl>
  </w:abstractNum>
  <w:abstractNum w:abstractNumId="97">
    <w:nsid w:val="515F7DB2"/>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8">
    <w:nsid w:val="53A81B80"/>
    <w:multiLevelType w:val="hybridMultilevel"/>
    <w:tmpl w:val="7B1C6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5060E40"/>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0">
    <w:nsid w:val="57E0658B"/>
    <w:multiLevelType w:val="hybridMultilevel"/>
    <w:tmpl w:val="AC74593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1">
    <w:nsid w:val="59334EE9"/>
    <w:multiLevelType w:val="hybridMultilevel"/>
    <w:tmpl w:val="EDE05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5A524887"/>
    <w:multiLevelType w:val="hybridMultilevel"/>
    <w:tmpl w:val="3E1C2A88"/>
    <w:lvl w:ilvl="0" w:tplc="0809000F">
      <w:start w:val="1"/>
      <w:numFmt w:val="decimal"/>
      <w:lvlText w:val="%1."/>
      <w:lvlJc w:val="left"/>
      <w:pPr>
        <w:ind w:left="783" w:hanging="360"/>
      </w:pPr>
    </w:lvl>
    <w:lvl w:ilvl="1" w:tplc="08090019">
      <w:start w:val="1"/>
      <w:numFmt w:val="lowerLetter"/>
      <w:lvlText w:val="%2."/>
      <w:lvlJc w:val="left"/>
      <w:pPr>
        <w:ind w:left="1503" w:hanging="360"/>
      </w:pPr>
    </w:lvl>
    <w:lvl w:ilvl="2" w:tplc="0809001B">
      <w:start w:val="1"/>
      <w:numFmt w:val="lowerRoman"/>
      <w:lvlText w:val="%3."/>
      <w:lvlJc w:val="right"/>
      <w:pPr>
        <w:ind w:left="2223" w:hanging="180"/>
      </w:pPr>
    </w:lvl>
    <w:lvl w:ilvl="3" w:tplc="0809000F">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3">
    <w:nsid w:val="5A5C3CFE"/>
    <w:multiLevelType w:val="hybridMultilevel"/>
    <w:tmpl w:val="3E1C2A88"/>
    <w:lvl w:ilvl="0" w:tplc="0809000F">
      <w:start w:val="1"/>
      <w:numFmt w:val="decimal"/>
      <w:lvlText w:val="%1."/>
      <w:lvlJc w:val="left"/>
      <w:pPr>
        <w:ind w:left="783" w:hanging="360"/>
      </w:pPr>
    </w:lvl>
    <w:lvl w:ilvl="1" w:tplc="08090019" w:tentative="1">
      <w:start w:val="1"/>
      <w:numFmt w:val="lowerLetter"/>
      <w:lvlText w:val="%2."/>
      <w:lvlJc w:val="left"/>
      <w:pPr>
        <w:ind w:left="1503" w:hanging="360"/>
      </w:pPr>
    </w:lvl>
    <w:lvl w:ilvl="2" w:tplc="0809001B" w:tentative="1">
      <w:start w:val="1"/>
      <w:numFmt w:val="lowerRoman"/>
      <w:lvlText w:val="%3."/>
      <w:lvlJc w:val="right"/>
      <w:pPr>
        <w:ind w:left="2223" w:hanging="180"/>
      </w:pPr>
    </w:lvl>
    <w:lvl w:ilvl="3" w:tplc="0809000F" w:tentative="1">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4">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A9A1EBC"/>
    <w:multiLevelType w:val="hybridMultilevel"/>
    <w:tmpl w:val="A87054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5C38268C"/>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5CAE3E05"/>
    <w:multiLevelType w:val="hybridMultilevel"/>
    <w:tmpl w:val="2018B05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nsid w:val="5D141680"/>
    <w:multiLevelType w:val="hybridMultilevel"/>
    <w:tmpl w:val="E0B03D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5D3E6FC4"/>
    <w:multiLevelType w:val="hybridMultilevel"/>
    <w:tmpl w:val="3DD8DC5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0">
    <w:nsid w:val="5E547BB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1">
    <w:nsid w:val="5EEC3EBB"/>
    <w:multiLevelType w:val="hybridMultilevel"/>
    <w:tmpl w:val="C6D8F8F0"/>
    <w:lvl w:ilvl="0" w:tplc="84263E4E">
      <w:start w:val="1"/>
      <w:numFmt w:val="lowerLetter"/>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12">
    <w:nsid w:val="623C6573"/>
    <w:multiLevelType w:val="hybridMultilevel"/>
    <w:tmpl w:val="5D9225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nsid w:val="63B6015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nsid w:val="64D3473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nsid w:val="65C87C0E"/>
    <w:multiLevelType w:val="hybridMultilevel"/>
    <w:tmpl w:val="24B21B22"/>
    <w:lvl w:ilvl="0" w:tplc="BC6E4226">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66727D7C"/>
    <w:multiLevelType w:val="hybridMultilevel"/>
    <w:tmpl w:val="33B87848"/>
    <w:lvl w:ilvl="0" w:tplc="C8B08A26">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7">
    <w:nsid w:val="674F021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nsid w:val="67BD1817"/>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9">
    <w:nsid w:val="6A9A5B97"/>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nsid w:val="6CA3665B"/>
    <w:multiLevelType w:val="hybridMultilevel"/>
    <w:tmpl w:val="13B8DF86"/>
    <w:lvl w:ilvl="0" w:tplc="8ED4CC8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2">
    <w:nsid w:val="6CB23472"/>
    <w:multiLevelType w:val="hybridMultilevel"/>
    <w:tmpl w:val="6E1452F4"/>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3">
    <w:nsid w:val="6D157A8C"/>
    <w:multiLevelType w:val="singleLevel"/>
    <w:tmpl w:val="466AA9C0"/>
    <w:name w:val="HeadingNumbers"/>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24">
    <w:nsid w:val="6DE24EDD"/>
    <w:multiLevelType w:val="hybridMultilevel"/>
    <w:tmpl w:val="EF0A16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5">
    <w:nsid w:val="6DF108A0"/>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6">
    <w:nsid w:val="6E481BE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nsid w:val="6EBC00AB"/>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8">
    <w:nsid w:val="6FC40A13"/>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9">
    <w:nsid w:val="729D46CE"/>
    <w:multiLevelType w:val="singleLevel"/>
    <w:tmpl w:val="767AB17A"/>
    <w:lvl w:ilvl="0">
      <w:start w:val="1"/>
      <w:numFmt w:val="lowerLetter"/>
      <w:lvlText w:val="%1)"/>
      <w:lvlJc w:val="left"/>
      <w:pPr>
        <w:tabs>
          <w:tab w:val="num" w:pos="360"/>
        </w:tabs>
        <w:ind w:left="360" w:hanging="360"/>
      </w:pPr>
    </w:lvl>
  </w:abstractNum>
  <w:abstractNum w:abstractNumId="130">
    <w:nsid w:val="72C82626"/>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1">
    <w:nsid w:val="73932024"/>
    <w:multiLevelType w:val="hybridMultilevel"/>
    <w:tmpl w:val="11F8DA0C"/>
    <w:lvl w:ilvl="0" w:tplc="08090001">
      <w:start w:val="1"/>
      <w:numFmt w:val="bullet"/>
      <w:lvlText w:val=""/>
      <w:lvlJc w:val="left"/>
      <w:pPr>
        <w:ind w:left="720" w:hanging="360"/>
      </w:pPr>
      <w:rPr>
        <w:rFonts w:ascii="Symbol" w:hAnsi="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2">
    <w:nsid w:val="7AAC6CA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nsid w:val="7B694EE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nsid w:val="7B9B467D"/>
    <w:multiLevelType w:val="hybridMultilevel"/>
    <w:tmpl w:val="D51E77C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nsid w:val="7CAD4D60"/>
    <w:multiLevelType w:val="hybridMultilevel"/>
    <w:tmpl w:val="B85AFCB2"/>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6">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7">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61"/>
  </w:num>
  <w:num w:numId="2">
    <w:abstractNumId w:val="62"/>
  </w:num>
  <w:num w:numId="3">
    <w:abstractNumId w:val="78"/>
  </w:num>
  <w:num w:numId="4">
    <w:abstractNumId w:val="120"/>
  </w:num>
  <w:num w:numId="5">
    <w:abstractNumId w:val="134"/>
  </w:num>
  <w:num w:numId="6">
    <w:abstractNumId w:val="93"/>
  </w:num>
  <w:num w:numId="7">
    <w:abstractNumId w:val="33"/>
  </w:num>
  <w:num w:numId="8">
    <w:abstractNumId w:val="7"/>
  </w:num>
  <w:num w:numId="9">
    <w:abstractNumId w:val="115"/>
  </w:num>
  <w:num w:numId="10">
    <w:abstractNumId w:val="24"/>
  </w:num>
  <w:num w:numId="11">
    <w:abstractNumId w:val="22"/>
  </w:num>
  <w:num w:numId="12">
    <w:abstractNumId w:val="41"/>
  </w:num>
  <w:num w:numId="13">
    <w:abstractNumId w:val="77"/>
  </w:num>
  <w:num w:numId="14">
    <w:abstractNumId w:val="53"/>
  </w:num>
  <w:num w:numId="15">
    <w:abstractNumId w:val="27"/>
  </w:num>
  <w:num w:numId="16">
    <w:abstractNumId w:val="75"/>
  </w:num>
  <w:num w:numId="17">
    <w:abstractNumId w:val="119"/>
  </w:num>
  <w:num w:numId="18">
    <w:abstractNumId w:val="69"/>
  </w:num>
  <w:num w:numId="19">
    <w:abstractNumId w:val="30"/>
  </w:num>
  <w:num w:numId="20">
    <w:abstractNumId w:val="67"/>
  </w:num>
  <w:num w:numId="21">
    <w:abstractNumId w:val="59"/>
  </w:num>
  <w:num w:numId="22">
    <w:abstractNumId w:val="112"/>
  </w:num>
  <w:num w:numId="23">
    <w:abstractNumId w:val="79"/>
  </w:num>
  <w:num w:numId="24">
    <w:abstractNumId w:val="19"/>
  </w:num>
  <w:num w:numId="25">
    <w:abstractNumId w:val="9"/>
  </w:num>
  <w:num w:numId="26">
    <w:abstractNumId w:val="18"/>
  </w:num>
  <w:num w:numId="27">
    <w:abstractNumId w:val="1"/>
  </w:num>
  <w:num w:numId="28">
    <w:abstractNumId w:val="34"/>
  </w:num>
  <w:num w:numId="29">
    <w:abstractNumId w:val="108"/>
  </w:num>
  <w:num w:numId="30">
    <w:abstractNumId w:val="95"/>
  </w:num>
  <w:num w:numId="31">
    <w:abstractNumId w:val="23"/>
  </w:num>
  <w:num w:numId="32">
    <w:abstractNumId w:val="60"/>
  </w:num>
  <w:num w:numId="33">
    <w:abstractNumId w:val="8"/>
  </w:num>
  <w:num w:numId="34">
    <w:abstractNumId w:val="87"/>
  </w:num>
  <w:num w:numId="35">
    <w:abstractNumId w:val="57"/>
  </w:num>
  <w:num w:numId="36">
    <w:abstractNumId w:val="122"/>
  </w:num>
  <w:num w:numId="37">
    <w:abstractNumId w:val="127"/>
  </w:num>
  <w:num w:numId="38">
    <w:abstractNumId w:val="74"/>
  </w:num>
  <w:num w:numId="39">
    <w:abstractNumId w:val="25"/>
  </w:num>
  <w:num w:numId="40">
    <w:abstractNumId w:val="31"/>
  </w:num>
  <w:num w:numId="41">
    <w:abstractNumId w:val="90"/>
  </w:num>
  <w:num w:numId="42">
    <w:abstractNumId w:val="131"/>
  </w:num>
  <w:num w:numId="43">
    <w:abstractNumId w:val="103"/>
  </w:num>
  <w:num w:numId="44">
    <w:abstractNumId w:val="102"/>
  </w:num>
  <w:num w:numId="45">
    <w:abstractNumId w:val="104"/>
  </w:num>
  <w:num w:numId="46">
    <w:abstractNumId w:val="86"/>
  </w:num>
  <w:num w:numId="47">
    <w:abstractNumId w:val="136"/>
  </w:num>
  <w:num w:numId="48">
    <w:abstractNumId w:val="137"/>
  </w:num>
  <w:num w:numId="49">
    <w:abstractNumId w:val="58"/>
  </w:num>
  <w:num w:numId="50">
    <w:abstractNumId w:val="32"/>
  </w:num>
  <w:num w:numId="51">
    <w:abstractNumId w:val="130"/>
  </w:num>
  <w:num w:numId="52">
    <w:abstractNumId w:val="118"/>
  </w:num>
  <w:num w:numId="53">
    <w:abstractNumId w:val="99"/>
  </w:num>
  <w:num w:numId="54">
    <w:abstractNumId w:val="55"/>
  </w:num>
  <w:num w:numId="55">
    <w:abstractNumId w:val="65"/>
  </w:num>
  <w:num w:numId="56">
    <w:abstractNumId w:val="71"/>
  </w:num>
  <w:num w:numId="57">
    <w:abstractNumId w:val="89"/>
  </w:num>
  <w:num w:numId="58">
    <w:abstractNumId w:val="82"/>
  </w:num>
  <w:num w:numId="59">
    <w:abstractNumId w:val="46"/>
  </w:num>
  <w:num w:numId="60">
    <w:abstractNumId w:val="3"/>
  </w:num>
  <w:num w:numId="61">
    <w:abstractNumId w:val="110"/>
  </w:num>
  <w:num w:numId="62">
    <w:abstractNumId w:val="88"/>
  </w:num>
  <w:num w:numId="63">
    <w:abstractNumId w:val="52"/>
  </w:num>
  <w:num w:numId="64">
    <w:abstractNumId w:val="10"/>
  </w:num>
  <w:num w:numId="65">
    <w:abstractNumId w:val="40"/>
  </w:num>
  <w:num w:numId="66">
    <w:abstractNumId w:val="109"/>
  </w:num>
  <w:num w:numId="67">
    <w:abstractNumId w:val="111"/>
  </w:num>
  <w:num w:numId="68">
    <w:abstractNumId w:val="121"/>
  </w:num>
  <w:num w:numId="69">
    <w:abstractNumId w:val="0"/>
  </w:num>
  <w:num w:numId="70">
    <w:abstractNumId w:val="135"/>
  </w:num>
  <w:num w:numId="71">
    <w:abstractNumId w:val="116"/>
  </w:num>
  <w:num w:numId="72">
    <w:abstractNumId w:val="83"/>
  </w:num>
  <w:num w:numId="73">
    <w:abstractNumId w:val="72"/>
  </w:num>
  <w:num w:numId="74">
    <w:abstractNumId w:val="92"/>
  </w:num>
  <w:num w:numId="75">
    <w:abstractNumId w:val="84"/>
  </w:num>
  <w:num w:numId="76">
    <w:abstractNumId w:val="17"/>
  </w:num>
  <w:num w:numId="77">
    <w:abstractNumId w:val="28"/>
  </w:num>
  <w:num w:numId="78">
    <w:abstractNumId w:val="81"/>
  </w:num>
  <w:num w:numId="79">
    <w:abstractNumId w:val="4"/>
  </w:num>
  <w:num w:numId="80">
    <w:abstractNumId w:val="2"/>
  </w:num>
  <w:num w:numId="81">
    <w:abstractNumId w:val="45"/>
  </w:num>
  <w:num w:numId="82">
    <w:abstractNumId w:val="70"/>
  </w:num>
  <w:num w:numId="83">
    <w:abstractNumId w:val="97"/>
  </w:num>
  <w:num w:numId="84">
    <w:abstractNumId w:val="14"/>
  </w:num>
  <w:num w:numId="85">
    <w:abstractNumId w:val="29"/>
  </w:num>
  <w:num w:numId="86">
    <w:abstractNumId w:val="101"/>
  </w:num>
  <w:num w:numId="87">
    <w:abstractNumId w:val="49"/>
  </w:num>
  <w:num w:numId="88">
    <w:abstractNumId w:val="6"/>
  </w:num>
  <w:num w:numId="89">
    <w:abstractNumId w:val="42"/>
  </w:num>
  <w:num w:numId="90">
    <w:abstractNumId w:val="80"/>
  </w:num>
  <w:num w:numId="91">
    <w:abstractNumId w:val="11"/>
  </w:num>
  <w:num w:numId="92">
    <w:abstractNumId w:val="66"/>
  </w:num>
  <w:num w:numId="93">
    <w:abstractNumId w:val="13"/>
  </w:num>
  <w:num w:numId="94">
    <w:abstractNumId w:val="51"/>
  </w:num>
  <w:num w:numId="95">
    <w:abstractNumId w:val="98"/>
  </w:num>
  <w:num w:numId="96">
    <w:abstractNumId w:val="94"/>
  </w:num>
  <w:num w:numId="97">
    <w:abstractNumId w:val="124"/>
  </w:num>
  <w:num w:numId="98">
    <w:abstractNumId w:val="36"/>
  </w:num>
  <w:num w:numId="99">
    <w:abstractNumId w:val="43"/>
  </w:num>
  <w:num w:numId="100">
    <w:abstractNumId w:val="47"/>
  </w:num>
  <w:num w:numId="101">
    <w:abstractNumId w:val="38"/>
  </w:num>
  <w:num w:numId="102">
    <w:abstractNumId w:val="105"/>
  </w:num>
  <w:num w:numId="103">
    <w:abstractNumId w:val="68"/>
  </w:num>
  <w:num w:numId="104">
    <w:abstractNumId w:val="56"/>
  </w:num>
  <w:num w:numId="105">
    <w:abstractNumId w:val="117"/>
  </w:num>
  <w:num w:numId="106">
    <w:abstractNumId w:val="133"/>
  </w:num>
  <w:num w:numId="107">
    <w:abstractNumId w:val="126"/>
  </w:num>
  <w:num w:numId="108">
    <w:abstractNumId w:val="91"/>
  </w:num>
  <w:num w:numId="109">
    <w:abstractNumId w:val="107"/>
  </w:num>
  <w:num w:numId="110">
    <w:abstractNumId w:val="44"/>
  </w:num>
  <w:num w:numId="111">
    <w:abstractNumId w:val="113"/>
  </w:num>
  <w:num w:numId="112">
    <w:abstractNumId w:val="85"/>
  </w:num>
  <w:num w:numId="113">
    <w:abstractNumId w:val="64"/>
  </w:num>
  <w:num w:numId="114">
    <w:abstractNumId w:val="12"/>
  </w:num>
  <w:num w:numId="115">
    <w:abstractNumId w:val="114"/>
  </w:num>
  <w:num w:numId="116">
    <w:abstractNumId w:val="63"/>
  </w:num>
  <w:num w:numId="117">
    <w:abstractNumId w:val="39"/>
  </w:num>
  <w:num w:numId="118">
    <w:abstractNumId w:val="16"/>
  </w:num>
  <w:num w:numId="119">
    <w:abstractNumId w:val="5"/>
  </w:num>
  <w:num w:numId="120">
    <w:abstractNumId w:val="132"/>
  </w:num>
  <w:num w:numId="121">
    <w:abstractNumId w:val="26"/>
  </w:num>
  <w:num w:numId="122">
    <w:abstractNumId w:val="106"/>
  </w:num>
  <w:num w:numId="123">
    <w:abstractNumId w:val="35"/>
  </w:num>
  <w:num w:numId="124">
    <w:abstractNumId w:val="129"/>
  </w:num>
  <w:num w:numId="125">
    <w:abstractNumId w:val="96"/>
  </w:num>
  <w:num w:numId="126">
    <w:abstractNumId w:val="37"/>
  </w:num>
  <w:num w:numId="127">
    <w:abstractNumId w:val="128"/>
  </w:num>
  <w:num w:numId="128">
    <w:abstractNumId w:val="125"/>
  </w:num>
  <w:num w:numId="129">
    <w:abstractNumId w:val="50"/>
  </w:num>
  <w:num w:numId="130">
    <w:abstractNumId w:val="100"/>
  </w:num>
  <w:num w:numId="131">
    <w:abstractNumId w:val="78"/>
  </w:num>
  <w:num w:numId="132">
    <w:abstractNumId w:val="78"/>
  </w:num>
  <w:num w:numId="133">
    <w:abstractNumId w:val="78"/>
  </w:num>
  <w:num w:numId="134">
    <w:abstractNumId w:val="73"/>
  </w:num>
  <w:num w:numId="135">
    <w:abstractNumId w:val="48"/>
  </w:num>
  <w:num w:numId="136">
    <w:abstractNumId w:val="54"/>
  </w:num>
  <w:num w:numId="137">
    <w:abstractNumId w:val="15"/>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el Fischer">
    <w15:presenceInfo w15:providerId="None" w15:userId="Daniel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5"/>
  <w:mirrorMargins/>
  <w:hideGrammaticalErrors/>
  <w:activeWritingStyle w:appName="MSWord" w:lang="en-US" w:vendorID="8" w:dllVersion="513" w:checkStyle="1"/>
  <w:activeWritingStyle w:appName="MSWord" w:lang="it-IT" w:vendorID="3" w:dllVersion="517"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19F"/>
    <w:rsid w:val="00002175"/>
    <w:rsid w:val="00005DEE"/>
    <w:rsid w:val="00006062"/>
    <w:rsid w:val="00013909"/>
    <w:rsid w:val="000150AA"/>
    <w:rsid w:val="00015EFC"/>
    <w:rsid w:val="00016348"/>
    <w:rsid w:val="00037972"/>
    <w:rsid w:val="000403A6"/>
    <w:rsid w:val="00043CC5"/>
    <w:rsid w:val="000533C0"/>
    <w:rsid w:val="0005611F"/>
    <w:rsid w:val="00056AD7"/>
    <w:rsid w:val="00057728"/>
    <w:rsid w:val="00063BB1"/>
    <w:rsid w:val="0006639A"/>
    <w:rsid w:val="00072318"/>
    <w:rsid w:val="0008060A"/>
    <w:rsid w:val="00085416"/>
    <w:rsid w:val="00093D51"/>
    <w:rsid w:val="000B01A1"/>
    <w:rsid w:val="000B15F2"/>
    <w:rsid w:val="000B2A24"/>
    <w:rsid w:val="000B49D2"/>
    <w:rsid w:val="000B68A2"/>
    <w:rsid w:val="000C3B55"/>
    <w:rsid w:val="000C4BFD"/>
    <w:rsid w:val="000C5E2D"/>
    <w:rsid w:val="000D50B7"/>
    <w:rsid w:val="000E0B97"/>
    <w:rsid w:val="000E0D75"/>
    <w:rsid w:val="000E38C8"/>
    <w:rsid w:val="000E402E"/>
    <w:rsid w:val="000E437E"/>
    <w:rsid w:val="000E4F85"/>
    <w:rsid w:val="000E5B50"/>
    <w:rsid w:val="000E6BD9"/>
    <w:rsid w:val="000E74AF"/>
    <w:rsid w:val="00100EE4"/>
    <w:rsid w:val="001136F2"/>
    <w:rsid w:val="00115682"/>
    <w:rsid w:val="00121A64"/>
    <w:rsid w:val="00124A7F"/>
    <w:rsid w:val="0012718C"/>
    <w:rsid w:val="001279AF"/>
    <w:rsid w:val="00127E81"/>
    <w:rsid w:val="001331F1"/>
    <w:rsid w:val="001429DD"/>
    <w:rsid w:val="00143EAC"/>
    <w:rsid w:val="00145FD2"/>
    <w:rsid w:val="0016134B"/>
    <w:rsid w:val="00175691"/>
    <w:rsid w:val="00176EB5"/>
    <w:rsid w:val="00177DC1"/>
    <w:rsid w:val="001864A8"/>
    <w:rsid w:val="00192EAE"/>
    <w:rsid w:val="00193D78"/>
    <w:rsid w:val="001943FA"/>
    <w:rsid w:val="00196264"/>
    <w:rsid w:val="001A2A8F"/>
    <w:rsid w:val="001A4275"/>
    <w:rsid w:val="001A674D"/>
    <w:rsid w:val="001A74F1"/>
    <w:rsid w:val="001B5DD0"/>
    <w:rsid w:val="001C0272"/>
    <w:rsid w:val="001C084F"/>
    <w:rsid w:val="001D0C03"/>
    <w:rsid w:val="001E1C6A"/>
    <w:rsid w:val="001E288B"/>
    <w:rsid w:val="001E5934"/>
    <w:rsid w:val="001F0FBC"/>
    <w:rsid w:val="00201B2D"/>
    <w:rsid w:val="00201D7E"/>
    <w:rsid w:val="00202BF6"/>
    <w:rsid w:val="0020371E"/>
    <w:rsid w:val="0021048B"/>
    <w:rsid w:val="00222062"/>
    <w:rsid w:val="0022224B"/>
    <w:rsid w:val="00223683"/>
    <w:rsid w:val="00224008"/>
    <w:rsid w:val="002243F1"/>
    <w:rsid w:val="0022468C"/>
    <w:rsid w:val="00225980"/>
    <w:rsid w:val="00247032"/>
    <w:rsid w:val="0025113C"/>
    <w:rsid w:val="00251C63"/>
    <w:rsid w:val="002556D3"/>
    <w:rsid w:val="00261DD4"/>
    <w:rsid w:val="0026250A"/>
    <w:rsid w:val="002646AF"/>
    <w:rsid w:val="00265EDF"/>
    <w:rsid w:val="0026693A"/>
    <w:rsid w:val="0027541E"/>
    <w:rsid w:val="00276FEA"/>
    <w:rsid w:val="00280154"/>
    <w:rsid w:val="0028171F"/>
    <w:rsid w:val="00282809"/>
    <w:rsid w:val="00285B66"/>
    <w:rsid w:val="00285B70"/>
    <w:rsid w:val="00287CC4"/>
    <w:rsid w:val="00296258"/>
    <w:rsid w:val="002971B7"/>
    <w:rsid w:val="002A23C9"/>
    <w:rsid w:val="002B065E"/>
    <w:rsid w:val="002B10B9"/>
    <w:rsid w:val="002B3ABA"/>
    <w:rsid w:val="002B5392"/>
    <w:rsid w:val="002D1F2D"/>
    <w:rsid w:val="002D305D"/>
    <w:rsid w:val="002E186F"/>
    <w:rsid w:val="002F1795"/>
    <w:rsid w:val="002F2852"/>
    <w:rsid w:val="002F2CE9"/>
    <w:rsid w:val="003015C2"/>
    <w:rsid w:val="00302505"/>
    <w:rsid w:val="00302D24"/>
    <w:rsid w:val="00316AE1"/>
    <w:rsid w:val="00316E46"/>
    <w:rsid w:val="003222F3"/>
    <w:rsid w:val="00324234"/>
    <w:rsid w:val="00330E2D"/>
    <w:rsid w:val="003435DB"/>
    <w:rsid w:val="00347BF2"/>
    <w:rsid w:val="00356074"/>
    <w:rsid w:val="00363AE6"/>
    <w:rsid w:val="00373738"/>
    <w:rsid w:val="00377537"/>
    <w:rsid w:val="0039376F"/>
    <w:rsid w:val="00395AFE"/>
    <w:rsid w:val="00396E0B"/>
    <w:rsid w:val="003A0ACC"/>
    <w:rsid w:val="003B374D"/>
    <w:rsid w:val="003B60DF"/>
    <w:rsid w:val="003B651A"/>
    <w:rsid w:val="003D13C4"/>
    <w:rsid w:val="003D3776"/>
    <w:rsid w:val="003D5EAD"/>
    <w:rsid w:val="003E1DDC"/>
    <w:rsid w:val="003E5723"/>
    <w:rsid w:val="003E5A03"/>
    <w:rsid w:val="003E5AEA"/>
    <w:rsid w:val="004003DC"/>
    <w:rsid w:val="00403C0B"/>
    <w:rsid w:val="004110CA"/>
    <w:rsid w:val="00416E65"/>
    <w:rsid w:val="00420DE8"/>
    <w:rsid w:val="00423A8C"/>
    <w:rsid w:val="00425AE7"/>
    <w:rsid w:val="00426017"/>
    <w:rsid w:val="00427393"/>
    <w:rsid w:val="004302C6"/>
    <w:rsid w:val="004362B1"/>
    <w:rsid w:val="00440878"/>
    <w:rsid w:val="004430D1"/>
    <w:rsid w:val="004441A6"/>
    <w:rsid w:val="00451453"/>
    <w:rsid w:val="00465B52"/>
    <w:rsid w:val="00466FA6"/>
    <w:rsid w:val="004729CE"/>
    <w:rsid w:val="00475A34"/>
    <w:rsid w:val="00475E93"/>
    <w:rsid w:val="00477292"/>
    <w:rsid w:val="004848CE"/>
    <w:rsid w:val="00484ED1"/>
    <w:rsid w:val="00494348"/>
    <w:rsid w:val="00494C30"/>
    <w:rsid w:val="004A443A"/>
    <w:rsid w:val="004A4AA2"/>
    <w:rsid w:val="004D1119"/>
    <w:rsid w:val="004D25E8"/>
    <w:rsid w:val="004D2AC9"/>
    <w:rsid w:val="004E0C01"/>
    <w:rsid w:val="004E25E6"/>
    <w:rsid w:val="004E7858"/>
    <w:rsid w:val="0050408C"/>
    <w:rsid w:val="00505265"/>
    <w:rsid w:val="00512FFF"/>
    <w:rsid w:val="00515EBD"/>
    <w:rsid w:val="005174BC"/>
    <w:rsid w:val="0053447D"/>
    <w:rsid w:val="00546CE0"/>
    <w:rsid w:val="005517C7"/>
    <w:rsid w:val="00553A39"/>
    <w:rsid w:val="005547CC"/>
    <w:rsid w:val="005649C1"/>
    <w:rsid w:val="00567428"/>
    <w:rsid w:val="00573717"/>
    <w:rsid w:val="00573A32"/>
    <w:rsid w:val="00573B89"/>
    <w:rsid w:val="00575B11"/>
    <w:rsid w:val="00581340"/>
    <w:rsid w:val="00586021"/>
    <w:rsid w:val="00586BB0"/>
    <w:rsid w:val="0058764D"/>
    <w:rsid w:val="00590E58"/>
    <w:rsid w:val="00595109"/>
    <w:rsid w:val="005953FD"/>
    <w:rsid w:val="005A719D"/>
    <w:rsid w:val="005B142D"/>
    <w:rsid w:val="005B3922"/>
    <w:rsid w:val="005C2BA8"/>
    <w:rsid w:val="005D2ADA"/>
    <w:rsid w:val="005D353A"/>
    <w:rsid w:val="005D62FD"/>
    <w:rsid w:val="005D6787"/>
    <w:rsid w:val="005D779F"/>
    <w:rsid w:val="005E1901"/>
    <w:rsid w:val="005E47D4"/>
    <w:rsid w:val="005E5EBE"/>
    <w:rsid w:val="005E5ED6"/>
    <w:rsid w:val="005F04C7"/>
    <w:rsid w:val="005F0F15"/>
    <w:rsid w:val="005F17CA"/>
    <w:rsid w:val="005F6147"/>
    <w:rsid w:val="005F6F37"/>
    <w:rsid w:val="00601EA5"/>
    <w:rsid w:val="00603735"/>
    <w:rsid w:val="00606BF0"/>
    <w:rsid w:val="00614BCF"/>
    <w:rsid w:val="00616BAF"/>
    <w:rsid w:val="00631147"/>
    <w:rsid w:val="0064037C"/>
    <w:rsid w:val="006455ED"/>
    <w:rsid w:val="00652A34"/>
    <w:rsid w:val="00670127"/>
    <w:rsid w:val="00671F9E"/>
    <w:rsid w:val="00675ABB"/>
    <w:rsid w:val="00676A9A"/>
    <w:rsid w:val="00677601"/>
    <w:rsid w:val="006858C8"/>
    <w:rsid w:val="00696E90"/>
    <w:rsid w:val="006A4AB1"/>
    <w:rsid w:val="006A77EC"/>
    <w:rsid w:val="006E1E79"/>
    <w:rsid w:val="006E69B9"/>
    <w:rsid w:val="006F394D"/>
    <w:rsid w:val="006F7AEE"/>
    <w:rsid w:val="0071588A"/>
    <w:rsid w:val="00720571"/>
    <w:rsid w:val="007225DC"/>
    <w:rsid w:val="007308F8"/>
    <w:rsid w:val="00737681"/>
    <w:rsid w:val="00740E23"/>
    <w:rsid w:val="007452A6"/>
    <w:rsid w:val="00755181"/>
    <w:rsid w:val="00755579"/>
    <w:rsid w:val="007665B7"/>
    <w:rsid w:val="00770741"/>
    <w:rsid w:val="007724A4"/>
    <w:rsid w:val="0077330B"/>
    <w:rsid w:val="00782543"/>
    <w:rsid w:val="00784215"/>
    <w:rsid w:val="00785960"/>
    <w:rsid w:val="007870B6"/>
    <w:rsid w:val="007904E3"/>
    <w:rsid w:val="00792816"/>
    <w:rsid w:val="007C18EB"/>
    <w:rsid w:val="007E506F"/>
    <w:rsid w:val="007E645A"/>
    <w:rsid w:val="007F0CFE"/>
    <w:rsid w:val="007F5B50"/>
    <w:rsid w:val="007F6B14"/>
    <w:rsid w:val="00800499"/>
    <w:rsid w:val="00801359"/>
    <w:rsid w:val="0080504A"/>
    <w:rsid w:val="00810090"/>
    <w:rsid w:val="00812A94"/>
    <w:rsid w:val="00813EE6"/>
    <w:rsid w:val="00815BF0"/>
    <w:rsid w:val="0081747C"/>
    <w:rsid w:val="00824F89"/>
    <w:rsid w:val="00852A04"/>
    <w:rsid w:val="008621A3"/>
    <w:rsid w:val="00865FBD"/>
    <w:rsid w:val="00866AF7"/>
    <w:rsid w:val="008854A4"/>
    <w:rsid w:val="00886138"/>
    <w:rsid w:val="00890962"/>
    <w:rsid w:val="00892F7A"/>
    <w:rsid w:val="008A4E90"/>
    <w:rsid w:val="008A7EB5"/>
    <w:rsid w:val="008B18D5"/>
    <w:rsid w:val="008C3CC0"/>
    <w:rsid w:val="008C7800"/>
    <w:rsid w:val="008E181C"/>
    <w:rsid w:val="008E4949"/>
    <w:rsid w:val="008E7C9E"/>
    <w:rsid w:val="008F2EE5"/>
    <w:rsid w:val="008F56C0"/>
    <w:rsid w:val="00903C4D"/>
    <w:rsid w:val="0090494B"/>
    <w:rsid w:val="00906A7F"/>
    <w:rsid w:val="00914915"/>
    <w:rsid w:val="00915907"/>
    <w:rsid w:val="009225EF"/>
    <w:rsid w:val="00925EB3"/>
    <w:rsid w:val="0093349F"/>
    <w:rsid w:val="00934B4D"/>
    <w:rsid w:val="00936D5B"/>
    <w:rsid w:val="00940417"/>
    <w:rsid w:val="009424DF"/>
    <w:rsid w:val="00955F48"/>
    <w:rsid w:val="00966BAF"/>
    <w:rsid w:val="00977B6D"/>
    <w:rsid w:val="00982337"/>
    <w:rsid w:val="00984662"/>
    <w:rsid w:val="009863C0"/>
    <w:rsid w:val="00993089"/>
    <w:rsid w:val="00993A69"/>
    <w:rsid w:val="00994C76"/>
    <w:rsid w:val="009B2223"/>
    <w:rsid w:val="009B60B0"/>
    <w:rsid w:val="009B7DF5"/>
    <w:rsid w:val="009D263E"/>
    <w:rsid w:val="009D3B56"/>
    <w:rsid w:val="009E6883"/>
    <w:rsid w:val="009F4371"/>
    <w:rsid w:val="00A02B4E"/>
    <w:rsid w:val="00A13CDB"/>
    <w:rsid w:val="00A3113F"/>
    <w:rsid w:val="00A32998"/>
    <w:rsid w:val="00A37458"/>
    <w:rsid w:val="00A41B3D"/>
    <w:rsid w:val="00A43AF4"/>
    <w:rsid w:val="00A44F8C"/>
    <w:rsid w:val="00A52000"/>
    <w:rsid w:val="00A52EF1"/>
    <w:rsid w:val="00A53F4B"/>
    <w:rsid w:val="00A57194"/>
    <w:rsid w:val="00A630BF"/>
    <w:rsid w:val="00A6505D"/>
    <w:rsid w:val="00A6575B"/>
    <w:rsid w:val="00A66BDE"/>
    <w:rsid w:val="00A75C84"/>
    <w:rsid w:val="00A826C7"/>
    <w:rsid w:val="00A82A9E"/>
    <w:rsid w:val="00A874AD"/>
    <w:rsid w:val="00A87C4A"/>
    <w:rsid w:val="00A918C6"/>
    <w:rsid w:val="00A93207"/>
    <w:rsid w:val="00A952F6"/>
    <w:rsid w:val="00A95F96"/>
    <w:rsid w:val="00AA0A80"/>
    <w:rsid w:val="00AA2667"/>
    <w:rsid w:val="00AB664B"/>
    <w:rsid w:val="00AB7696"/>
    <w:rsid w:val="00AD5F06"/>
    <w:rsid w:val="00AE074A"/>
    <w:rsid w:val="00AE2E95"/>
    <w:rsid w:val="00AF2523"/>
    <w:rsid w:val="00AF38B5"/>
    <w:rsid w:val="00B049F5"/>
    <w:rsid w:val="00B0596A"/>
    <w:rsid w:val="00B07157"/>
    <w:rsid w:val="00B15C98"/>
    <w:rsid w:val="00B2209F"/>
    <w:rsid w:val="00B22744"/>
    <w:rsid w:val="00B25D9D"/>
    <w:rsid w:val="00B304A0"/>
    <w:rsid w:val="00B30F23"/>
    <w:rsid w:val="00B327CA"/>
    <w:rsid w:val="00B37EE7"/>
    <w:rsid w:val="00B45A8F"/>
    <w:rsid w:val="00B47A71"/>
    <w:rsid w:val="00B47ED2"/>
    <w:rsid w:val="00B50B83"/>
    <w:rsid w:val="00B51E74"/>
    <w:rsid w:val="00B611D9"/>
    <w:rsid w:val="00B64FEE"/>
    <w:rsid w:val="00B651DD"/>
    <w:rsid w:val="00B65D04"/>
    <w:rsid w:val="00B66237"/>
    <w:rsid w:val="00B66679"/>
    <w:rsid w:val="00B70CDD"/>
    <w:rsid w:val="00B7333C"/>
    <w:rsid w:val="00B77B67"/>
    <w:rsid w:val="00B815E0"/>
    <w:rsid w:val="00B8240D"/>
    <w:rsid w:val="00BA2D99"/>
    <w:rsid w:val="00BA7307"/>
    <w:rsid w:val="00BC7726"/>
    <w:rsid w:val="00BD7B8F"/>
    <w:rsid w:val="00BE08E4"/>
    <w:rsid w:val="00BE1C81"/>
    <w:rsid w:val="00BE2971"/>
    <w:rsid w:val="00BE37C6"/>
    <w:rsid w:val="00BF5CA5"/>
    <w:rsid w:val="00BF647C"/>
    <w:rsid w:val="00BF6C08"/>
    <w:rsid w:val="00BF7B31"/>
    <w:rsid w:val="00C01061"/>
    <w:rsid w:val="00C02194"/>
    <w:rsid w:val="00C060FD"/>
    <w:rsid w:val="00C10485"/>
    <w:rsid w:val="00C1613D"/>
    <w:rsid w:val="00C16A00"/>
    <w:rsid w:val="00C16A1A"/>
    <w:rsid w:val="00C214A4"/>
    <w:rsid w:val="00C23C23"/>
    <w:rsid w:val="00C302E5"/>
    <w:rsid w:val="00C40D67"/>
    <w:rsid w:val="00C41A01"/>
    <w:rsid w:val="00C440E2"/>
    <w:rsid w:val="00C465CD"/>
    <w:rsid w:val="00C4679A"/>
    <w:rsid w:val="00C52770"/>
    <w:rsid w:val="00C52B3D"/>
    <w:rsid w:val="00C52BF1"/>
    <w:rsid w:val="00C53E52"/>
    <w:rsid w:val="00C6012E"/>
    <w:rsid w:val="00C762A1"/>
    <w:rsid w:val="00C8313E"/>
    <w:rsid w:val="00C84B11"/>
    <w:rsid w:val="00C86B6F"/>
    <w:rsid w:val="00C87EBC"/>
    <w:rsid w:val="00C90BE1"/>
    <w:rsid w:val="00C90BEE"/>
    <w:rsid w:val="00C90CA7"/>
    <w:rsid w:val="00C912DC"/>
    <w:rsid w:val="00C91BE8"/>
    <w:rsid w:val="00C92BAD"/>
    <w:rsid w:val="00C944A9"/>
    <w:rsid w:val="00C95327"/>
    <w:rsid w:val="00C97133"/>
    <w:rsid w:val="00CA4A88"/>
    <w:rsid w:val="00CB054B"/>
    <w:rsid w:val="00CB48F9"/>
    <w:rsid w:val="00CB4F30"/>
    <w:rsid w:val="00CD022B"/>
    <w:rsid w:val="00CD506E"/>
    <w:rsid w:val="00CE69EF"/>
    <w:rsid w:val="00CF76B5"/>
    <w:rsid w:val="00D007D9"/>
    <w:rsid w:val="00D033FE"/>
    <w:rsid w:val="00D07538"/>
    <w:rsid w:val="00D106FE"/>
    <w:rsid w:val="00D11942"/>
    <w:rsid w:val="00D11972"/>
    <w:rsid w:val="00D21600"/>
    <w:rsid w:val="00D22256"/>
    <w:rsid w:val="00D26645"/>
    <w:rsid w:val="00D30B65"/>
    <w:rsid w:val="00D36304"/>
    <w:rsid w:val="00D41054"/>
    <w:rsid w:val="00D4471F"/>
    <w:rsid w:val="00D44EDF"/>
    <w:rsid w:val="00D52771"/>
    <w:rsid w:val="00D5780F"/>
    <w:rsid w:val="00D637AF"/>
    <w:rsid w:val="00D75A99"/>
    <w:rsid w:val="00D77670"/>
    <w:rsid w:val="00D81782"/>
    <w:rsid w:val="00D92374"/>
    <w:rsid w:val="00D9248D"/>
    <w:rsid w:val="00DA08D6"/>
    <w:rsid w:val="00DA4059"/>
    <w:rsid w:val="00DB31B9"/>
    <w:rsid w:val="00DB3AD7"/>
    <w:rsid w:val="00DC2DF4"/>
    <w:rsid w:val="00DE00E2"/>
    <w:rsid w:val="00DE13FB"/>
    <w:rsid w:val="00DE1640"/>
    <w:rsid w:val="00DE77C3"/>
    <w:rsid w:val="00DF0594"/>
    <w:rsid w:val="00DF3D5C"/>
    <w:rsid w:val="00DF6DED"/>
    <w:rsid w:val="00E10076"/>
    <w:rsid w:val="00E11CB3"/>
    <w:rsid w:val="00E15E1D"/>
    <w:rsid w:val="00E213B9"/>
    <w:rsid w:val="00E24E19"/>
    <w:rsid w:val="00E27ECF"/>
    <w:rsid w:val="00E357D3"/>
    <w:rsid w:val="00E35B25"/>
    <w:rsid w:val="00E43A76"/>
    <w:rsid w:val="00E44E27"/>
    <w:rsid w:val="00E511BF"/>
    <w:rsid w:val="00E53001"/>
    <w:rsid w:val="00E54719"/>
    <w:rsid w:val="00E71F8F"/>
    <w:rsid w:val="00E8304B"/>
    <w:rsid w:val="00E87FA4"/>
    <w:rsid w:val="00E91A59"/>
    <w:rsid w:val="00E930BB"/>
    <w:rsid w:val="00E96831"/>
    <w:rsid w:val="00E9714D"/>
    <w:rsid w:val="00EA22CA"/>
    <w:rsid w:val="00EA2726"/>
    <w:rsid w:val="00EA2F29"/>
    <w:rsid w:val="00EB0A91"/>
    <w:rsid w:val="00EC3951"/>
    <w:rsid w:val="00EC39BD"/>
    <w:rsid w:val="00ED0AD6"/>
    <w:rsid w:val="00EE5383"/>
    <w:rsid w:val="00EF27B4"/>
    <w:rsid w:val="00F005D6"/>
    <w:rsid w:val="00F02583"/>
    <w:rsid w:val="00F16E3D"/>
    <w:rsid w:val="00F27E78"/>
    <w:rsid w:val="00F33D88"/>
    <w:rsid w:val="00F35F22"/>
    <w:rsid w:val="00F44DEA"/>
    <w:rsid w:val="00F453C8"/>
    <w:rsid w:val="00F61FA8"/>
    <w:rsid w:val="00F624B5"/>
    <w:rsid w:val="00F67639"/>
    <w:rsid w:val="00F74C83"/>
    <w:rsid w:val="00F74FDF"/>
    <w:rsid w:val="00F84ED3"/>
    <w:rsid w:val="00F97A6E"/>
    <w:rsid w:val="00FA1F4C"/>
    <w:rsid w:val="00FA2279"/>
    <w:rsid w:val="00FA4E07"/>
    <w:rsid w:val="00FA7DF6"/>
    <w:rsid w:val="00FB2912"/>
    <w:rsid w:val="00FB5184"/>
    <w:rsid w:val="00FC10FC"/>
    <w:rsid w:val="00FC26C9"/>
    <w:rsid w:val="00FC46DF"/>
    <w:rsid w:val="00FD1F06"/>
    <w:rsid w:val="00FD2969"/>
    <w:rsid w:val="00FD395D"/>
    <w:rsid w:val="00FD44F4"/>
    <w:rsid w:val="00FF0A1F"/>
    <w:rsid w:val="00FF2DB3"/>
    <w:rsid w:val="00FF4C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5A84B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uiPriority="35" w:qFormat="1"/>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rPr>
  </w:style>
  <w:style w:type="paragraph" w:styleId="Titre1">
    <w:name w:val="heading 1"/>
    <w:basedOn w:val="Normal"/>
    <w:next w:val="Normal"/>
    <w:link w:val="Titre1Car"/>
    <w:qFormat/>
    <w:rsid w:val="0090494B"/>
    <w:pPr>
      <w:keepNext/>
      <w:keepLines/>
      <w:pageBreakBefore/>
      <w:numPr>
        <w:numId w:val="3"/>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90494B"/>
    <w:pPr>
      <w:keepNext/>
      <w:keepLines/>
      <w:numPr>
        <w:ilvl w:val="1"/>
        <w:numId w:val="3"/>
      </w:numPr>
      <w:spacing w:line="240" w:lineRule="auto"/>
      <w:ind w:left="576" w:hanging="576"/>
      <w:jc w:val="left"/>
      <w:outlineLvl w:val="1"/>
    </w:pPr>
    <w:rPr>
      <w:b/>
      <w:caps/>
    </w:rPr>
  </w:style>
  <w:style w:type="paragraph" w:styleId="Titre3">
    <w:name w:val="heading 3"/>
    <w:basedOn w:val="Normal"/>
    <w:next w:val="Normal"/>
    <w:link w:val="Titre3Car"/>
    <w:qFormat/>
    <w:rsid w:val="0090494B"/>
    <w:pPr>
      <w:keepNext/>
      <w:keepLines/>
      <w:numPr>
        <w:ilvl w:val="2"/>
        <w:numId w:val="3"/>
      </w:numPr>
      <w:spacing w:line="240" w:lineRule="auto"/>
      <w:ind w:left="720" w:hanging="720"/>
      <w:jc w:val="left"/>
      <w:outlineLvl w:val="2"/>
    </w:pPr>
    <w:rPr>
      <w:b/>
      <w:caps/>
    </w:rPr>
  </w:style>
  <w:style w:type="paragraph" w:styleId="Titre4">
    <w:name w:val="heading 4"/>
    <w:basedOn w:val="Normal"/>
    <w:next w:val="Normal"/>
    <w:link w:val="Titre4Car"/>
    <w:qFormat/>
    <w:rsid w:val="0090494B"/>
    <w:pPr>
      <w:keepNext/>
      <w:keepLines/>
      <w:numPr>
        <w:ilvl w:val="3"/>
        <w:numId w:val="3"/>
      </w:numPr>
      <w:spacing w:line="240" w:lineRule="auto"/>
      <w:jc w:val="left"/>
      <w:outlineLvl w:val="3"/>
    </w:pPr>
    <w:rPr>
      <w:b/>
    </w:rPr>
  </w:style>
  <w:style w:type="paragraph" w:styleId="Titre5">
    <w:name w:val="heading 5"/>
    <w:basedOn w:val="Normal"/>
    <w:next w:val="Normal"/>
    <w:link w:val="Titre5Car"/>
    <w:qFormat/>
    <w:rsid w:val="0090494B"/>
    <w:pPr>
      <w:keepNext/>
      <w:keepLines/>
      <w:numPr>
        <w:ilvl w:val="4"/>
        <w:numId w:val="3"/>
      </w:numPr>
      <w:spacing w:line="240" w:lineRule="auto"/>
      <w:ind w:left="1080" w:hanging="1080"/>
      <w:jc w:val="left"/>
      <w:outlineLvl w:val="4"/>
    </w:pPr>
    <w:rPr>
      <w:b/>
    </w:rPr>
  </w:style>
  <w:style w:type="paragraph" w:styleId="Titre6">
    <w:name w:val="heading 6"/>
    <w:basedOn w:val="Normal"/>
    <w:next w:val="Normal"/>
    <w:link w:val="Titre6Car"/>
    <w:qFormat/>
    <w:rsid w:val="0090494B"/>
    <w:pPr>
      <w:keepNext/>
      <w:keepLines/>
      <w:numPr>
        <w:ilvl w:val="5"/>
        <w:numId w:val="3"/>
      </w:numPr>
      <w:spacing w:line="240" w:lineRule="auto"/>
      <w:ind w:left="1260" w:hanging="1260"/>
      <w:jc w:val="left"/>
      <w:outlineLvl w:val="5"/>
    </w:pPr>
    <w:rPr>
      <w:b/>
      <w:bCs/>
      <w:szCs w:val="22"/>
    </w:rPr>
  </w:style>
  <w:style w:type="paragraph" w:styleId="Titre7">
    <w:name w:val="heading 7"/>
    <w:basedOn w:val="Normal"/>
    <w:next w:val="Normal"/>
    <w:link w:val="Titre7Car"/>
    <w:qFormat/>
    <w:rsid w:val="0090494B"/>
    <w:pPr>
      <w:keepNext/>
      <w:keepLines/>
      <w:numPr>
        <w:ilvl w:val="6"/>
        <w:numId w:val="3"/>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90494B"/>
    <w:pPr>
      <w:pageBreakBefore/>
      <w:numPr>
        <w:numId w:val="1"/>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90494B"/>
    <w:pPr>
      <w:keepNext/>
      <w:pageBreakBefore/>
      <w:numPr>
        <w:ilvl w:val="8"/>
        <w:numId w:val="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8A4E90"/>
    <w:rPr>
      <w:b/>
      <w:caps/>
      <w:sz w:val="28"/>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rsid w:val="00696E90"/>
    <w:pPr>
      <w:tabs>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M1"/>
    <w:link w:val="TOCFChar"/>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En-tte">
    <w:name w:val="header"/>
    <w:basedOn w:val="Normal"/>
    <w:link w:val="En-tteCar"/>
    <w:rsid w:val="00696E90"/>
    <w:pPr>
      <w:spacing w:before="0" w:line="240" w:lineRule="auto"/>
      <w:jc w:val="center"/>
    </w:pPr>
    <w:rPr>
      <w:sz w:val="22"/>
    </w:rPr>
  </w:style>
  <w:style w:type="paragraph" w:styleId="Pieddepage">
    <w:name w:val="footer"/>
    <w:basedOn w:val="Normal"/>
    <w:link w:val="PieddepageCar"/>
    <w:rsid w:val="00696E90"/>
    <w:pPr>
      <w:tabs>
        <w:tab w:val="center" w:pos="4507"/>
        <w:tab w:val="right" w:pos="9000"/>
      </w:tabs>
      <w:spacing w:before="0" w:line="240" w:lineRule="auto"/>
      <w:jc w:val="left"/>
    </w:pPr>
    <w:rPr>
      <w:sz w:val="22"/>
    </w:rPr>
  </w:style>
  <w:style w:type="paragraph" w:customStyle="1" w:styleId="Paragraph2">
    <w:name w:val="Paragraph 2"/>
    <w:basedOn w:val="Titre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link w:val="Paragraph4Char"/>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Titre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8A4E90"/>
    <w:rPr>
      <w:b/>
      <w:caps/>
      <w:sz w:val="24"/>
    </w:rPr>
  </w:style>
  <w:style w:type="character" w:customStyle="1" w:styleId="Titre3Car">
    <w:name w:val="Titre 3 Car"/>
    <w:link w:val="Titre3"/>
    <w:rsid w:val="008A4E90"/>
    <w:rPr>
      <w:b/>
      <w:caps/>
      <w:sz w:val="24"/>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Grilledutableau">
    <w:name w:val="Table Grid"/>
    <w:basedOn w:val="Tableau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Car">
    <w:name w:val="Liste Car"/>
    <w:link w:val="Liste"/>
    <w:rsid w:val="00072318"/>
    <w:rPr>
      <w:sz w:val="24"/>
    </w:rPr>
  </w:style>
  <w:style w:type="character" w:styleId="Lienhypertexte">
    <w:name w:val="Hyperlink"/>
    <w:uiPriority w:val="99"/>
    <w:unhideWhenUsed/>
    <w:rsid w:val="00475E93"/>
    <w:rPr>
      <w:color w:val="0000FF"/>
      <w:u w:val="single"/>
    </w:rPr>
  </w:style>
  <w:style w:type="character" w:customStyle="1" w:styleId="Titre8Car">
    <w:name w:val="Titre 8 Car"/>
    <w:aliases w:val="Annex Heading 1 Car"/>
    <w:link w:val="Titre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Marquedecommentaire">
    <w:name w:val="annotation reference"/>
    <w:uiPriority w:val="99"/>
    <w:semiHidden/>
    <w:unhideWhenUsed/>
    <w:rsid w:val="00737681"/>
    <w:rPr>
      <w:sz w:val="16"/>
      <w:szCs w:val="16"/>
    </w:rPr>
  </w:style>
  <w:style w:type="paragraph" w:styleId="Commentaire">
    <w:name w:val="annotation text"/>
    <w:basedOn w:val="Normal"/>
    <w:link w:val="CommentaireCar"/>
    <w:uiPriority w:val="99"/>
    <w:semiHidden/>
    <w:unhideWhenUsed/>
    <w:rsid w:val="00737681"/>
    <w:rPr>
      <w:sz w:val="20"/>
    </w:rPr>
  </w:style>
  <w:style w:type="character" w:customStyle="1" w:styleId="CommentaireCar">
    <w:name w:val="Commentaire Car"/>
    <w:link w:val="Commentaire"/>
    <w:uiPriority w:val="99"/>
    <w:semiHidden/>
    <w:rsid w:val="00737681"/>
    <w:rPr>
      <w:lang w:val="en-US" w:eastAsia="en-US"/>
    </w:rPr>
  </w:style>
  <w:style w:type="paragraph" w:styleId="Objetducommentaire">
    <w:name w:val="annotation subject"/>
    <w:basedOn w:val="Commentaire"/>
    <w:next w:val="Commentaire"/>
    <w:link w:val="ObjetducommentaireCar"/>
    <w:uiPriority w:val="99"/>
    <w:semiHidden/>
    <w:unhideWhenUsed/>
    <w:rsid w:val="00737681"/>
    <w:rPr>
      <w:b/>
      <w:bCs/>
    </w:rPr>
  </w:style>
  <w:style w:type="character" w:customStyle="1" w:styleId="ObjetducommentaireCar">
    <w:name w:val="Objet du commentaire Car"/>
    <w:link w:val="Objetducommentaire"/>
    <w:uiPriority w:val="99"/>
    <w:semiHidden/>
    <w:rsid w:val="00737681"/>
    <w:rPr>
      <w:b/>
      <w:bCs/>
      <w:lang w:val="en-US" w:eastAsia="en-US"/>
    </w:rPr>
  </w:style>
  <w:style w:type="paragraph" w:styleId="Textedebulles">
    <w:name w:val="Balloon Text"/>
    <w:basedOn w:val="Normal"/>
    <w:link w:val="TextedebullesCar"/>
    <w:uiPriority w:val="99"/>
    <w:semiHidden/>
    <w:unhideWhenUsed/>
    <w:rsid w:val="00737681"/>
    <w:pPr>
      <w:spacing w:before="0" w:line="240" w:lineRule="auto"/>
    </w:pPr>
    <w:rPr>
      <w:rFonts w:ascii="Tahoma" w:hAnsi="Tahoma" w:cs="Tahoma"/>
      <w:sz w:val="16"/>
      <w:szCs w:val="16"/>
    </w:rPr>
  </w:style>
  <w:style w:type="character" w:customStyle="1" w:styleId="TextedebullesCar">
    <w:name w:val="Texte de bulles Car"/>
    <w:link w:val="Textedebulles"/>
    <w:uiPriority w:val="99"/>
    <w:semiHidden/>
    <w:rsid w:val="00737681"/>
    <w:rPr>
      <w:rFonts w:ascii="Tahoma" w:hAnsi="Tahoma" w:cs="Tahoma"/>
      <w:sz w:val="16"/>
      <w:szCs w:val="16"/>
      <w:lang w:val="en-US" w:eastAsia="en-US"/>
    </w:rPr>
  </w:style>
  <w:style w:type="paragraph" w:styleId="Lgende">
    <w:name w:val="caption"/>
    <w:basedOn w:val="Normal"/>
    <w:next w:val="Normal"/>
    <w:uiPriority w:val="35"/>
    <w:unhideWhenUsed/>
    <w:qFormat/>
    <w:rsid w:val="00225980"/>
    <w:rPr>
      <w:b/>
      <w:bCs/>
      <w:sz w:val="20"/>
    </w:rPr>
  </w:style>
  <w:style w:type="character" w:customStyle="1" w:styleId="Titre4Car">
    <w:name w:val="Titre 4 Car"/>
    <w:link w:val="Titre4"/>
    <w:rsid w:val="00B15C98"/>
    <w:rPr>
      <w:b/>
      <w:sz w:val="24"/>
    </w:rPr>
  </w:style>
  <w:style w:type="character" w:customStyle="1" w:styleId="Titre5Car">
    <w:name w:val="Titre 5 Car"/>
    <w:link w:val="Titre5"/>
    <w:rsid w:val="00B611D9"/>
    <w:rPr>
      <w:b/>
      <w:sz w:val="24"/>
    </w:rPr>
  </w:style>
  <w:style w:type="character" w:customStyle="1" w:styleId="Titre6Car">
    <w:name w:val="Titre 6 Car"/>
    <w:link w:val="Titre6"/>
    <w:rsid w:val="00B611D9"/>
    <w:rPr>
      <w:b/>
      <w:bCs/>
      <w:sz w:val="24"/>
      <w:szCs w:val="22"/>
    </w:rPr>
  </w:style>
  <w:style w:type="paragraph" w:styleId="Tabledesillustration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vision">
    <w:name w:val="Revision"/>
    <w:hidden/>
    <w:uiPriority w:val="99"/>
    <w:semiHidden/>
    <w:rsid w:val="00B611D9"/>
    <w:rPr>
      <w:sz w:val="24"/>
    </w:rPr>
  </w:style>
  <w:style w:type="character" w:styleId="Lienhypertextesuivivisit">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Paragraphedeliste">
    <w:name w:val="List Paragraph"/>
    <w:basedOn w:val="Normal"/>
    <w:link w:val="ParagraphedelisteCar"/>
    <w:uiPriority w:val="34"/>
    <w:qFormat/>
    <w:rsid w:val="00B611D9"/>
    <w:pPr>
      <w:spacing w:before="0" w:line="240" w:lineRule="auto"/>
      <w:ind w:left="720"/>
      <w:jc w:val="left"/>
    </w:pPr>
    <w:rPr>
      <w:szCs w:val="24"/>
      <w:lang w:val="en-GB" w:eastAsia="en-GB"/>
    </w:rPr>
  </w:style>
  <w:style w:type="character" w:customStyle="1" w:styleId="Titre7Car">
    <w:name w:val="Titre 7 Car"/>
    <w:basedOn w:val="Policepardfaut"/>
    <w:link w:val="Titre7"/>
    <w:rsid w:val="00B049F5"/>
    <w:rPr>
      <w:b/>
      <w:sz w:val="24"/>
      <w:szCs w:val="24"/>
    </w:rPr>
  </w:style>
  <w:style w:type="character" w:customStyle="1" w:styleId="Titre9Car">
    <w:name w:val="Titre 9 Car"/>
    <w:aliases w:val="Index Heading 1 Car"/>
    <w:basedOn w:val="Policepardfaut"/>
    <w:link w:val="Titre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En-tteCar">
    <w:name w:val="En-tête Car"/>
    <w:basedOn w:val="Policepardfaut"/>
    <w:link w:val="En-tte"/>
    <w:rsid w:val="00B049F5"/>
    <w:rPr>
      <w:sz w:val="22"/>
    </w:rPr>
  </w:style>
  <w:style w:type="character" w:customStyle="1" w:styleId="PieddepageCar">
    <w:name w:val="Pied de page Car"/>
    <w:basedOn w:val="Policepardfaut"/>
    <w:link w:val="Pieddepag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ParagraphedelisteCar">
    <w:name w:val="Paragraphe de liste Car"/>
    <w:link w:val="Paragraphedeliste"/>
    <w:uiPriority w:val="34"/>
    <w:rsid w:val="00B049F5"/>
    <w:rPr>
      <w:sz w:val="24"/>
      <w:szCs w:val="24"/>
      <w:lang w:val="en-GB" w:eastAsia="en-GB"/>
    </w:rPr>
  </w:style>
  <w:style w:type="paragraph" w:styleId="Listenumros2">
    <w:name w:val="List Number 2"/>
    <w:basedOn w:val="Normal"/>
    <w:uiPriority w:val="99"/>
    <w:rsid w:val="00B049F5"/>
    <w:pPr>
      <w:contextualSpacing/>
    </w:pPr>
  </w:style>
  <w:style w:type="character" w:styleId="Appelnotedebasdep">
    <w:name w:val="footnote reference"/>
    <w:uiPriority w:val="99"/>
    <w:rsid w:val="00B049F5"/>
    <w:rPr>
      <w:rFonts w:cs="Times New Roman"/>
      <w:vertAlign w:val="superscript"/>
    </w:rPr>
  </w:style>
  <w:style w:type="paragraph" w:styleId="Notedebasdepage">
    <w:name w:val="footnote text"/>
    <w:basedOn w:val="Normal"/>
    <w:link w:val="NotedebasdepageCar"/>
    <w:uiPriority w:val="99"/>
    <w:semiHidden/>
    <w:rsid w:val="00B049F5"/>
    <w:pPr>
      <w:suppressAutoHyphens/>
      <w:spacing w:before="0" w:line="100" w:lineRule="atLeast"/>
    </w:pPr>
    <w:rPr>
      <w:sz w:val="18"/>
      <w:szCs w:val="18"/>
      <w:lang w:val="x-none" w:eastAsia="ar-SA"/>
    </w:rPr>
  </w:style>
  <w:style w:type="character" w:customStyle="1" w:styleId="NotedebasdepageCar">
    <w:name w:val="Note de bas de page Car"/>
    <w:basedOn w:val="Policepardfaut"/>
    <w:link w:val="Notedebasdepage"/>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uiPriority="35" w:qFormat="1"/>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rPr>
  </w:style>
  <w:style w:type="paragraph" w:styleId="Titre1">
    <w:name w:val="heading 1"/>
    <w:basedOn w:val="Normal"/>
    <w:next w:val="Normal"/>
    <w:link w:val="Titre1Car"/>
    <w:qFormat/>
    <w:rsid w:val="0090494B"/>
    <w:pPr>
      <w:keepNext/>
      <w:keepLines/>
      <w:pageBreakBefore/>
      <w:numPr>
        <w:numId w:val="3"/>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90494B"/>
    <w:pPr>
      <w:keepNext/>
      <w:keepLines/>
      <w:numPr>
        <w:ilvl w:val="1"/>
        <w:numId w:val="3"/>
      </w:numPr>
      <w:spacing w:line="240" w:lineRule="auto"/>
      <w:ind w:left="576" w:hanging="576"/>
      <w:jc w:val="left"/>
      <w:outlineLvl w:val="1"/>
    </w:pPr>
    <w:rPr>
      <w:b/>
      <w:caps/>
    </w:rPr>
  </w:style>
  <w:style w:type="paragraph" w:styleId="Titre3">
    <w:name w:val="heading 3"/>
    <w:basedOn w:val="Normal"/>
    <w:next w:val="Normal"/>
    <w:link w:val="Titre3Car"/>
    <w:qFormat/>
    <w:rsid w:val="0090494B"/>
    <w:pPr>
      <w:keepNext/>
      <w:keepLines/>
      <w:numPr>
        <w:ilvl w:val="2"/>
        <w:numId w:val="3"/>
      </w:numPr>
      <w:spacing w:line="240" w:lineRule="auto"/>
      <w:ind w:left="720" w:hanging="720"/>
      <w:jc w:val="left"/>
      <w:outlineLvl w:val="2"/>
    </w:pPr>
    <w:rPr>
      <w:b/>
      <w:caps/>
    </w:rPr>
  </w:style>
  <w:style w:type="paragraph" w:styleId="Titre4">
    <w:name w:val="heading 4"/>
    <w:basedOn w:val="Normal"/>
    <w:next w:val="Normal"/>
    <w:link w:val="Titre4Car"/>
    <w:qFormat/>
    <w:rsid w:val="0090494B"/>
    <w:pPr>
      <w:keepNext/>
      <w:keepLines/>
      <w:numPr>
        <w:ilvl w:val="3"/>
        <w:numId w:val="3"/>
      </w:numPr>
      <w:spacing w:line="240" w:lineRule="auto"/>
      <w:jc w:val="left"/>
      <w:outlineLvl w:val="3"/>
    </w:pPr>
    <w:rPr>
      <w:b/>
    </w:rPr>
  </w:style>
  <w:style w:type="paragraph" w:styleId="Titre5">
    <w:name w:val="heading 5"/>
    <w:basedOn w:val="Normal"/>
    <w:next w:val="Normal"/>
    <w:link w:val="Titre5Car"/>
    <w:qFormat/>
    <w:rsid w:val="0090494B"/>
    <w:pPr>
      <w:keepNext/>
      <w:keepLines/>
      <w:numPr>
        <w:ilvl w:val="4"/>
        <w:numId w:val="3"/>
      </w:numPr>
      <w:spacing w:line="240" w:lineRule="auto"/>
      <w:ind w:left="1080" w:hanging="1080"/>
      <w:jc w:val="left"/>
      <w:outlineLvl w:val="4"/>
    </w:pPr>
    <w:rPr>
      <w:b/>
    </w:rPr>
  </w:style>
  <w:style w:type="paragraph" w:styleId="Titre6">
    <w:name w:val="heading 6"/>
    <w:basedOn w:val="Normal"/>
    <w:next w:val="Normal"/>
    <w:link w:val="Titre6Car"/>
    <w:qFormat/>
    <w:rsid w:val="0090494B"/>
    <w:pPr>
      <w:keepNext/>
      <w:keepLines/>
      <w:numPr>
        <w:ilvl w:val="5"/>
        <w:numId w:val="3"/>
      </w:numPr>
      <w:spacing w:line="240" w:lineRule="auto"/>
      <w:ind w:left="1260" w:hanging="1260"/>
      <w:jc w:val="left"/>
      <w:outlineLvl w:val="5"/>
    </w:pPr>
    <w:rPr>
      <w:b/>
      <w:bCs/>
      <w:szCs w:val="22"/>
    </w:rPr>
  </w:style>
  <w:style w:type="paragraph" w:styleId="Titre7">
    <w:name w:val="heading 7"/>
    <w:basedOn w:val="Normal"/>
    <w:next w:val="Normal"/>
    <w:link w:val="Titre7Car"/>
    <w:qFormat/>
    <w:rsid w:val="0090494B"/>
    <w:pPr>
      <w:keepNext/>
      <w:keepLines/>
      <w:numPr>
        <w:ilvl w:val="6"/>
        <w:numId w:val="3"/>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90494B"/>
    <w:pPr>
      <w:pageBreakBefore/>
      <w:numPr>
        <w:numId w:val="1"/>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90494B"/>
    <w:pPr>
      <w:keepNext/>
      <w:pageBreakBefore/>
      <w:numPr>
        <w:ilvl w:val="8"/>
        <w:numId w:val="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8A4E90"/>
    <w:rPr>
      <w:b/>
      <w:caps/>
      <w:sz w:val="28"/>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rsid w:val="00696E90"/>
    <w:pPr>
      <w:tabs>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M1"/>
    <w:link w:val="TOCFChar"/>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En-tte">
    <w:name w:val="header"/>
    <w:basedOn w:val="Normal"/>
    <w:link w:val="En-tteCar"/>
    <w:rsid w:val="00696E90"/>
    <w:pPr>
      <w:spacing w:before="0" w:line="240" w:lineRule="auto"/>
      <w:jc w:val="center"/>
    </w:pPr>
    <w:rPr>
      <w:sz w:val="22"/>
    </w:rPr>
  </w:style>
  <w:style w:type="paragraph" w:styleId="Pieddepage">
    <w:name w:val="footer"/>
    <w:basedOn w:val="Normal"/>
    <w:link w:val="PieddepageCar"/>
    <w:rsid w:val="00696E90"/>
    <w:pPr>
      <w:tabs>
        <w:tab w:val="center" w:pos="4507"/>
        <w:tab w:val="right" w:pos="9000"/>
      </w:tabs>
      <w:spacing w:before="0" w:line="240" w:lineRule="auto"/>
      <w:jc w:val="left"/>
    </w:pPr>
    <w:rPr>
      <w:sz w:val="22"/>
    </w:rPr>
  </w:style>
  <w:style w:type="paragraph" w:customStyle="1" w:styleId="Paragraph2">
    <w:name w:val="Paragraph 2"/>
    <w:basedOn w:val="Titre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link w:val="Paragraph4Char"/>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Titre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8A4E90"/>
    <w:rPr>
      <w:b/>
      <w:caps/>
      <w:sz w:val="24"/>
    </w:rPr>
  </w:style>
  <w:style w:type="character" w:customStyle="1" w:styleId="Titre3Car">
    <w:name w:val="Titre 3 Car"/>
    <w:link w:val="Titre3"/>
    <w:rsid w:val="008A4E90"/>
    <w:rPr>
      <w:b/>
      <w:caps/>
      <w:sz w:val="24"/>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Grilledutableau">
    <w:name w:val="Table Grid"/>
    <w:basedOn w:val="Tableau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Car">
    <w:name w:val="Liste Car"/>
    <w:link w:val="Liste"/>
    <w:rsid w:val="00072318"/>
    <w:rPr>
      <w:sz w:val="24"/>
    </w:rPr>
  </w:style>
  <w:style w:type="character" w:styleId="Lienhypertexte">
    <w:name w:val="Hyperlink"/>
    <w:uiPriority w:val="99"/>
    <w:unhideWhenUsed/>
    <w:rsid w:val="00475E93"/>
    <w:rPr>
      <w:color w:val="0000FF"/>
      <w:u w:val="single"/>
    </w:rPr>
  </w:style>
  <w:style w:type="character" w:customStyle="1" w:styleId="Titre8Car">
    <w:name w:val="Titre 8 Car"/>
    <w:aliases w:val="Annex Heading 1 Car"/>
    <w:link w:val="Titre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Marquedecommentaire">
    <w:name w:val="annotation reference"/>
    <w:uiPriority w:val="99"/>
    <w:semiHidden/>
    <w:unhideWhenUsed/>
    <w:rsid w:val="00737681"/>
    <w:rPr>
      <w:sz w:val="16"/>
      <w:szCs w:val="16"/>
    </w:rPr>
  </w:style>
  <w:style w:type="paragraph" w:styleId="Commentaire">
    <w:name w:val="annotation text"/>
    <w:basedOn w:val="Normal"/>
    <w:link w:val="CommentaireCar"/>
    <w:uiPriority w:val="99"/>
    <w:semiHidden/>
    <w:unhideWhenUsed/>
    <w:rsid w:val="00737681"/>
    <w:rPr>
      <w:sz w:val="20"/>
    </w:rPr>
  </w:style>
  <w:style w:type="character" w:customStyle="1" w:styleId="CommentaireCar">
    <w:name w:val="Commentaire Car"/>
    <w:link w:val="Commentaire"/>
    <w:uiPriority w:val="99"/>
    <w:semiHidden/>
    <w:rsid w:val="00737681"/>
    <w:rPr>
      <w:lang w:val="en-US" w:eastAsia="en-US"/>
    </w:rPr>
  </w:style>
  <w:style w:type="paragraph" w:styleId="Objetducommentaire">
    <w:name w:val="annotation subject"/>
    <w:basedOn w:val="Commentaire"/>
    <w:next w:val="Commentaire"/>
    <w:link w:val="ObjetducommentaireCar"/>
    <w:uiPriority w:val="99"/>
    <w:semiHidden/>
    <w:unhideWhenUsed/>
    <w:rsid w:val="00737681"/>
    <w:rPr>
      <w:b/>
      <w:bCs/>
    </w:rPr>
  </w:style>
  <w:style w:type="character" w:customStyle="1" w:styleId="ObjetducommentaireCar">
    <w:name w:val="Objet du commentaire Car"/>
    <w:link w:val="Objetducommentaire"/>
    <w:uiPriority w:val="99"/>
    <w:semiHidden/>
    <w:rsid w:val="00737681"/>
    <w:rPr>
      <w:b/>
      <w:bCs/>
      <w:lang w:val="en-US" w:eastAsia="en-US"/>
    </w:rPr>
  </w:style>
  <w:style w:type="paragraph" w:styleId="Textedebulles">
    <w:name w:val="Balloon Text"/>
    <w:basedOn w:val="Normal"/>
    <w:link w:val="TextedebullesCar"/>
    <w:uiPriority w:val="99"/>
    <w:semiHidden/>
    <w:unhideWhenUsed/>
    <w:rsid w:val="00737681"/>
    <w:pPr>
      <w:spacing w:before="0" w:line="240" w:lineRule="auto"/>
    </w:pPr>
    <w:rPr>
      <w:rFonts w:ascii="Tahoma" w:hAnsi="Tahoma" w:cs="Tahoma"/>
      <w:sz w:val="16"/>
      <w:szCs w:val="16"/>
    </w:rPr>
  </w:style>
  <w:style w:type="character" w:customStyle="1" w:styleId="TextedebullesCar">
    <w:name w:val="Texte de bulles Car"/>
    <w:link w:val="Textedebulles"/>
    <w:uiPriority w:val="99"/>
    <w:semiHidden/>
    <w:rsid w:val="00737681"/>
    <w:rPr>
      <w:rFonts w:ascii="Tahoma" w:hAnsi="Tahoma" w:cs="Tahoma"/>
      <w:sz w:val="16"/>
      <w:szCs w:val="16"/>
      <w:lang w:val="en-US" w:eastAsia="en-US"/>
    </w:rPr>
  </w:style>
  <w:style w:type="paragraph" w:styleId="Lgende">
    <w:name w:val="caption"/>
    <w:basedOn w:val="Normal"/>
    <w:next w:val="Normal"/>
    <w:uiPriority w:val="35"/>
    <w:unhideWhenUsed/>
    <w:qFormat/>
    <w:rsid w:val="00225980"/>
    <w:rPr>
      <w:b/>
      <w:bCs/>
      <w:sz w:val="20"/>
    </w:rPr>
  </w:style>
  <w:style w:type="character" w:customStyle="1" w:styleId="Titre4Car">
    <w:name w:val="Titre 4 Car"/>
    <w:link w:val="Titre4"/>
    <w:rsid w:val="00B15C98"/>
    <w:rPr>
      <w:b/>
      <w:sz w:val="24"/>
    </w:rPr>
  </w:style>
  <w:style w:type="character" w:customStyle="1" w:styleId="Titre5Car">
    <w:name w:val="Titre 5 Car"/>
    <w:link w:val="Titre5"/>
    <w:rsid w:val="00B611D9"/>
    <w:rPr>
      <w:b/>
      <w:sz w:val="24"/>
    </w:rPr>
  </w:style>
  <w:style w:type="character" w:customStyle="1" w:styleId="Titre6Car">
    <w:name w:val="Titre 6 Car"/>
    <w:link w:val="Titre6"/>
    <w:rsid w:val="00B611D9"/>
    <w:rPr>
      <w:b/>
      <w:bCs/>
      <w:sz w:val="24"/>
      <w:szCs w:val="22"/>
    </w:rPr>
  </w:style>
  <w:style w:type="paragraph" w:styleId="Tabledesillustration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vision">
    <w:name w:val="Revision"/>
    <w:hidden/>
    <w:uiPriority w:val="99"/>
    <w:semiHidden/>
    <w:rsid w:val="00B611D9"/>
    <w:rPr>
      <w:sz w:val="24"/>
    </w:rPr>
  </w:style>
  <w:style w:type="character" w:styleId="Lienhypertextesuivivisit">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Paragraphedeliste">
    <w:name w:val="List Paragraph"/>
    <w:basedOn w:val="Normal"/>
    <w:link w:val="ParagraphedelisteCar"/>
    <w:uiPriority w:val="34"/>
    <w:qFormat/>
    <w:rsid w:val="00B611D9"/>
    <w:pPr>
      <w:spacing w:before="0" w:line="240" w:lineRule="auto"/>
      <w:ind w:left="720"/>
      <w:jc w:val="left"/>
    </w:pPr>
    <w:rPr>
      <w:szCs w:val="24"/>
      <w:lang w:val="en-GB" w:eastAsia="en-GB"/>
    </w:rPr>
  </w:style>
  <w:style w:type="character" w:customStyle="1" w:styleId="Titre7Car">
    <w:name w:val="Titre 7 Car"/>
    <w:basedOn w:val="Policepardfaut"/>
    <w:link w:val="Titre7"/>
    <w:rsid w:val="00B049F5"/>
    <w:rPr>
      <w:b/>
      <w:sz w:val="24"/>
      <w:szCs w:val="24"/>
    </w:rPr>
  </w:style>
  <w:style w:type="character" w:customStyle="1" w:styleId="Titre9Car">
    <w:name w:val="Titre 9 Car"/>
    <w:aliases w:val="Index Heading 1 Car"/>
    <w:basedOn w:val="Policepardfaut"/>
    <w:link w:val="Titre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En-tteCar">
    <w:name w:val="En-tête Car"/>
    <w:basedOn w:val="Policepardfaut"/>
    <w:link w:val="En-tte"/>
    <w:rsid w:val="00B049F5"/>
    <w:rPr>
      <w:sz w:val="22"/>
    </w:rPr>
  </w:style>
  <w:style w:type="character" w:customStyle="1" w:styleId="PieddepageCar">
    <w:name w:val="Pied de page Car"/>
    <w:basedOn w:val="Policepardfaut"/>
    <w:link w:val="Pieddepag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ParagraphedelisteCar">
    <w:name w:val="Paragraphe de liste Car"/>
    <w:link w:val="Paragraphedeliste"/>
    <w:uiPriority w:val="34"/>
    <w:rsid w:val="00B049F5"/>
    <w:rPr>
      <w:sz w:val="24"/>
      <w:szCs w:val="24"/>
      <w:lang w:val="en-GB" w:eastAsia="en-GB"/>
    </w:rPr>
  </w:style>
  <w:style w:type="paragraph" w:styleId="Listenumros2">
    <w:name w:val="List Number 2"/>
    <w:basedOn w:val="Normal"/>
    <w:uiPriority w:val="99"/>
    <w:rsid w:val="00B049F5"/>
    <w:pPr>
      <w:contextualSpacing/>
    </w:pPr>
  </w:style>
  <w:style w:type="character" w:styleId="Appelnotedebasdep">
    <w:name w:val="footnote reference"/>
    <w:uiPriority w:val="99"/>
    <w:rsid w:val="00B049F5"/>
    <w:rPr>
      <w:rFonts w:cs="Times New Roman"/>
      <w:vertAlign w:val="superscript"/>
    </w:rPr>
  </w:style>
  <w:style w:type="paragraph" w:styleId="Notedebasdepage">
    <w:name w:val="footnote text"/>
    <w:basedOn w:val="Normal"/>
    <w:link w:val="NotedebasdepageCar"/>
    <w:uiPriority w:val="99"/>
    <w:semiHidden/>
    <w:rsid w:val="00B049F5"/>
    <w:pPr>
      <w:suppressAutoHyphens/>
      <w:spacing w:before="0" w:line="100" w:lineRule="atLeast"/>
    </w:pPr>
    <w:rPr>
      <w:sz w:val="18"/>
      <w:szCs w:val="18"/>
      <w:lang w:val="x-none" w:eastAsia="ar-SA"/>
    </w:rPr>
  </w:style>
  <w:style w:type="character" w:customStyle="1" w:styleId="NotedebasdepageCar">
    <w:name w:val="Note de bas de page Car"/>
    <w:basedOn w:val="Policepardfaut"/>
    <w:link w:val="Notedebasdepage"/>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3.vsd"/><Relationship Id="rId21" Type="http://schemas.openxmlformats.org/officeDocument/2006/relationships/oleObject" Target="embeddings/Microsoft_Visio_2003-2010_Drawing1.vsd"/><Relationship Id="rId42" Type="http://schemas.openxmlformats.org/officeDocument/2006/relationships/oleObject" Target="embeddings/Microsoft_Visio_2003-2010_Drawing1011.vsd"/><Relationship Id="rId47" Type="http://schemas.openxmlformats.org/officeDocument/2006/relationships/image" Target="media/image19.emf"/><Relationship Id="rId63" Type="http://schemas.openxmlformats.org/officeDocument/2006/relationships/oleObject" Target="embeddings/Microsoft_Visio_2003-2010_Drawing1415.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728.vsd"/><Relationship Id="rId112"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9.emf"/><Relationship Id="rId107" Type="http://schemas.openxmlformats.org/officeDocument/2006/relationships/image" Target="media/image56.emf"/><Relationship Id="rId11" Type="http://schemas.openxmlformats.org/officeDocument/2006/relationships/endnotes" Target="endnotes.xml"/><Relationship Id="rId24" Type="http://schemas.openxmlformats.org/officeDocument/2006/relationships/oleObject" Target="embeddings/Microsoft_Visio_2003-2010_Drawing12.vsd"/><Relationship Id="rId32" Type="http://schemas.openxmlformats.org/officeDocument/2006/relationships/oleObject" Target="embeddings/Microsoft_Visio_2003-2010_Drawing56.vsd"/><Relationship Id="rId37" Type="http://schemas.openxmlformats.org/officeDocument/2006/relationships/image" Target="media/image13.emf"/><Relationship Id="rId40" Type="http://schemas.openxmlformats.org/officeDocument/2006/relationships/oleObject" Target="embeddings/Microsoft_Visio_2003-2010_Drawing910.vsd"/><Relationship Id="rId45" Type="http://schemas.openxmlformats.org/officeDocument/2006/relationships/image" Target="media/image17.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Visio_2003-2010_Drawing2223.vsd"/><Relationship Id="rId87" Type="http://schemas.openxmlformats.org/officeDocument/2006/relationships/oleObject" Target="embeddings/Microsoft_Visio_2003-2010_Drawing2627.vsd"/><Relationship Id="rId102" Type="http://schemas.openxmlformats.org/officeDocument/2006/relationships/image" Target="media/image51.emf"/><Relationship Id="rId110"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Microsoft_Visio_2003-2010_Drawing1314.vsd"/><Relationship Id="rId82" Type="http://schemas.openxmlformats.org/officeDocument/2006/relationships/image" Target="media/image41.emf"/><Relationship Id="rId90" Type="http://schemas.openxmlformats.org/officeDocument/2006/relationships/image" Target="media/image45.emf"/><Relationship Id="rId95" Type="http://schemas.openxmlformats.org/officeDocument/2006/relationships/oleObject" Target="embeddings/Microsoft_Visio_2003-2010_Drawing3031.vsd"/><Relationship Id="rId1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Microsoft_Visio_2003-2010_Drawing4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0.emf"/><Relationship Id="rId56" Type="http://schemas.openxmlformats.org/officeDocument/2006/relationships/image" Target="media/image27.emf"/><Relationship Id="rId64" Type="http://schemas.openxmlformats.org/officeDocument/2006/relationships/image" Target="media/image32.emf"/><Relationship Id="rId69" Type="http://schemas.openxmlformats.org/officeDocument/2006/relationships/oleObject" Target="embeddings/Microsoft_Visio_2003-2010_Drawing1718.vsd"/><Relationship Id="rId77" Type="http://schemas.openxmlformats.org/officeDocument/2006/relationships/oleObject" Target="embeddings/Microsoft_Visio_2003-2010_Drawing2122.vsd"/><Relationship Id="rId100" Type="http://schemas.openxmlformats.org/officeDocument/2006/relationships/image" Target="media/image50.emf"/><Relationship Id="rId105" Type="http://schemas.openxmlformats.org/officeDocument/2006/relationships/image" Target="media/image54.emf"/><Relationship Id="rId113"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526.vsd"/><Relationship Id="rId93" Type="http://schemas.openxmlformats.org/officeDocument/2006/relationships/oleObject" Target="embeddings/Microsoft_Visio_2003-2010_Drawing2930.vsd"/><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89.vsd"/><Relationship Id="rId46" Type="http://schemas.openxmlformats.org/officeDocument/2006/relationships/image" Target="media/image18.emf"/><Relationship Id="rId59" Type="http://schemas.openxmlformats.org/officeDocument/2006/relationships/oleObject" Target="embeddings/Microsoft_Visio_2003-2010_Drawing1213.vsd"/><Relationship Id="rId67" Type="http://schemas.openxmlformats.org/officeDocument/2006/relationships/oleObject" Target="embeddings/Microsoft_Visio_2003-2010_Drawing1617.vsd"/><Relationship Id="rId103" Type="http://schemas.openxmlformats.org/officeDocument/2006/relationships/image" Target="media/image52.emf"/><Relationship Id="rId108" Type="http://schemas.openxmlformats.org/officeDocument/2006/relationships/package" Target="embeddings/Microsoft_Visio_Drawing12.vsdx"/><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5.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Microsoft_Visio_2003-2010_Drawing2021.vsd"/><Relationship Id="rId83" Type="http://schemas.openxmlformats.org/officeDocument/2006/relationships/oleObject" Target="embeddings/Microsoft_Visio_2003-2010_Drawing2425.vsd"/><Relationship Id="rId88" Type="http://schemas.openxmlformats.org/officeDocument/2006/relationships/image" Target="media/image44.emf"/><Relationship Id="rId91" Type="http://schemas.openxmlformats.org/officeDocument/2006/relationships/oleObject" Target="embeddings/Microsoft_Visio_2003-2010_Drawing2829.vsd"/><Relationship Id="rId96" Type="http://schemas.openxmlformats.org/officeDocument/2006/relationships/image" Target="media/image48.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34.vsd"/><Relationship Id="rId36" Type="http://schemas.openxmlformats.org/officeDocument/2006/relationships/oleObject" Target="embeddings/Microsoft_Visio_2003-2010_Drawing78.vsd"/><Relationship Id="rId49" Type="http://schemas.openxmlformats.org/officeDocument/2006/relationships/image" Target="media/image21.emf"/><Relationship Id="rId57" Type="http://schemas.openxmlformats.org/officeDocument/2006/relationships/image" Target="media/image28.emf"/><Relationship Id="rId106" Type="http://schemas.openxmlformats.org/officeDocument/2006/relationships/image" Target="media/image55.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oleObject" Target="embeddings/Microsoft_Visio_2003-2010_Drawing1112.vsd"/><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oleObject" Target="embeddings/Microsoft_Visio_2003-2010_Drawing1516.vsd"/><Relationship Id="rId73" Type="http://schemas.openxmlformats.org/officeDocument/2006/relationships/oleObject" Target="embeddings/Microsoft_Visio_2003-2010_Drawing1920.vsd"/><Relationship Id="rId78" Type="http://schemas.openxmlformats.org/officeDocument/2006/relationships/image" Target="media/image39.emf"/><Relationship Id="rId81" Type="http://schemas.openxmlformats.org/officeDocument/2006/relationships/oleObject" Target="embeddings/Microsoft_Visio_2003-2010_Drawing2324.vsd"/><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3233.vsd"/><Relationship Id="rId101" Type="http://schemas.openxmlformats.org/officeDocument/2006/relationships/oleObject" Target="embeddings/Microsoft_Visio_2003-2010_Drawing3334.vsd"/><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2.xml"/><Relationship Id="rId39" Type="http://schemas.openxmlformats.org/officeDocument/2006/relationships/image" Target="media/image14.emf"/><Relationship Id="rId109" Type="http://schemas.openxmlformats.org/officeDocument/2006/relationships/image" Target="media/image57.emf"/><Relationship Id="rId34" Type="http://schemas.openxmlformats.org/officeDocument/2006/relationships/oleObject" Target="embeddings/Microsoft_Visio_2003-2010_Drawing67.vsd"/><Relationship Id="rId50" Type="http://schemas.openxmlformats.org/officeDocument/2006/relationships/package" Target="embeddings/Microsoft_Visio_Drawing1.vsdx"/><Relationship Id="rId55" Type="http://schemas.openxmlformats.org/officeDocument/2006/relationships/image" Target="media/image26.emf"/><Relationship Id="rId76" Type="http://schemas.openxmlformats.org/officeDocument/2006/relationships/image" Target="media/image38.emf"/><Relationship Id="rId97" Type="http://schemas.openxmlformats.org/officeDocument/2006/relationships/oleObject" Target="embeddings/Microsoft_Visio_2003-2010_Drawing3132.vsd"/><Relationship Id="rId104" Type="http://schemas.openxmlformats.org/officeDocument/2006/relationships/image" Target="media/image53.emf"/><Relationship Id="rId7" Type="http://schemas.microsoft.com/office/2007/relationships/stylesWithEffects" Target="stylesWithEffects.xml"/><Relationship Id="rId71" Type="http://schemas.openxmlformats.org/officeDocument/2006/relationships/oleObject" Target="embeddings/Microsoft_Visio_2003-2010_Drawing1819.vsd"/><Relationship Id="rId9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E1DF3F71C7494BBEAD0FAFE1D2625F" ma:contentTypeVersion="0" ma:contentTypeDescription="Create a new document." ma:contentTypeScope="" ma:versionID="2ee15c208980d92d158651cf7e877f1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1315D0D-2E10-4279-9B9D-545FD46504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0538E8-7326-4BC9-A32C-9B9CA5D6545D}">
  <ds:schemaRefs>
    <ds:schemaRef ds:uri="http://schemas.microsoft.com/sharepoint/v3/contenttype/forms"/>
  </ds:schemaRefs>
</ds:datastoreItem>
</file>

<file path=customXml/itemProps3.xml><?xml version="1.0" encoding="utf-8"?>
<ds:datastoreItem xmlns:ds="http://schemas.openxmlformats.org/officeDocument/2006/customXml" ds:itemID="{8C946B67-9836-41DE-8C21-154F678840F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84AC43B-2BC0-435A-A2FA-98EE8D6F8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TotalTime>
  <Pages>155</Pages>
  <Words>27483</Words>
  <Characters>151158</Characters>
  <Application>Microsoft Office Word</Application>
  <DocSecurity>0</DocSecurity>
  <Lines>1259</Lines>
  <Paragraphs>35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Blue Book (Recommended Standard) Template</vt:lpstr>
      <vt:lpstr>Blue Book (Recommended Standard) Template</vt:lpstr>
    </vt:vector>
  </TitlesOfParts>
  <Company>CNES</Company>
  <LinksUpToDate>false</LinksUpToDate>
  <CharactersWithSpaces>178285</CharactersWithSpaces>
  <SharedDoc>false</SharedDoc>
  <HLinks>
    <vt:vector size="474" baseType="variant">
      <vt:variant>
        <vt:i4>1900596</vt:i4>
      </vt:variant>
      <vt:variant>
        <vt:i4>476</vt:i4>
      </vt:variant>
      <vt:variant>
        <vt:i4>0</vt:i4>
      </vt:variant>
      <vt:variant>
        <vt:i4>5</vt:i4>
      </vt:variant>
      <vt:variant>
        <vt:lpwstr/>
      </vt:variant>
      <vt:variant>
        <vt:lpwstr>_Toc464738737</vt:lpwstr>
      </vt:variant>
      <vt:variant>
        <vt:i4>1900596</vt:i4>
      </vt:variant>
      <vt:variant>
        <vt:i4>470</vt:i4>
      </vt:variant>
      <vt:variant>
        <vt:i4>0</vt:i4>
      </vt:variant>
      <vt:variant>
        <vt:i4>5</vt:i4>
      </vt:variant>
      <vt:variant>
        <vt:lpwstr/>
      </vt:variant>
      <vt:variant>
        <vt:lpwstr>_Toc464738736</vt:lpwstr>
      </vt:variant>
      <vt:variant>
        <vt:i4>1900596</vt:i4>
      </vt:variant>
      <vt:variant>
        <vt:i4>464</vt:i4>
      </vt:variant>
      <vt:variant>
        <vt:i4>0</vt:i4>
      </vt:variant>
      <vt:variant>
        <vt:i4>5</vt:i4>
      </vt:variant>
      <vt:variant>
        <vt:lpwstr/>
      </vt:variant>
      <vt:variant>
        <vt:lpwstr>_Toc464738735</vt:lpwstr>
      </vt:variant>
      <vt:variant>
        <vt:i4>1900596</vt:i4>
      </vt:variant>
      <vt:variant>
        <vt:i4>458</vt:i4>
      </vt:variant>
      <vt:variant>
        <vt:i4>0</vt:i4>
      </vt:variant>
      <vt:variant>
        <vt:i4>5</vt:i4>
      </vt:variant>
      <vt:variant>
        <vt:lpwstr/>
      </vt:variant>
      <vt:variant>
        <vt:lpwstr>_Toc464738734</vt:lpwstr>
      </vt:variant>
      <vt:variant>
        <vt:i4>1900596</vt:i4>
      </vt:variant>
      <vt:variant>
        <vt:i4>452</vt:i4>
      </vt:variant>
      <vt:variant>
        <vt:i4>0</vt:i4>
      </vt:variant>
      <vt:variant>
        <vt:i4>5</vt:i4>
      </vt:variant>
      <vt:variant>
        <vt:lpwstr/>
      </vt:variant>
      <vt:variant>
        <vt:lpwstr>_Toc464738733</vt:lpwstr>
      </vt:variant>
      <vt:variant>
        <vt:i4>1900596</vt:i4>
      </vt:variant>
      <vt:variant>
        <vt:i4>446</vt:i4>
      </vt:variant>
      <vt:variant>
        <vt:i4>0</vt:i4>
      </vt:variant>
      <vt:variant>
        <vt:i4>5</vt:i4>
      </vt:variant>
      <vt:variant>
        <vt:lpwstr/>
      </vt:variant>
      <vt:variant>
        <vt:lpwstr>_Toc464738732</vt:lpwstr>
      </vt:variant>
      <vt:variant>
        <vt:i4>1900596</vt:i4>
      </vt:variant>
      <vt:variant>
        <vt:i4>440</vt:i4>
      </vt:variant>
      <vt:variant>
        <vt:i4>0</vt:i4>
      </vt:variant>
      <vt:variant>
        <vt:i4>5</vt:i4>
      </vt:variant>
      <vt:variant>
        <vt:lpwstr/>
      </vt:variant>
      <vt:variant>
        <vt:lpwstr>_Toc464738731</vt:lpwstr>
      </vt:variant>
      <vt:variant>
        <vt:i4>1900596</vt:i4>
      </vt:variant>
      <vt:variant>
        <vt:i4>434</vt:i4>
      </vt:variant>
      <vt:variant>
        <vt:i4>0</vt:i4>
      </vt:variant>
      <vt:variant>
        <vt:i4>5</vt:i4>
      </vt:variant>
      <vt:variant>
        <vt:lpwstr/>
      </vt:variant>
      <vt:variant>
        <vt:lpwstr>_Toc464738730</vt:lpwstr>
      </vt:variant>
      <vt:variant>
        <vt:i4>1835060</vt:i4>
      </vt:variant>
      <vt:variant>
        <vt:i4>428</vt:i4>
      </vt:variant>
      <vt:variant>
        <vt:i4>0</vt:i4>
      </vt:variant>
      <vt:variant>
        <vt:i4>5</vt:i4>
      </vt:variant>
      <vt:variant>
        <vt:lpwstr/>
      </vt:variant>
      <vt:variant>
        <vt:lpwstr>_Toc464738729</vt:lpwstr>
      </vt:variant>
      <vt:variant>
        <vt:i4>1835060</vt:i4>
      </vt:variant>
      <vt:variant>
        <vt:i4>422</vt:i4>
      </vt:variant>
      <vt:variant>
        <vt:i4>0</vt:i4>
      </vt:variant>
      <vt:variant>
        <vt:i4>5</vt:i4>
      </vt:variant>
      <vt:variant>
        <vt:lpwstr/>
      </vt:variant>
      <vt:variant>
        <vt:lpwstr>_Toc464738728</vt:lpwstr>
      </vt:variant>
      <vt:variant>
        <vt:i4>1835060</vt:i4>
      </vt:variant>
      <vt:variant>
        <vt:i4>416</vt:i4>
      </vt:variant>
      <vt:variant>
        <vt:i4>0</vt:i4>
      </vt:variant>
      <vt:variant>
        <vt:i4>5</vt:i4>
      </vt:variant>
      <vt:variant>
        <vt:lpwstr/>
      </vt:variant>
      <vt:variant>
        <vt:lpwstr>_Toc464738727</vt:lpwstr>
      </vt:variant>
      <vt:variant>
        <vt:i4>1835060</vt:i4>
      </vt:variant>
      <vt:variant>
        <vt:i4>410</vt:i4>
      </vt:variant>
      <vt:variant>
        <vt:i4>0</vt:i4>
      </vt:variant>
      <vt:variant>
        <vt:i4>5</vt:i4>
      </vt:variant>
      <vt:variant>
        <vt:lpwstr/>
      </vt:variant>
      <vt:variant>
        <vt:lpwstr>_Toc464738726</vt:lpwstr>
      </vt:variant>
      <vt:variant>
        <vt:i4>1835060</vt:i4>
      </vt:variant>
      <vt:variant>
        <vt:i4>404</vt:i4>
      </vt:variant>
      <vt:variant>
        <vt:i4>0</vt:i4>
      </vt:variant>
      <vt:variant>
        <vt:i4>5</vt:i4>
      </vt:variant>
      <vt:variant>
        <vt:lpwstr/>
      </vt:variant>
      <vt:variant>
        <vt:lpwstr>_Toc464738725</vt:lpwstr>
      </vt:variant>
      <vt:variant>
        <vt:i4>1835060</vt:i4>
      </vt:variant>
      <vt:variant>
        <vt:i4>398</vt:i4>
      </vt:variant>
      <vt:variant>
        <vt:i4>0</vt:i4>
      </vt:variant>
      <vt:variant>
        <vt:i4>5</vt:i4>
      </vt:variant>
      <vt:variant>
        <vt:lpwstr/>
      </vt:variant>
      <vt:variant>
        <vt:lpwstr>_Toc464738724</vt:lpwstr>
      </vt:variant>
      <vt:variant>
        <vt:i4>1835060</vt:i4>
      </vt:variant>
      <vt:variant>
        <vt:i4>392</vt:i4>
      </vt:variant>
      <vt:variant>
        <vt:i4>0</vt:i4>
      </vt:variant>
      <vt:variant>
        <vt:i4>5</vt:i4>
      </vt:variant>
      <vt:variant>
        <vt:lpwstr/>
      </vt:variant>
      <vt:variant>
        <vt:lpwstr>_Toc464738723</vt:lpwstr>
      </vt:variant>
      <vt:variant>
        <vt:i4>1835060</vt:i4>
      </vt:variant>
      <vt:variant>
        <vt:i4>386</vt:i4>
      </vt:variant>
      <vt:variant>
        <vt:i4>0</vt:i4>
      </vt:variant>
      <vt:variant>
        <vt:i4>5</vt:i4>
      </vt:variant>
      <vt:variant>
        <vt:lpwstr/>
      </vt:variant>
      <vt:variant>
        <vt:lpwstr>_Toc464738722</vt:lpwstr>
      </vt:variant>
      <vt:variant>
        <vt:i4>1835060</vt:i4>
      </vt:variant>
      <vt:variant>
        <vt:i4>380</vt:i4>
      </vt:variant>
      <vt:variant>
        <vt:i4>0</vt:i4>
      </vt:variant>
      <vt:variant>
        <vt:i4>5</vt:i4>
      </vt:variant>
      <vt:variant>
        <vt:lpwstr/>
      </vt:variant>
      <vt:variant>
        <vt:lpwstr>_Toc464738721</vt:lpwstr>
      </vt:variant>
      <vt:variant>
        <vt:i4>1835060</vt:i4>
      </vt:variant>
      <vt:variant>
        <vt:i4>374</vt:i4>
      </vt:variant>
      <vt:variant>
        <vt:i4>0</vt:i4>
      </vt:variant>
      <vt:variant>
        <vt:i4>5</vt:i4>
      </vt:variant>
      <vt:variant>
        <vt:lpwstr/>
      </vt:variant>
      <vt:variant>
        <vt:lpwstr>_Toc464738720</vt:lpwstr>
      </vt:variant>
      <vt:variant>
        <vt:i4>2031668</vt:i4>
      </vt:variant>
      <vt:variant>
        <vt:i4>368</vt:i4>
      </vt:variant>
      <vt:variant>
        <vt:i4>0</vt:i4>
      </vt:variant>
      <vt:variant>
        <vt:i4>5</vt:i4>
      </vt:variant>
      <vt:variant>
        <vt:lpwstr/>
      </vt:variant>
      <vt:variant>
        <vt:lpwstr>_Toc464738719</vt:lpwstr>
      </vt:variant>
      <vt:variant>
        <vt:i4>2031668</vt:i4>
      </vt:variant>
      <vt:variant>
        <vt:i4>362</vt:i4>
      </vt:variant>
      <vt:variant>
        <vt:i4>0</vt:i4>
      </vt:variant>
      <vt:variant>
        <vt:i4>5</vt:i4>
      </vt:variant>
      <vt:variant>
        <vt:lpwstr/>
      </vt:variant>
      <vt:variant>
        <vt:lpwstr>_Toc464738718</vt:lpwstr>
      </vt:variant>
      <vt:variant>
        <vt:i4>2031668</vt:i4>
      </vt:variant>
      <vt:variant>
        <vt:i4>356</vt:i4>
      </vt:variant>
      <vt:variant>
        <vt:i4>0</vt:i4>
      </vt:variant>
      <vt:variant>
        <vt:i4>5</vt:i4>
      </vt:variant>
      <vt:variant>
        <vt:lpwstr/>
      </vt:variant>
      <vt:variant>
        <vt:lpwstr>_Toc464738717</vt:lpwstr>
      </vt:variant>
      <vt:variant>
        <vt:i4>2031668</vt:i4>
      </vt:variant>
      <vt:variant>
        <vt:i4>350</vt:i4>
      </vt:variant>
      <vt:variant>
        <vt:i4>0</vt:i4>
      </vt:variant>
      <vt:variant>
        <vt:i4>5</vt:i4>
      </vt:variant>
      <vt:variant>
        <vt:lpwstr/>
      </vt:variant>
      <vt:variant>
        <vt:lpwstr>_Toc464738716</vt:lpwstr>
      </vt:variant>
      <vt:variant>
        <vt:i4>2031668</vt:i4>
      </vt:variant>
      <vt:variant>
        <vt:i4>344</vt:i4>
      </vt:variant>
      <vt:variant>
        <vt:i4>0</vt:i4>
      </vt:variant>
      <vt:variant>
        <vt:i4>5</vt:i4>
      </vt:variant>
      <vt:variant>
        <vt:lpwstr/>
      </vt:variant>
      <vt:variant>
        <vt:lpwstr>_Toc464738715</vt:lpwstr>
      </vt:variant>
      <vt:variant>
        <vt:i4>2031668</vt:i4>
      </vt:variant>
      <vt:variant>
        <vt:i4>338</vt:i4>
      </vt:variant>
      <vt:variant>
        <vt:i4>0</vt:i4>
      </vt:variant>
      <vt:variant>
        <vt:i4>5</vt:i4>
      </vt:variant>
      <vt:variant>
        <vt:lpwstr/>
      </vt:variant>
      <vt:variant>
        <vt:lpwstr>_Toc464738714</vt:lpwstr>
      </vt:variant>
      <vt:variant>
        <vt:i4>2031668</vt:i4>
      </vt:variant>
      <vt:variant>
        <vt:i4>332</vt:i4>
      </vt:variant>
      <vt:variant>
        <vt:i4>0</vt:i4>
      </vt:variant>
      <vt:variant>
        <vt:i4>5</vt:i4>
      </vt:variant>
      <vt:variant>
        <vt:lpwstr/>
      </vt:variant>
      <vt:variant>
        <vt:lpwstr>_Toc464738713</vt:lpwstr>
      </vt:variant>
      <vt:variant>
        <vt:i4>2031668</vt:i4>
      </vt:variant>
      <vt:variant>
        <vt:i4>326</vt:i4>
      </vt:variant>
      <vt:variant>
        <vt:i4>0</vt:i4>
      </vt:variant>
      <vt:variant>
        <vt:i4>5</vt:i4>
      </vt:variant>
      <vt:variant>
        <vt:lpwstr/>
      </vt:variant>
      <vt:variant>
        <vt:lpwstr>_Toc464738712</vt:lpwstr>
      </vt:variant>
      <vt:variant>
        <vt:i4>2031668</vt:i4>
      </vt:variant>
      <vt:variant>
        <vt:i4>320</vt:i4>
      </vt:variant>
      <vt:variant>
        <vt:i4>0</vt:i4>
      </vt:variant>
      <vt:variant>
        <vt:i4>5</vt:i4>
      </vt:variant>
      <vt:variant>
        <vt:lpwstr/>
      </vt:variant>
      <vt:variant>
        <vt:lpwstr>_Toc464738711</vt:lpwstr>
      </vt:variant>
      <vt:variant>
        <vt:i4>2031668</vt:i4>
      </vt:variant>
      <vt:variant>
        <vt:i4>314</vt:i4>
      </vt:variant>
      <vt:variant>
        <vt:i4>0</vt:i4>
      </vt:variant>
      <vt:variant>
        <vt:i4>5</vt:i4>
      </vt:variant>
      <vt:variant>
        <vt:lpwstr/>
      </vt:variant>
      <vt:variant>
        <vt:lpwstr>_Toc464738710</vt:lpwstr>
      </vt:variant>
      <vt:variant>
        <vt:i4>1966132</vt:i4>
      </vt:variant>
      <vt:variant>
        <vt:i4>308</vt:i4>
      </vt:variant>
      <vt:variant>
        <vt:i4>0</vt:i4>
      </vt:variant>
      <vt:variant>
        <vt:i4>5</vt:i4>
      </vt:variant>
      <vt:variant>
        <vt:lpwstr/>
      </vt:variant>
      <vt:variant>
        <vt:lpwstr>_Toc464738709</vt:lpwstr>
      </vt:variant>
      <vt:variant>
        <vt:i4>1966132</vt:i4>
      </vt:variant>
      <vt:variant>
        <vt:i4>302</vt:i4>
      </vt:variant>
      <vt:variant>
        <vt:i4>0</vt:i4>
      </vt:variant>
      <vt:variant>
        <vt:i4>5</vt:i4>
      </vt:variant>
      <vt:variant>
        <vt:lpwstr/>
      </vt:variant>
      <vt:variant>
        <vt:lpwstr>_Toc464738708</vt:lpwstr>
      </vt:variant>
      <vt:variant>
        <vt:i4>1966132</vt:i4>
      </vt:variant>
      <vt:variant>
        <vt:i4>296</vt:i4>
      </vt:variant>
      <vt:variant>
        <vt:i4>0</vt:i4>
      </vt:variant>
      <vt:variant>
        <vt:i4>5</vt:i4>
      </vt:variant>
      <vt:variant>
        <vt:lpwstr/>
      </vt:variant>
      <vt:variant>
        <vt:lpwstr>_Toc464738707</vt:lpwstr>
      </vt:variant>
      <vt:variant>
        <vt:i4>1966132</vt:i4>
      </vt:variant>
      <vt:variant>
        <vt:i4>290</vt:i4>
      </vt:variant>
      <vt:variant>
        <vt:i4>0</vt:i4>
      </vt:variant>
      <vt:variant>
        <vt:i4>5</vt:i4>
      </vt:variant>
      <vt:variant>
        <vt:lpwstr/>
      </vt:variant>
      <vt:variant>
        <vt:lpwstr>_Toc464738706</vt:lpwstr>
      </vt:variant>
      <vt:variant>
        <vt:i4>1966132</vt:i4>
      </vt:variant>
      <vt:variant>
        <vt:i4>284</vt:i4>
      </vt:variant>
      <vt:variant>
        <vt:i4>0</vt:i4>
      </vt:variant>
      <vt:variant>
        <vt:i4>5</vt:i4>
      </vt:variant>
      <vt:variant>
        <vt:lpwstr/>
      </vt:variant>
      <vt:variant>
        <vt:lpwstr>_Toc464738705</vt:lpwstr>
      </vt:variant>
      <vt:variant>
        <vt:i4>1966132</vt:i4>
      </vt:variant>
      <vt:variant>
        <vt:i4>278</vt:i4>
      </vt:variant>
      <vt:variant>
        <vt:i4>0</vt:i4>
      </vt:variant>
      <vt:variant>
        <vt:i4>5</vt:i4>
      </vt:variant>
      <vt:variant>
        <vt:lpwstr/>
      </vt:variant>
      <vt:variant>
        <vt:lpwstr>_Toc464738704</vt:lpwstr>
      </vt:variant>
      <vt:variant>
        <vt:i4>1966132</vt:i4>
      </vt:variant>
      <vt:variant>
        <vt:i4>272</vt:i4>
      </vt:variant>
      <vt:variant>
        <vt:i4>0</vt:i4>
      </vt:variant>
      <vt:variant>
        <vt:i4>5</vt:i4>
      </vt:variant>
      <vt:variant>
        <vt:lpwstr/>
      </vt:variant>
      <vt:variant>
        <vt:lpwstr>_Toc464738703</vt:lpwstr>
      </vt:variant>
      <vt:variant>
        <vt:i4>1966132</vt:i4>
      </vt:variant>
      <vt:variant>
        <vt:i4>266</vt:i4>
      </vt:variant>
      <vt:variant>
        <vt:i4>0</vt:i4>
      </vt:variant>
      <vt:variant>
        <vt:i4>5</vt:i4>
      </vt:variant>
      <vt:variant>
        <vt:lpwstr/>
      </vt:variant>
      <vt:variant>
        <vt:lpwstr>_Toc464738702</vt:lpwstr>
      </vt:variant>
      <vt:variant>
        <vt:i4>1966132</vt:i4>
      </vt:variant>
      <vt:variant>
        <vt:i4>260</vt:i4>
      </vt:variant>
      <vt:variant>
        <vt:i4>0</vt:i4>
      </vt:variant>
      <vt:variant>
        <vt:i4>5</vt:i4>
      </vt:variant>
      <vt:variant>
        <vt:lpwstr/>
      </vt:variant>
      <vt:variant>
        <vt:lpwstr>_Toc464738701</vt:lpwstr>
      </vt:variant>
      <vt:variant>
        <vt:i4>1966132</vt:i4>
      </vt:variant>
      <vt:variant>
        <vt:i4>254</vt:i4>
      </vt:variant>
      <vt:variant>
        <vt:i4>0</vt:i4>
      </vt:variant>
      <vt:variant>
        <vt:i4>5</vt:i4>
      </vt:variant>
      <vt:variant>
        <vt:lpwstr/>
      </vt:variant>
      <vt:variant>
        <vt:lpwstr>_Toc464738700</vt:lpwstr>
      </vt:variant>
      <vt:variant>
        <vt:i4>1507381</vt:i4>
      </vt:variant>
      <vt:variant>
        <vt:i4>248</vt:i4>
      </vt:variant>
      <vt:variant>
        <vt:i4>0</vt:i4>
      </vt:variant>
      <vt:variant>
        <vt:i4>5</vt:i4>
      </vt:variant>
      <vt:variant>
        <vt:lpwstr/>
      </vt:variant>
      <vt:variant>
        <vt:lpwstr>_Toc464738699</vt:lpwstr>
      </vt:variant>
      <vt:variant>
        <vt:i4>1507381</vt:i4>
      </vt:variant>
      <vt:variant>
        <vt:i4>242</vt:i4>
      </vt:variant>
      <vt:variant>
        <vt:i4>0</vt:i4>
      </vt:variant>
      <vt:variant>
        <vt:i4>5</vt:i4>
      </vt:variant>
      <vt:variant>
        <vt:lpwstr/>
      </vt:variant>
      <vt:variant>
        <vt:lpwstr>_Toc464738698</vt:lpwstr>
      </vt:variant>
      <vt:variant>
        <vt:i4>1507381</vt:i4>
      </vt:variant>
      <vt:variant>
        <vt:i4>236</vt:i4>
      </vt:variant>
      <vt:variant>
        <vt:i4>0</vt:i4>
      </vt:variant>
      <vt:variant>
        <vt:i4>5</vt:i4>
      </vt:variant>
      <vt:variant>
        <vt:lpwstr/>
      </vt:variant>
      <vt:variant>
        <vt:lpwstr>_Toc464738697</vt:lpwstr>
      </vt:variant>
      <vt:variant>
        <vt:i4>1507381</vt:i4>
      </vt:variant>
      <vt:variant>
        <vt:i4>230</vt:i4>
      </vt:variant>
      <vt:variant>
        <vt:i4>0</vt:i4>
      </vt:variant>
      <vt:variant>
        <vt:i4>5</vt:i4>
      </vt:variant>
      <vt:variant>
        <vt:lpwstr/>
      </vt:variant>
      <vt:variant>
        <vt:lpwstr>_Toc464738696</vt:lpwstr>
      </vt:variant>
      <vt:variant>
        <vt:i4>1507381</vt:i4>
      </vt:variant>
      <vt:variant>
        <vt:i4>224</vt:i4>
      </vt:variant>
      <vt:variant>
        <vt:i4>0</vt:i4>
      </vt:variant>
      <vt:variant>
        <vt:i4>5</vt:i4>
      </vt:variant>
      <vt:variant>
        <vt:lpwstr/>
      </vt:variant>
      <vt:variant>
        <vt:lpwstr>_Toc464738695</vt:lpwstr>
      </vt:variant>
      <vt:variant>
        <vt:i4>1507381</vt:i4>
      </vt:variant>
      <vt:variant>
        <vt:i4>218</vt:i4>
      </vt:variant>
      <vt:variant>
        <vt:i4>0</vt:i4>
      </vt:variant>
      <vt:variant>
        <vt:i4>5</vt:i4>
      </vt:variant>
      <vt:variant>
        <vt:lpwstr/>
      </vt:variant>
      <vt:variant>
        <vt:lpwstr>_Toc464738694</vt:lpwstr>
      </vt:variant>
      <vt:variant>
        <vt:i4>1507381</vt:i4>
      </vt:variant>
      <vt:variant>
        <vt:i4>212</vt:i4>
      </vt:variant>
      <vt:variant>
        <vt:i4>0</vt:i4>
      </vt:variant>
      <vt:variant>
        <vt:i4>5</vt:i4>
      </vt:variant>
      <vt:variant>
        <vt:lpwstr/>
      </vt:variant>
      <vt:variant>
        <vt:lpwstr>_Toc464738693</vt:lpwstr>
      </vt:variant>
      <vt:variant>
        <vt:i4>1507381</vt:i4>
      </vt:variant>
      <vt:variant>
        <vt:i4>203</vt:i4>
      </vt:variant>
      <vt:variant>
        <vt:i4>0</vt:i4>
      </vt:variant>
      <vt:variant>
        <vt:i4>5</vt:i4>
      </vt:variant>
      <vt:variant>
        <vt:lpwstr/>
      </vt:variant>
      <vt:variant>
        <vt:lpwstr>_Toc464738692</vt:lpwstr>
      </vt:variant>
      <vt:variant>
        <vt:i4>1507381</vt:i4>
      </vt:variant>
      <vt:variant>
        <vt:i4>197</vt:i4>
      </vt:variant>
      <vt:variant>
        <vt:i4>0</vt:i4>
      </vt:variant>
      <vt:variant>
        <vt:i4>5</vt:i4>
      </vt:variant>
      <vt:variant>
        <vt:lpwstr/>
      </vt:variant>
      <vt:variant>
        <vt:lpwstr>_Toc464738691</vt:lpwstr>
      </vt:variant>
      <vt:variant>
        <vt:i4>1507381</vt:i4>
      </vt:variant>
      <vt:variant>
        <vt:i4>191</vt:i4>
      </vt:variant>
      <vt:variant>
        <vt:i4>0</vt:i4>
      </vt:variant>
      <vt:variant>
        <vt:i4>5</vt:i4>
      </vt:variant>
      <vt:variant>
        <vt:lpwstr/>
      </vt:variant>
      <vt:variant>
        <vt:lpwstr>_Toc464738690</vt:lpwstr>
      </vt:variant>
      <vt:variant>
        <vt:i4>1441845</vt:i4>
      </vt:variant>
      <vt:variant>
        <vt:i4>185</vt:i4>
      </vt:variant>
      <vt:variant>
        <vt:i4>0</vt:i4>
      </vt:variant>
      <vt:variant>
        <vt:i4>5</vt:i4>
      </vt:variant>
      <vt:variant>
        <vt:lpwstr/>
      </vt:variant>
      <vt:variant>
        <vt:lpwstr>_Toc464738689</vt:lpwstr>
      </vt:variant>
      <vt:variant>
        <vt:i4>1441845</vt:i4>
      </vt:variant>
      <vt:variant>
        <vt:i4>176</vt:i4>
      </vt:variant>
      <vt:variant>
        <vt:i4>0</vt:i4>
      </vt:variant>
      <vt:variant>
        <vt:i4>5</vt:i4>
      </vt:variant>
      <vt:variant>
        <vt:lpwstr/>
      </vt:variant>
      <vt:variant>
        <vt:lpwstr>_Toc464738688</vt:lpwstr>
      </vt:variant>
      <vt:variant>
        <vt:i4>1441845</vt:i4>
      </vt:variant>
      <vt:variant>
        <vt:i4>170</vt:i4>
      </vt:variant>
      <vt:variant>
        <vt:i4>0</vt:i4>
      </vt:variant>
      <vt:variant>
        <vt:i4>5</vt:i4>
      </vt:variant>
      <vt:variant>
        <vt:lpwstr/>
      </vt:variant>
      <vt:variant>
        <vt:lpwstr>_Toc464738687</vt:lpwstr>
      </vt:variant>
      <vt:variant>
        <vt:i4>1441845</vt:i4>
      </vt:variant>
      <vt:variant>
        <vt:i4>164</vt:i4>
      </vt:variant>
      <vt:variant>
        <vt:i4>0</vt:i4>
      </vt:variant>
      <vt:variant>
        <vt:i4>5</vt:i4>
      </vt:variant>
      <vt:variant>
        <vt:lpwstr/>
      </vt:variant>
      <vt:variant>
        <vt:lpwstr>_Toc464738686</vt:lpwstr>
      </vt:variant>
      <vt:variant>
        <vt:i4>1441845</vt:i4>
      </vt:variant>
      <vt:variant>
        <vt:i4>158</vt:i4>
      </vt:variant>
      <vt:variant>
        <vt:i4>0</vt:i4>
      </vt:variant>
      <vt:variant>
        <vt:i4>5</vt:i4>
      </vt:variant>
      <vt:variant>
        <vt:lpwstr/>
      </vt:variant>
      <vt:variant>
        <vt:lpwstr>_Toc464738685</vt:lpwstr>
      </vt:variant>
      <vt:variant>
        <vt:i4>1441845</vt:i4>
      </vt:variant>
      <vt:variant>
        <vt:i4>152</vt:i4>
      </vt:variant>
      <vt:variant>
        <vt:i4>0</vt:i4>
      </vt:variant>
      <vt:variant>
        <vt:i4>5</vt:i4>
      </vt:variant>
      <vt:variant>
        <vt:lpwstr/>
      </vt:variant>
      <vt:variant>
        <vt:lpwstr>_Toc464738684</vt:lpwstr>
      </vt:variant>
      <vt:variant>
        <vt:i4>1441845</vt:i4>
      </vt:variant>
      <vt:variant>
        <vt:i4>146</vt:i4>
      </vt:variant>
      <vt:variant>
        <vt:i4>0</vt:i4>
      </vt:variant>
      <vt:variant>
        <vt:i4>5</vt:i4>
      </vt:variant>
      <vt:variant>
        <vt:lpwstr/>
      </vt:variant>
      <vt:variant>
        <vt:lpwstr>_Toc464738683</vt:lpwstr>
      </vt:variant>
      <vt:variant>
        <vt:i4>1441845</vt:i4>
      </vt:variant>
      <vt:variant>
        <vt:i4>140</vt:i4>
      </vt:variant>
      <vt:variant>
        <vt:i4>0</vt:i4>
      </vt:variant>
      <vt:variant>
        <vt:i4>5</vt:i4>
      </vt:variant>
      <vt:variant>
        <vt:lpwstr/>
      </vt:variant>
      <vt:variant>
        <vt:lpwstr>_Toc464738682</vt:lpwstr>
      </vt:variant>
      <vt:variant>
        <vt:i4>1441845</vt:i4>
      </vt:variant>
      <vt:variant>
        <vt:i4>134</vt:i4>
      </vt:variant>
      <vt:variant>
        <vt:i4>0</vt:i4>
      </vt:variant>
      <vt:variant>
        <vt:i4>5</vt:i4>
      </vt:variant>
      <vt:variant>
        <vt:lpwstr/>
      </vt:variant>
      <vt:variant>
        <vt:lpwstr>_Toc464738681</vt:lpwstr>
      </vt:variant>
      <vt:variant>
        <vt:i4>1441845</vt:i4>
      </vt:variant>
      <vt:variant>
        <vt:i4>128</vt:i4>
      </vt:variant>
      <vt:variant>
        <vt:i4>0</vt:i4>
      </vt:variant>
      <vt:variant>
        <vt:i4>5</vt:i4>
      </vt:variant>
      <vt:variant>
        <vt:lpwstr/>
      </vt:variant>
      <vt:variant>
        <vt:lpwstr>_Toc464738680</vt:lpwstr>
      </vt:variant>
      <vt:variant>
        <vt:i4>1638453</vt:i4>
      </vt:variant>
      <vt:variant>
        <vt:i4>122</vt:i4>
      </vt:variant>
      <vt:variant>
        <vt:i4>0</vt:i4>
      </vt:variant>
      <vt:variant>
        <vt:i4>5</vt:i4>
      </vt:variant>
      <vt:variant>
        <vt:lpwstr/>
      </vt:variant>
      <vt:variant>
        <vt:lpwstr>_Toc464738679</vt:lpwstr>
      </vt:variant>
      <vt:variant>
        <vt:i4>1638453</vt:i4>
      </vt:variant>
      <vt:variant>
        <vt:i4>116</vt:i4>
      </vt:variant>
      <vt:variant>
        <vt:i4>0</vt:i4>
      </vt:variant>
      <vt:variant>
        <vt:i4>5</vt:i4>
      </vt:variant>
      <vt:variant>
        <vt:lpwstr/>
      </vt:variant>
      <vt:variant>
        <vt:lpwstr>_Toc464738678</vt:lpwstr>
      </vt:variant>
      <vt:variant>
        <vt:i4>1638453</vt:i4>
      </vt:variant>
      <vt:variant>
        <vt:i4>110</vt:i4>
      </vt:variant>
      <vt:variant>
        <vt:i4>0</vt:i4>
      </vt:variant>
      <vt:variant>
        <vt:i4>5</vt:i4>
      </vt:variant>
      <vt:variant>
        <vt:lpwstr/>
      </vt:variant>
      <vt:variant>
        <vt:lpwstr>_Toc464738677</vt:lpwstr>
      </vt:variant>
      <vt:variant>
        <vt:i4>1638453</vt:i4>
      </vt:variant>
      <vt:variant>
        <vt:i4>104</vt:i4>
      </vt:variant>
      <vt:variant>
        <vt:i4>0</vt:i4>
      </vt:variant>
      <vt:variant>
        <vt:i4>5</vt:i4>
      </vt:variant>
      <vt:variant>
        <vt:lpwstr/>
      </vt:variant>
      <vt:variant>
        <vt:lpwstr>_Toc464738676</vt:lpwstr>
      </vt:variant>
      <vt:variant>
        <vt:i4>1638453</vt:i4>
      </vt:variant>
      <vt:variant>
        <vt:i4>98</vt:i4>
      </vt:variant>
      <vt:variant>
        <vt:i4>0</vt:i4>
      </vt:variant>
      <vt:variant>
        <vt:i4>5</vt:i4>
      </vt:variant>
      <vt:variant>
        <vt:lpwstr/>
      </vt:variant>
      <vt:variant>
        <vt:lpwstr>_Toc464738675</vt:lpwstr>
      </vt:variant>
      <vt:variant>
        <vt:i4>1638453</vt:i4>
      </vt:variant>
      <vt:variant>
        <vt:i4>92</vt:i4>
      </vt:variant>
      <vt:variant>
        <vt:i4>0</vt:i4>
      </vt:variant>
      <vt:variant>
        <vt:i4>5</vt:i4>
      </vt:variant>
      <vt:variant>
        <vt:lpwstr/>
      </vt:variant>
      <vt:variant>
        <vt:lpwstr>_Toc464738674</vt:lpwstr>
      </vt:variant>
      <vt:variant>
        <vt:i4>1638453</vt:i4>
      </vt:variant>
      <vt:variant>
        <vt:i4>86</vt:i4>
      </vt:variant>
      <vt:variant>
        <vt:i4>0</vt:i4>
      </vt:variant>
      <vt:variant>
        <vt:i4>5</vt:i4>
      </vt:variant>
      <vt:variant>
        <vt:lpwstr/>
      </vt:variant>
      <vt:variant>
        <vt:lpwstr>_Toc464738673</vt:lpwstr>
      </vt:variant>
      <vt:variant>
        <vt:i4>1638453</vt:i4>
      </vt:variant>
      <vt:variant>
        <vt:i4>80</vt:i4>
      </vt:variant>
      <vt:variant>
        <vt:i4>0</vt:i4>
      </vt:variant>
      <vt:variant>
        <vt:i4>5</vt:i4>
      </vt:variant>
      <vt:variant>
        <vt:lpwstr/>
      </vt:variant>
      <vt:variant>
        <vt:lpwstr>_Toc464738672</vt:lpwstr>
      </vt:variant>
      <vt:variant>
        <vt:i4>1638453</vt:i4>
      </vt:variant>
      <vt:variant>
        <vt:i4>74</vt:i4>
      </vt:variant>
      <vt:variant>
        <vt:i4>0</vt:i4>
      </vt:variant>
      <vt:variant>
        <vt:i4>5</vt:i4>
      </vt:variant>
      <vt:variant>
        <vt:lpwstr/>
      </vt:variant>
      <vt:variant>
        <vt:lpwstr>_Toc464738671</vt:lpwstr>
      </vt:variant>
      <vt:variant>
        <vt:i4>1638453</vt:i4>
      </vt:variant>
      <vt:variant>
        <vt:i4>68</vt:i4>
      </vt:variant>
      <vt:variant>
        <vt:i4>0</vt:i4>
      </vt:variant>
      <vt:variant>
        <vt:i4>5</vt:i4>
      </vt:variant>
      <vt:variant>
        <vt:lpwstr/>
      </vt:variant>
      <vt:variant>
        <vt:lpwstr>_Toc464738670</vt:lpwstr>
      </vt:variant>
      <vt:variant>
        <vt:i4>1572917</vt:i4>
      </vt:variant>
      <vt:variant>
        <vt:i4>62</vt:i4>
      </vt:variant>
      <vt:variant>
        <vt:i4>0</vt:i4>
      </vt:variant>
      <vt:variant>
        <vt:i4>5</vt:i4>
      </vt:variant>
      <vt:variant>
        <vt:lpwstr/>
      </vt:variant>
      <vt:variant>
        <vt:lpwstr>_Toc464738669</vt:lpwstr>
      </vt:variant>
      <vt:variant>
        <vt:i4>1572917</vt:i4>
      </vt:variant>
      <vt:variant>
        <vt:i4>56</vt:i4>
      </vt:variant>
      <vt:variant>
        <vt:i4>0</vt:i4>
      </vt:variant>
      <vt:variant>
        <vt:i4>5</vt:i4>
      </vt:variant>
      <vt:variant>
        <vt:lpwstr/>
      </vt:variant>
      <vt:variant>
        <vt:lpwstr>_Toc464738668</vt:lpwstr>
      </vt:variant>
      <vt:variant>
        <vt:i4>1572917</vt:i4>
      </vt:variant>
      <vt:variant>
        <vt:i4>50</vt:i4>
      </vt:variant>
      <vt:variant>
        <vt:i4>0</vt:i4>
      </vt:variant>
      <vt:variant>
        <vt:i4>5</vt:i4>
      </vt:variant>
      <vt:variant>
        <vt:lpwstr/>
      </vt:variant>
      <vt:variant>
        <vt:lpwstr>_Toc464738667</vt:lpwstr>
      </vt:variant>
      <vt:variant>
        <vt:i4>1572917</vt:i4>
      </vt:variant>
      <vt:variant>
        <vt:i4>44</vt:i4>
      </vt:variant>
      <vt:variant>
        <vt:i4>0</vt:i4>
      </vt:variant>
      <vt:variant>
        <vt:i4>5</vt:i4>
      </vt:variant>
      <vt:variant>
        <vt:lpwstr/>
      </vt:variant>
      <vt:variant>
        <vt:lpwstr>_Toc464738666</vt:lpwstr>
      </vt:variant>
      <vt:variant>
        <vt:i4>1572917</vt:i4>
      </vt:variant>
      <vt:variant>
        <vt:i4>38</vt:i4>
      </vt:variant>
      <vt:variant>
        <vt:i4>0</vt:i4>
      </vt:variant>
      <vt:variant>
        <vt:i4>5</vt:i4>
      </vt:variant>
      <vt:variant>
        <vt:lpwstr/>
      </vt:variant>
      <vt:variant>
        <vt:lpwstr>_Toc464738665</vt:lpwstr>
      </vt:variant>
      <vt:variant>
        <vt:i4>1572917</vt:i4>
      </vt:variant>
      <vt:variant>
        <vt:i4>32</vt:i4>
      </vt:variant>
      <vt:variant>
        <vt:i4>0</vt:i4>
      </vt:variant>
      <vt:variant>
        <vt:i4>5</vt:i4>
      </vt:variant>
      <vt:variant>
        <vt:lpwstr/>
      </vt:variant>
      <vt:variant>
        <vt:lpwstr>_Toc464738664</vt:lpwstr>
      </vt:variant>
      <vt:variant>
        <vt:i4>1572917</vt:i4>
      </vt:variant>
      <vt:variant>
        <vt:i4>26</vt:i4>
      </vt:variant>
      <vt:variant>
        <vt:i4>0</vt:i4>
      </vt:variant>
      <vt:variant>
        <vt:i4>5</vt:i4>
      </vt:variant>
      <vt:variant>
        <vt:lpwstr/>
      </vt:variant>
      <vt:variant>
        <vt:lpwstr>_Toc464738663</vt:lpwstr>
      </vt:variant>
      <vt:variant>
        <vt:i4>1572917</vt:i4>
      </vt:variant>
      <vt:variant>
        <vt:i4>20</vt:i4>
      </vt:variant>
      <vt:variant>
        <vt:i4>0</vt:i4>
      </vt:variant>
      <vt:variant>
        <vt:i4>5</vt:i4>
      </vt:variant>
      <vt:variant>
        <vt:lpwstr/>
      </vt:variant>
      <vt:variant>
        <vt:lpwstr>_Toc464738662</vt:lpwstr>
      </vt:variant>
      <vt:variant>
        <vt:i4>1572917</vt:i4>
      </vt:variant>
      <vt:variant>
        <vt:i4>14</vt:i4>
      </vt:variant>
      <vt:variant>
        <vt:i4>0</vt:i4>
      </vt:variant>
      <vt:variant>
        <vt:i4>5</vt:i4>
      </vt:variant>
      <vt:variant>
        <vt:lpwstr/>
      </vt:variant>
      <vt:variant>
        <vt:lpwstr>_Toc464738661</vt:lpwstr>
      </vt:variant>
      <vt:variant>
        <vt:i4>1572917</vt:i4>
      </vt:variant>
      <vt:variant>
        <vt:i4>8</vt:i4>
      </vt:variant>
      <vt:variant>
        <vt:i4>0</vt:i4>
      </vt:variant>
      <vt:variant>
        <vt:i4>5</vt:i4>
      </vt:variant>
      <vt:variant>
        <vt:lpwstr/>
      </vt:variant>
      <vt:variant>
        <vt:lpwstr>_Toc464738660</vt:lpwstr>
      </vt:variant>
      <vt:variant>
        <vt:i4>1769525</vt:i4>
      </vt:variant>
      <vt:variant>
        <vt:i4>2</vt:i4>
      </vt:variant>
      <vt:variant>
        <vt:i4>0</vt:i4>
      </vt:variant>
      <vt:variant>
        <vt:i4>5</vt:i4>
      </vt:variant>
      <vt:variant>
        <vt:lpwstr/>
      </vt:variant>
      <vt:variant>
        <vt:lpwstr>_Toc4647386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Book (Recommended Standard) Template</dc:title>
  <dc:subject>Blue Book template</dc:subject>
  <dc:creator>CCSDS</dc:creator>
  <cp:keywords>white book, red book, blue book</cp:keywords>
  <dc:description>This October 2014 version of the template reflects 2014 updates to the Org's and Processes and Publications manuals. It does NOT yet include the mandatory ICS annex information.</dc:description>
  <cp:lastModifiedBy>mouryg</cp:lastModifiedBy>
  <cp:revision>40</cp:revision>
  <cp:lastPrinted>2017-04-12T06:22:00Z</cp:lastPrinted>
  <dcterms:created xsi:type="dcterms:W3CDTF">2017-11-08T10:30:00Z</dcterms:created>
  <dcterms:modified xsi:type="dcterms:W3CDTF">2017-11-0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W-0</vt:lpwstr>
  </property>
  <property fmtid="{D5CDD505-2E9C-101B-9397-08002B2CF9AE}" pid="3" name="Issue">
    <vt:lpwstr>Issue 0</vt:lpwstr>
  </property>
  <property fmtid="{D5CDD505-2E9C-101B-9397-08002B2CF9AE}" pid="4" name="Issue Date">
    <vt:lpwstr>November 2014</vt:lpwstr>
  </property>
  <property fmtid="{D5CDD505-2E9C-101B-9397-08002B2CF9AE}" pid="5" name="Document Type">
    <vt:lpwstr>Proposed Draft Recommended Standard</vt:lpwstr>
  </property>
  <property fmtid="{D5CDD505-2E9C-101B-9397-08002B2CF9AE}" pid="6" name="Document Color">
    <vt:lpwstr>White Book</vt:lpwstr>
  </property>
</Properties>
</file>